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86154C5" w14:textId="77777777" w:rsidR="00322C78" w:rsidRPr="006A5687" w:rsidRDefault="0076248A" w:rsidP="007C594E">
      <w:pPr>
        <w:pStyle w:val="CommentText"/>
        <w:jc w:val="both"/>
        <w:rPr>
          <w:sz w:val="24"/>
        </w:rPr>
      </w:pPr>
      <w:bookmarkStart w:id="0" w:name="_Hlk531862553"/>
      <w:bookmarkEnd w:id="0"/>
      <w:r>
        <w:rPr>
          <w:noProof/>
          <w:sz w:val="24"/>
          <w:lang w:val="en-US" w:eastAsia="en-US"/>
        </w:rPr>
        <w:drawing>
          <wp:inline distT="0" distB="0" distL="0" distR="0" wp14:anchorId="58615AFF" wp14:editId="58615B00">
            <wp:extent cx="6038850" cy="6096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154C6" w14:textId="77777777" w:rsidR="00322C78" w:rsidRPr="006A5687" w:rsidRDefault="00322C78" w:rsidP="006F57A0">
      <w:pPr>
        <w:ind w:firstLine="180"/>
        <w:jc w:val="both"/>
      </w:pPr>
    </w:p>
    <w:p w14:paraId="586154C7" w14:textId="2BF4748D" w:rsidR="00322C78" w:rsidRPr="006A5687" w:rsidRDefault="00322C78" w:rsidP="006F57A0">
      <w:pPr>
        <w:ind w:firstLine="180"/>
        <w:jc w:val="both"/>
        <w:rPr>
          <w:b/>
          <w:sz w:val="28"/>
        </w:rPr>
      </w:pPr>
      <w:r w:rsidRPr="006A5687">
        <w:rPr>
          <w:b/>
          <w:sz w:val="28"/>
        </w:rPr>
        <w:t>ИНСТИТУТ ИНФОРМАЦИОННЫХ ТЕХНОЛОГИЙ</w:t>
      </w:r>
    </w:p>
    <w:p w14:paraId="586154C8" w14:textId="77777777" w:rsidR="00322C78" w:rsidRPr="006A5687" w:rsidRDefault="00322C78" w:rsidP="006F57A0">
      <w:pPr>
        <w:ind w:firstLine="180"/>
        <w:jc w:val="both"/>
      </w:pPr>
    </w:p>
    <w:p w14:paraId="586154C9" w14:textId="77777777" w:rsidR="00322C78" w:rsidRPr="006A5687" w:rsidRDefault="00322C78" w:rsidP="006F57A0">
      <w:pPr>
        <w:ind w:firstLine="180"/>
        <w:jc w:val="both"/>
      </w:pPr>
    </w:p>
    <w:p w14:paraId="586154CA" w14:textId="77777777" w:rsidR="00322C78" w:rsidRPr="006A5687" w:rsidRDefault="00322C78" w:rsidP="006F57A0">
      <w:pPr>
        <w:ind w:firstLine="180"/>
        <w:jc w:val="both"/>
      </w:pPr>
    </w:p>
    <w:p w14:paraId="586154CB" w14:textId="77777777" w:rsidR="00322C78" w:rsidRPr="006A5687" w:rsidRDefault="00322C78" w:rsidP="006F57A0">
      <w:pPr>
        <w:ind w:firstLine="180"/>
        <w:jc w:val="both"/>
      </w:pPr>
    </w:p>
    <w:p w14:paraId="586154CC" w14:textId="77777777" w:rsidR="00846F00" w:rsidRPr="00846F00" w:rsidRDefault="00846F00" w:rsidP="006F57A0">
      <w:pPr>
        <w:ind w:firstLine="180"/>
        <w:jc w:val="right"/>
      </w:pPr>
      <w:r>
        <w:tab/>
      </w:r>
      <w:r>
        <w:tab/>
      </w:r>
      <w:r>
        <w:tab/>
      </w:r>
    </w:p>
    <w:p w14:paraId="586154CD" w14:textId="77777777" w:rsidR="00322C78" w:rsidRPr="006A5687" w:rsidRDefault="00322C78" w:rsidP="006F57A0">
      <w:pPr>
        <w:ind w:firstLine="180"/>
        <w:jc w:val="both"/>
      </w:pPr>
    </w:p>
    <w:p w14:paraId="586154CE" w14:textId="77777777" w:rsidR="00322C78" w:rsidRPr="006A5687" w:rsidRDefault="00322C78" w:rsidP="006F57A0">
      <w:pPr>
        <w:ind w:firstLine="180"/>
        <w:jc w:val="both"/>
      </w:pPr>
    </w:p>
    <w:p w14:paraId="586154CF" w14:textId="77777777" w:rsidR="00322C78" w:rsidRPr="006A5687" w:rsidRDefault="00322C78" w:rsidP="006F57A0">
      <w:pPr>
        <w:ind w:firstLine="180"/>
        <w:jc w:val="both"/>
      </w:pPr>
    </w:p>
    <w:p w14:paraId="586154D0" w14:textId="77777777" w:rsidR="00322C78" w:rsidRPr="006A5687" w:rsidRDefault="00322C78" w:rsidP="006F57A0">
      <w:pPr>
        <w:ind w:firstLine="180"/>
        <w:jc w:val="both"/>
      </w:pPr>
    </w:p>
    <w:p w14:paraId="586154D1" w14:textId="77777777" w:rsidR="00322C78" w:rsidRPr="006A5687" w:rsidRDefault="00322C78" w:rsidP="006F57A0">
      <w:pPr>
        <w:ind w:firstLine="180"/>
        <w:jc w:val="both"/>
      </w:pPr>
    </w:p>
    <w:p w14:paraId="586154D2" w14:textId="77777777" w:rsidR="00322C78" w:rsidRPr="006A5687" w:rsidRDefault="00322C78" w:rsidP="006F57A0">
      <w:pPr>
        <w:ind w:firstLine="180"/>
        <w:jc w:val="both"/>
      </w:pPr>
    </w:p>
    <w:p w14:paraId="586154D3" w14:textId="77777777" w:rsidR="00322C78" w:rsidRPr="006A5687" w:rsidRDefault="00322C78" w:rsidP="006F57A0">
      <w:pPr>
        <w:ind w:firstLine="180"/>
        <w:jc w:val="both"/>
      </w:pPr>
    </w:p>
    <w:p w14:paraId="586154D4" w14:textId="77777777" w:rsidR="00322C78" w:rsidRPr="006A5687" w:rsidRDefault="00322C78" w:rsidP="006F57A0">
      <w:pPr>
        <w:ind w:firstLine="180"/>
        <w:jc w:val="center"/>
      </w:pPr>
    </w:p>
    <w:p w14:paraId="586154D5" w14:textId="77777777" w:rsidR="00AD6F3B" w:rsidRPr="005E05B1" w:rsidRDefault="00727FA4" w:rsidP="00AD6F3B">
      <w:pPr>
        <w:spacing w:before="120"/>
        <w:ind w:firstLine="181"/>
        <w:jc w:val="center"/>
        <w:rPr>
          <w:b/>
          <w:sz w:val="32"/>
          <w:szCs w:val="32"/>
        </w:rPr>
      </w:pPr>
      <w:r w:rsidRPr="00146BA5">
        <w:rPr>
          <w:b/>
          <w:sz w:val="32"/>
          <w:szCs w:val="32"/>
        </w:rPr>
        <w:t>П</w:t>
      </w:r>
      <w:r w:rsidR="00846F00" w:rsidRPr="00146BA5">
        <w:rPr>
          <w:b/>
          <w:sz w:val="32"/>
          <w:szCs w:val="32"/>
        </w:rPr>
        <w:t>рограммный комплекс</w:t>
      </w:r>
    </w:p>
    <w:p w14:paraId="586154D6" w14:textId="7A752572" w:rsidR="00322C78" w:rsidRPr="00634A23" w:rsidRDefault="00846F00" w:rsidP="00AD6F3B">
      <w:pPr>
        <w:spacing w:before="120"/>
        <w:ind w:firstLine="181"/>
        <w:jc w:val="center"/>
        <w:rPr>
          <w:b/>
          <w:sz w:val="32"/>
          <w:szCs w:val="32"/>
        </w:rPr>
      </w:pPr>
      <w:r w:rsidRPr="00146BA5">
        <w:rPr>
          <w:b/>
          <w:sz w:val="32"/>
          <w:szCs w:val="32"/>
        </w:rPr>
        <w:t xml:space="preserve">системы </w:t>
      </w:r>
      <w:r w:rsidR="00130721" w:rsidRPr="00146BA5">
        <w:rPr>
          <w:b/>
          <w:sz w:val="32"/>
          <w:szCs w:val="32"/>
        </w:rPr>
        <w:t>мониторинга</w:t>
      </w:r>
      <w:r w:rsidRPr="00146BA5">
        <w:rPr>
          <w:b/>
          <w:sz w:val="32"/>
          <w:szCs w:val="32"/>
        </w:rPr>
        <w:t xml:space="preserve"> оптических волокон</w:t>
      </w:r>
      <w:r w:rsidR="0095454B">
        <w:rPr>
          <w:b/>
          <w:sz w:val="32"/>
          <w:szCs w:val="32"/>
        </w:rPr>
        <w:t xml:space="preserve"> </w:t>
      </w:r>
      <w:r w:rsidR="00130721" w:rsidRPr="00146BA5">
        <w:rPr>
          <w:b/>
          <w:sz w:val="32"/>
          <w:szCs w:val="32"/>
          <w:lang w:val="en-US"/>
        </w:rPr>
        <w:t>FIBERTEST</w:t>
      </w:r>
      <w:r w:rsidR="00634A23" w:rsidRPr="00634A23">
        <w:rPr>
          <w:b/>
          <w:sz w:val="32"/>
          <w:szCs w:val="32"/>
        </w:rPr>
        <w:t xml:space="preserve"> 2.0</w:t>
      </w:r>
    </w:p>
    <w:p w14:paraId="586154D7" w14:textId="77777777" w:rsidR="00727FA4" w:rsidRPr="00E05AF5" w:rsidRDefault="00727FA4" w:rsidP="00AD6F3B">
      <w:pPr>
        <w:spacing w:before="360"/>
        <w:ind w:firstLine="181"/>
        <w:jc w:val="center"/>
        <w:rPr>
          <w:b/>
          <w:sz w:val="32"/>
          <w:szCs w:val="32"/>
        </w:rPr>
      </w:pPr>
      <w:r w:rsidRPr="00146BA5">
        <w:rPr>
          <w:b/>
          <w:sz w:val="32"/>
          <w:szCs w:val="32"/>
        </w:rPr>
        <w:t>Программный компонент</w:t>
      </w:r>
      <w:r w:rsidRPr="00DC3DA3">
        <w:rPr>
          <w:b/>
          <w:sz w:val="32"/>
          <w:szCs w:val="32"/>
        </w:rPr>
        <w:t xml:space="preserve"> </w:t>
      </w:r>
      <w:r w:rsidRPr="003A72EC">
        <w:rPr>
          <w:b/>
          <w:sz w:val="32"/>
          <w:szCs w:val="32"/>
          <w:lang w:val="en-US"/>
        </w:rPr>
        <w:t>Client</w:t>
      </w:r>
    </w:p>
    <w:p w14:paraId="47932122" w14:textId="4234D593" w:rsidR="00E05AF5" w:rsidRPr="009A05C9" w:rsidRDefault="00E05AF5" w:rsidP="00AD6F3B">
      <w:pPr>
        <w:spacing w:before="360"/>
        <w:ind w:firstLine="181"/>
        <w:jc w:val="center"/>
        <w:rPr>
          <w:b/>
          <w:sz w:val="32"/>
          <w:szCs w:val="32"/>
        </w:rPr>
      </w:pPr>
      <w:r w:rsidRPr="00146BA5">
        <w:rPr>
          <w:b/>
          <w:sz w:val="32"/>
          <w:szCs w:val="32"/>
        </w:rPr>
        <w:t>Программный компонент</w:t>
      </w:r>
      <w:r w:rsidRPr="003E5AFB">
        <w:rPr>
          <w:b/>
          <w:sz w:val="32"/>
          <w:szCs w:val="32"/>
        </w:rPr>
        <w:t xml:space="preserve"> </w:t>
      </w:r>
      <w:r w:rsidR="001A5725">
        <w:rPr>
          <w:b/>
          <w:sz w:val="32"/>
          <w:szCs w:val="32"/>
          <w:lang w:val="en-US"/>
        </w:rPr>
        <w:t>SuperClient</w:t>
      </w:r>
    </w:p>
    <w:p w14:paraId="0899933E" w14:textId="6C395356" w:rsidR="007A3AA7" w:rsidRPr="003E5AFB" w:rsidRDefault="007A3AA7" w:rsidP="007A3AA7">
      <w:pPr>
        <w:spacing w:before="360"/>
        <w:ind w:firstLine="181"/>
        <w:jc w:val="center"/>
        <w:rPr>
          <w:sz w:val="32"/>
          <w:szCs w:val="32"/>
        </w:rPr>
      </w:pPr>
      <w:r w:rsidRPr="00146BA5">
        <w:rPr>
          <w:b/>
          <w:sz w:val="32"/>
          <w:szCs w:val="32"/>
        </w:rPr>
        <w:t>Программный компонент</w:t>
      </w:r>
      <w:r w:rsidRPr="003E5AFB">
        <w:rPr>
          <w:b/>
          <w:sz w:val="32"/>
          <w:szCs w:val="32"/>
        </w:rPr>
        <w:t xml:space="preserve"> </w:t>
      </w:r>
      <w:r w:rsidR="006C197D">
        <w:rPr>
          <w:b/>
          <w:sz w:val="32"/>
          <w:szCs w:val="32"/>
          <w:lang w:val="en-US"/>
        </w:rPr>
        <w:t>WebClient</w:t>
      </w:r>
    </w:p>
    <w:p w14:paraId="586154D8" w14:textId="77777777" w:rsidR="00322C78" w:rsidRPr="00146BA5" w:rsidRDefault="00322C78" w:rsidP="006F57A0">
      <w:pPr>
        <w:ind w:firstLine="180"/>
        <w:jc w:val="both"/>
        <w:rPr>
          <w:sz w:val="32"/>
          <w:szCs w:val="32"/>
        </w:rPr>
      </w:pPr>
    </w:p>
    <w:p w14:paraId="586154D9" w14:textId="77777777" w:rsidR="002B4856" w:rsidRDefault="0027313F" w:rsidP="006F57A0">
      <w:pPr>
        <w:ind w:firstLine="180"/>
        <w:jc w:val="center"/>
        <w:rPr>
          <w:b/>
        </w:rPr>
      </w:pPr>
      <w:r w:rsidRPr="00146BA5">
        <w:rPr>
          <w:b/>
          <w:sz w:val="32"/>
          <w:szCs w:val="32"/>
        </w:rPr>
        <w:t>Р</w:t>
      </w:r>
      <w:r w:rsidR="00846F00" w:rsidRPr="00146BA5">
        <w:rPr>
          <w:b/>
          <w:sz w:val="32"/>
          <w:szCs w:val="32"/>
        </w:rPr>
        <w:t xml:space="preserve">уководство </w:t>
      </w:r>
      <w:r w:rsidR="00846F00" w:rsidRPr="0072410C">
        <w:rPr>
          <w:b/>
          <w:sz w:val="32"/>
          <w:szCs w:val="32"/>
        </w:rPr>
        <w:t>оператора</w:t>
      </w:r>
    </w:p>
    <w:p w14:paraId="586154DA" w14:textId="77777777" w:rsidR="00166699" w:rsidRPr="00333E08" w:rsidRDefault="00166699" w:rsidP="006F57A0">
      <w:pPr>
        <w:ind w:firstLine="180"/>
        <w:jc w:val="center"/>
        <w:rPr>
          <w:b/>
        </w:rPr>
      </w:pPr>
    </w:p>
    <w:p w14:paraId="586154DB" w14:textId="77777777" w:rsidR="00846F00" w:rsidRPr="00333E08" w:rsidRDefault="00846F00" w:rsidP="006F57A0">
      <w:pPr>
        <w:ind w:firstLine="180"/>
        <w:jc w:val="center"/>
        <w:rPr>
          <w:b/>
        </w:rPr>
      </w:pPr>
    </w:p>
    <w:p w14:paraId="586154DC" w14:textId="77777777" w:rsidR="000665B6" w:rsidRPr="006A5687" w:rsidRDefault="000665B6" w:rsidP="006F57A0">
      <w:pPr>
        <w:ind w:firstLine="180"/>
        <w:jc w:val="center"/>
        <w:rPr>
          <w:caps/>
          <w:sz w:val="28"/>
          <w:szCs w:val="28"/>
        </w:rPr>
      </w:pPr>
    </w:p>
    <w:p w14:paraId="586154DD" w14:textId="77777777" w:rsidR="00322C78" w:rsidRPr="006A5687" w:rsidRDefault="00322C78" w:rsidP="006F57A0">
      <w:pPr>
        <w:ind w:firstLine="180"/>
        <w:jc w:val="both"/>
      </w:pPr>
    </w:p>
    <w:p w14:paraId="586154DE" w14:textId="77777777" w:rsidR="00322C78" w:rsidRPr="006A5687" w:rsidRDefault="00322C78" w:rsidP="006F57A0">
      <w:pPr>
        <w:ind w:firstLine="180"/>
        <w:jc w:val="both"/>
      </w:pPr>
    </w:p>
    <w:p w14:paraId="586154DF" w14:textId="77777777" w:rsidR="00322C78" w:rsidRPr="006A5687" w:rsidRDefault="00322C78" w:rsidP="006F57A0">
      <w:pPr>
        <w:ind w:firstLine="180"/>
        <w:jc w:val="both"/>
      </w:pPr>
    </w:p>
    <w:p w14:paraId="586154E2" w14:textId="77777777" w:rsidR="00322C78" w:rsidRPr="006A5687" w:rsidRDefault="00322C78" w:rsidP="006F57A0">
      <w:pPr>
        <w:ind w:firstLine="180"/>
        <w:jc w:val="both"/>
      </w:pPr>
    </w:p>
    <w:p w14:paraId="586154E3" w14:textId="77777777" w:rsidR="00322C78" w:rsidRPr="006A5687" w:rsidRDefault="00846F00" w:rsidP="006F57A0">
      <w:pPr>
        <w:ind w:firstLine="180"/>
        <w:jc w:val="right"/>
      </w:pPr>
      <w:r>
        <w:tab/>
      </w:r>
      <w:r>
        <w:tab/>
      </w:r>
    </w:p>
    <w:p w14:paraId="586154E4" w14:textId="77777777" w:rsidR="00322C78" w:rsidRPr="006A5687" w:rsidRDefault="00322C78" w:rsidP="006F57A0">
      <w:pPr>
        <w:ind w:firstLine="180"/>
        <w:jc w:val="both"/>
      </w:pPr>
    </w:p>
    <w:p w14:paraId="586154E5" w14:textId="77777777" w:rsidR="00322C78" w:rsidRPr="006A5687" w:rsidRDefault="00322C78" w:rsidP="006F57A0">
      <w:pPr>
        <w:ind w:firstLine="180"/>
        <w:jc w:val="both"/>
      </w:pPr>
    </w:p>
    <w:p w14:paraId="586154E6" w14:textId="77777777" w:rsidR="00322C78" w:rsidRPr="006A5687" w:rsidRDefault="00322C78" w:rsidP="006F57A0">
      <w:pPr>
        <w:ind w:firstLine="180"/>
        <w:jc w:val="both"/>
      </w:pPr>
    </w:p>
    <w:p w14:paraId="586154E7" w14:textId="77777777" w:rsidR="00322C78" w:rsidRPr="006A5687" w:rsidRDefault="00322C78" w:rsidP="006F57A0">
      <w:pPr>
        <w:ind w:firstLine="180"/>
        <w:jc w:val="both"/>
      </w:pPr>
    </w:p>
    <w:p w14:paraId="586154E8" w14:textId="77777777" w:rsidR="00322C78" w:rsidRPr="006A5687" w:rsidRDefault="00322C78" w:rsidP="006F57A0">
      <w:pPr>
        <w:ind w:firstLine="180"/>
        <w:jc w:val="both"/>
      </w:pPr>
    </w:p>
    <w:p w14:paraId="586154E9" w14:textId="77777777" w:rsidR="00322C78" w:rsidRPr="006A5687" w:rsidRDefault="00322C78" w:rsidP="006F57A0">
      <w:pPr>
        <w:ind w:firstLine="180"/>
        <w:jc w:val="both"/>
      </w:pPr>
    </w:p>
    <w:p w14:paraId="586154EA" w14:textId="77777777" w:rsidR="00322C78" w:rsidRPr="006A5687" w:rsidRDefault="00322C78" w:rsidP="006F57A0">
      <w:pPr>
        <w:ind w:firstLine="180"/>
        <w:jc w:val="both"/>
      </w:pPr>
    </w:p>
    <w:p w14:paraId="586154EB" w14:textId="77777777" w:rsidR="00322C78" w:rsidRPr="006A5687" w:rsidRDefault="00322C78" w:rsidP="006F57A0">
      <w:pPr>
        <w:ind w:firstLine="180"/>
        <w:jc w:val="both"/>
      </w:pPr>
    </w:p>
    <w:p w14:paraId="76B6278E" w14:textId="7AE4278E" w:rsidR="008E6E8A" w:rsidRPr="007A7A5E" w:rsidRDefault="008E6E8A" w:rsidP="006F57A0">
      <w:pPr>
        <w:ind w:firstLine="180"/>
        <w:jc w:val="center"/>
        <w:rPr>
          <w:b/>
        </w:rPr>
      </w:pPr>
    </w:p>
    <w:p w14:paraId="34DD21F8" w14:textId="7ABF1410" w:rsidR="008E6E8A" w:rsidRDefault="008E6E8A" w:rsidP="006F57A0">
      <w:pPr>
        <w:pStyle w:val="tablebodytext"/>
        <w:ind w:firstLine="180"/>
        <w:rPr>
          <w:rFonts w:ascii="Times New Roman" w:hAnsi="Times New Roman"/>
          <w:b/>
          <w:sz w:val="24"/>
          <w:szCs w:val="24"/>
        </w:rPr>
      </w:pPr>
    </w:p>
    <w:p w14:paraId="2BEC7ABE" w14:textId="3D1C479A" w:rsidR="008E6E8A" w:rsidRDefault="008E6E8A" w:rsidP="006F57A0">
      <w:pPr>
        <w:pStyle w:val="tablebodytext"/>
        <w:ind w:firstLine="18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14:paraId="00F3C4ED" w14:textId="77777777" w:rsidR="008E6E8A" w:rsidRDefault="008E6E8A" w:rsidP="006F57A0">
      <w:pPr>
        <w:pStyle w:val="tablebodytext"/>
        <w:ind w:firstLine="180"/>
        <w:rPr>
          <w:rFonts w:ascii="Times New Roman" w:hAnsi="Times New Roman"/>
          <w:b/>
          <w:sz w:val="24"/>
          <w:szCs w:val="24"/>
        </w:rPr>
      </w:pPr>
    </w:p>
    <w:p w14:paraId="586154F1" w14:textId="5721AB41" w:rsidR="003A2083" w:rsidRPr="006A5687" w:rsidRDefault="002B4856" w:rsidP="006F57A0">
      <w:pPr>
        <w:pStyle w:val="tablebodytext"/>
        <w:ind w:firstLine="180"/>
        <w:rPr>
          <w:rFonts w:ascii="Times New Roman" w:hAnsi="Times New Roman"/>
          <w:b/>
          <w:sz w:val="24"/>
          <w:szCs w:val="24"/>
        </w:rPr>
      </w:pPr>
      <w:r w:rsidRPr="006A5687">
        <w:rPr>
          <w:rFonts w:ascii="Times New Roman" w:hAnsi="Times New Roman"/>
          <w:b/>
          <w:sz w:val="24"/>
          <w:szCs w:val="24"/>
        </w:rPr>
        <w:t>АННОТАЦИЯ</w:t>
      </w:r>
    </w:p>
    <w:p w14:paraId="586154F2" w14:textId="77777777" w:rsidR="002B4856" w:rsidRPr="006A5687" w:rsidRDefault="002B4856" w:rsidP="006F57A0">
      <w:pPr>
        <w:pStyle w:val="tablebodytext"/>
        <w:ind w:firstLine="180"/>
        <w:rPr>
          <w:rFonts w:ascii="Times New Roman" w:hAnsi="Times New Roman"/>
          <w:sz w:val="24"/>
          <w:szCs w:val="24"/>
        </w:rPr>
      </w:pPr>
    </w:p>
    <w:p w14:paraId="586154F3" w14:textId="3E0C7A8F" w:rsidR="002B4856" w:rsidRPr="00902428" w:rsidRDefault="002B4856" w:rsidP="006F57A0">
      <w:pPr>
        <w:ind w:firstLine="180"/>
      </w:pPr>
      <w:r w:rsidRPr="006A5687">
        <w:t>Руководство оператора предназначено для изуч</w:t>
      </w:r>
      <w:r w:rsidR="000525DC">
        <w:t>ения</w:t>
      </w:r>
      <w:r w:rsidRPr="006A5687">
        <w:t xml:space="preserve"> </w:t>
      </w:r>
      <w:r w:rsidR="00BC4BF9" w:rsidRPr="006A5687">
        <w:t>процедур</w:t>
      </w:r>
      <w:r w:rsidR="00E242E4">
        <w:t>ы</w:t>
      </w:r>
      <w:r w:rsidR="00BC4BF9" w:rsidRPr="006A5687">
        <w:t xml:space="preserve"> </w:t>
      </w:r>
      <w:r w:rsidR="005828A1">
        <w:t>взаимодейств</w:t>
      </w:r>
      <w:r w:rsidR="00BC4BF9" w:rsidRPr="006A5687">
        <w:t xml:space="preserve">ия </w:t>
      </w:r>
      <w:r w:rsidR="005828A1">
        <w:t xml:space="preserve">с </w:t>
      </w:r>
      <w:r w:rsidR="001134DC" w:rsidRPr="006A5687">
        <w:t>программн</w:t>
      </w:r>
      <w:r w:rsidR="005828A1">
        <w:t>ым</w:t>
      </w:r>
      <w:r w:rsidR="006F11A0">
        <w:t>и</w:t>
      </w:r>
      <w:r w:rsidR="001134DC" w:rsidRPr="006A5687">
        <w:t xml:space="preserve"> компонент</w:t>
      </w:r>
      <w:r w:rsidR="006F11A0">
        <w:t>а</w:t>
      </w:r>
      <w:r w:rsidR="005828A1">
        <w:t>м</w:t>
      </w:r>
      <w:r w:rsidR="006F11A0">
        <w:t>и</w:t>
      </w:r>
      <w:r w:rsidR="0095454B" w:rsidRPr="00DC3DA3">
        <w:t xml:space="preserve"> </w:t>
      </w:r>
      <w:r w:rsidR="001134DC" w:rsidRPr="003A72EC">
        <w:rPr>
          <w:b/>
          <w:lang w:val="en-US"/>
        </w:rPr>
        <w:t>Client</w:t>
      </w:r>
      <w:r w:rsidR="001A5725">
        <w:rPr>
          <w:b/>
        </w:rPr>
        <w:t>,</w:t>
      </w:r>
      <w:r w:rsidR="00404914">
        <w:t xml:space="preserve"> </w:t>
      </w:r>
      <w:r w:rsidR="001A5725">
        <w:rPr>
          <w:b/>
          <w:lang w:val="en-US"/>
        </w:rPr>
        <w:t>SuperClient</w:t>
      </w:r>
      <w:r w:rsidR="00404914">
        <w:t>,</w:t>
      </w:r>
      <w:r w:rsidR="001A5725" w:rsidRPr="001A5725">
        <w:t xml:space="preserve"> </w:t>
      </w:r>
      <w:r w:rsidR="001A5725" w:rsidRPr="001A5725">
        <w:rPr>
          <w:b/>
          <w:lang w:val="en-US"/>
        </w:rPr>
        <w:t>WebClient</w:t>
      </w:r>
      <w:r w:rsidR="00404914">
        <w:t xml:space="preserve"> </w:t>
      </w:r>
      <w:r w:rsidR="001134DC" w:rsidRPr="006A5687">
        <w:t>входящ</w:t>
      </w:r>
      <w:r w:rsidR="005828A1">
        <w:t>им</w:t>
      </w:r>
      <w:r w:rsidR="00404914">
        <w:t>и</w:t>
      </w:r>
      <w:r w:rsidR="001134DC" w:rsidRPr="006A5687">
        <w:t xml:space="preserve"> в программный комплекс </w:t>
      </w:r>
      <w:r w:rsidR="00253B11">
        <w:t>системы мониторинга</w:t>
      </w:r>
      <w:r w:rsidR="00C35465" w:rsidRPr="006A5687">
        <w:t xml:space="preserve"> оптических волокон</w:t>
      </w:r>
      <w:r w:rsidR="0095454B">
        <w:t xml:space="preserve"> </w:t>
      </w:r>
      <w:r w:rsidR="00923B21" w:rsidRPr="0083409C">
        <w:rPr>
          <w:b/>
        </w:rPr>
        <w:t>FIBERTEST</w:t>
      </w:r>
      <w:r w:rsidR="00D11F29">
        <w:rPr>
          <w:b/>
        </w:rPr>
        <w:t xml:space="preserve"> 2.0</w:t>
      </w:r>
      <w:r w:rsidR="00BC4BF9" w:rsidRPr="006A5687">
        <w:t>.</w:t>
      </w:r>
      <w:r w:rsidR="00902428">
        <w:t xml:space="preserve"> (</w:t>
      </w:r>
      <w:r w:rsidR="00902428">
        <w:rPr>
          <w:lang w:val="en-US"/>
        </w:rPr>
        <w:t>v.</w:t>
      </w:r>
      <w:r w:rsidR="008709DE">
        <w:rPr>
          <w:lang w:val="en-US"/>
        </w:rPr>
        <w:t>3</w:t>
      </w:r>
      <w:r w:rsidR="00902428">
        <w:rPr>
          <w:lang w:val="en-US"/>
        </w:rPr>
        <w:t>.2023)</w:t>
      </w:r>
    </w:p>
    <w:p w14:paraId="586154F4" w14:textId="77777777" w:rsidR="006A5B37" w:rsidRDefault="006A5B37" w:rsidP="006F57A0">
      <w:pPr>
        <w:ind w:firstLine="180"/>
      </w:pPr>
    </w:p>
    <w:p w14:paraId="586154F5" w14:textId="44F8EF15" w:rsidR="00C35465" w:rsidRPr="00404914" w:rsidRDefault="00C35465" w:rsidP="006F57A0">
      <w:pPr>
        <w:jc w:val="center"/>
        <w:rPr>
          <w:b/>
        </w:rPr>
      </w:pPr>
      <w:r w:rsidRPr="006A5687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842509772"/>
        <w:docPartObj>
          <w:docPartGallery w:val="Table of Contents"/>
          <w:docPartUnique/>
        </w:docPartObj>
      </w:sdtPr>
      <w:sdtEndPr/>
      <w:sdtContent>
        <w:p w14:paraId="55846F7B" w14:textId="64C13CDE" w:rsidR="0083657D" w:rsidRPr="0083657D" w:rsidRDefault="0083657D" w:rsidP="0083657D">
          <w:pPr>
            <w:pStyle w:val="TOCHeading"/>
            <w:jc w:val="center"/>
            <w:rPr>
              <w:color w:val="auto"/>
            </w:rPr>
          </w:pPr>
          <w:r w:rsidRPr="0083657D">
            <w:rPr>
              <w:color w:val="auto"/>
            </w:rPr>
            <w:t>СОДЕРЖАНИЕ</w:t>
          </w:r>
        </w:p>
        <w:p w14:paraId="77CF0081" w14:textId="77777777" w:rsidR="008709DE" w:rsidRDefault="00C30D5B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r>
            <w:rPr>
              <w:b w:val="0"/>
              <w:bCs w:val="0"/>
              <w:caps w:val="0"/>
            </w:rPr>
            <w:fldChar w:fldCharType="begin"/>
          </w:r>
          <w:r>
            <w:rPr>
              <w:b w:val="0"/>
              <w:bCs w:val="0"/>
              <w:caps w:val="0"/>
            </w:rPr>
            <w:instrText xml:space="preserve"> TOC \o "1-4" \h \z \u </w:instrText>
          </w:r>
          <w:r>
            <w:rPr>
              <w:b w:val="0"/>
              <w:bCs w:val="0"/>
              <w:caps w:val="0"/>
            </w:rPr>
            <w:fldChar w:fldCharType="separate"/>
          </w:r>
          <w:hyperlink w:anchor="_Toc148100294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ПРОГРАММНЫЙ КОМПОНЕНТ 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29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B534016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295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Назначение приложения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 xml:space="preserve"> 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29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3CE6323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296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Условия работы для приложения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 xml:space="preserve"> 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29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FBDF2B5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297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2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Подготовка приложения 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Client</w:t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 к работе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29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514DE0C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298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2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Установка приложения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 xml:space="preserve"> 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29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C975976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299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2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Запуск приложения 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29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154FDB50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00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2.3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Настройка соединения с сервером систем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0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39D3E91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01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2.4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Аутентификация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0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276047D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02" w:history="1"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3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Обзор интерфейса приложения 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02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0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496F1A5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03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3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Секция «Информация об 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RTU</w:t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 и трассах»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03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0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DC136A8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04" w:history="1">
            <w:r w:rsidR="008709DE" w:rsidRPr="00944304">
              <w:rPr>
                <w:rStyle w:val="Hyperlink"/>
                <w:noProof/>
              </w:rPr>
              <w:t>3.1.1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Информация об RTU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0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85AC4A4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05" w:history="1">
            <w:r w:rsidR="008709DE" w:rsidRPr="00944304">
              <w:rPr>
                <w:rStyle w:val="Hyperlink"/>
                <w:noProof/>
              </w:rPr>
              <w:t>3.1.2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Информация о трассах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0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D3699DA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06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3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екция «Группа информационных вкладок»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0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2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2B9049B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07" w:history="1">
            <w:r w:rsidR="008709DE" w:rsidRPr="00944304">
              <w:rPr>
                <w:rStyle w:val="Hyperlink"/>
                <w:noProof/>
              </w:rPr>
              <w:t>3.2.1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Вкладка «Оптические события»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0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2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EF281EE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08" w:history="1">
            <w:r w:rsidR="008709DE" w:rsidRPr="00944304">
              <w:rPr>
                <w:rStyle w:val="Hyperlink"/>
                <w:noProof/>
              </w:rPr>
              <w:t>3.2.2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Вкладка «Сетевые события RTU»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0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4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86F5636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09" w:history="1">
            <w:r w:rsidR="008709DE" w:rsidRPr="00944304">
              <w:rPr>
                <w:rStyle w:val="Hyperlink"/>
                <w:noProof/>
              </w:rPr>
              <w:t>3.2.3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Вкладка «Сетевые события БОП»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0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5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24B2BC9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10" w:history="1">
            <w:r w:rsidR="008709DE" w:rsidRPr="00944304">
              <w:rPr>
                <w:rStyle w:val="Hyperlink"/>
                <w:noProof/>
              </w:rPr>
              <w:t>3.2.4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Вкладка «События состояния RTU»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1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5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8DB9384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11" w:history="1">
            <w:r w:rsidR="008709DE" w:rsidRPr="00944304">
              <w:rPr>
                <w:rStyle w:val="Hyperlink"/>
                <w:noProof/>
              </w:rPr>
              <w:t>3.2.5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Вкладка «ГИС»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1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AB6EC19" w14:textId="77777777" w:rsidR="008709DE" w:rsidRDefault="0049469F">
          <w:pPr>
            <w:pStyle w:val="TOC4"/>
            <w:tabs>
              <w:tab w:val="left" w:pos="1680"/>
              <w:tab w:val="right" w:leader="dot" w:pos="10016"/>
            </w:tabs>
            <w:rPr>
              <w:rFonts w:eastAsiaTheme="minorEastAsia" w:cstheme="minorBidi"/>
              <w:noProof/>
              <w:sz w:val="22"/>
              <w:szCs w:val="22"/>
              <w:lang w:val="en-US" w:eastAsia="en-US"/>
            </w:rPr>
          </w:pPr>
          <w:hyperlink w:anchor="_Toc148100312" w:history="1">
            <w:r w:rsidR="008709DE" w:rsidRPr="00944304">
              <w:rPr>
                <w:rStyle w:val="Hyperlink"/>
                <w:noProof/>
              </w:rPr>
              <w:t>3.2.5.1</w:t>
            </w:r>
            <w:r w:rsidR="008709DE">
              <w:rPr>
                <w:rFonts w:eastAsiaTheme="minorEastAsia" w:cstheme="minorBidi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Режим просмотра и масштабирования карты, отображения графа трасс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12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7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68C36F4" w14:textId="77777777" w:rsidR="008709DE" w:rsidRDefault="0049469F">
          <w:pPr>
            <w:pStyle w:val="TOC4"/>
            <w:tabs>
              <w:tab w:val="left" w:pos="1680"/>
              <w:tab w:val="right" w:leader="dot" w:pos="10016"/>
            </w:tabs>
            <w:rPr>
              <w:rFonts w:eastAsiaTheme="minorEastAsia" w:cstheme="minorBidi"/>
              <w:noProof/>
              <w:sz w:val="22"/>
              <w:szCs w:val="22"/>
              <w:lang w:val="en-US" w:eastAsia="en-US"/>
            </w:rPr>
          </w:pPr>
          <w:hyperlink w:anchor="_Toc148100313" w:history="1">
            <w:r w:rsidR="008709DE" w:rsidRPr="00944304">
              <w:rPr>
                <w:rStyle w:val="Hyperlink"/>
                <w:noProof/>
              </w:rPr>
              <w:t>3.2.5.2</w:t>
            </w:r>
            <w:r w:rsidR="008709DE">
              <w:rPr>
                <w:rFonts w:eastAsiaTheme="minorEastAsia" w:cstheme="minorBidi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Поиск RTU и трассы на вкладке ГИС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13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C24E722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14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4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Управление </w:t>
            </w:r>
            <w:r w:rsidR="008709DE" w:rsidRPr="00944304">
              <w:rPr>
                <w:rStyle w:val="Hyperlink"/>
                <w:rFonts w:eastAsiaTheme="majorEastAsia"/>
                <w:noProof/>
                <w:lang w:val="be-BY" w:eastAsia="en-US"/>
              </w:rPr>
              <w:t>зонам</w:t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и ответственности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1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EC401E7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15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4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оздание локальной зоны ответственности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1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089F32E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16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5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настройка приложения и рассылки сообщений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1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742F3A4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17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5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Настройка приложения 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1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E89C2CF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18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5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Настройка отображения карты (ГИС)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1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60325B6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19" w:history="1">
            <w:r w:rsidR="008709DE" w:rsidRPr="00944304">
              <w:rPr>
                <w:rStyle w:val="Hyperlink"/>
                <w:noProof/>
              </w:rPr>
              <w:t>5.3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Настройки отображения графа</w:t>
            </w:r>
            <w:r w:rsidR="008709DE" w:rsidRPr="00944304">
              <w:rPr>
                <w:rStyle w:val="Hyperlink"/>
                <w:noProof/>
                <w:lang w:val="en-US"/>
              </w:rPr>
              <w:t xml:space="preserve"> </w:t>
            </w:r>
            <w:r w:rsidR="008709DE" w:rsidRPr="00944304">
              <w:rPr>
                <w:rStyle w:val="Hyperlink"/>
                <w:noProof/>
              </w:rPr>
              <w:t>трасс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1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2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1CA9EE4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20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5.4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Настройка сервера для рассылки 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E</w:t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-mail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2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3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53E809F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21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5.5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Настройка сервера 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SMS</w:t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-сообщений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2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3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9D92DE7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22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5.6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Настройка сервера SNMP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22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4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BC2BE1A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23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6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оздание и настройка графа трасс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23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4903B45A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24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6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оздание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 xml:space="preserve"> </w:t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(добавление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) RTU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2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E2AB06C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25" w:history="1">
            <w:r w:rsidR="008709DE" w:rsidRPr="00944304">
              <w:rPr>
                <w:rStyle w:val="Hyperlink"/>
                <w:noProof/>
              </w:rPr>
              <w:t>6.1.1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Сетевые настройки RTU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2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7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6BEDCE7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26" w:history="1">
            <w:r w:rsidR="008709DE" w:rsidRPr="00944304">
              <w:rPr>
                <w:rStyle w:val="Hyperlink"/>
                <w:noProof/>
              </w:rPr>
              <w:t>6.1.2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Удаление RTU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2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32D5033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27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6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Работа с узлами и участками графа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2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C6A9CE8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28" w:history="1">
            <w:r w:rsidR="008709DE" w:rsidRPr="00944304">
              <w:rPr>
                <w:rStyle w:val="Hyperlink"/>
                <w:noProof/>
              </w:rPr>
              <w:t>6.2.1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Добавление узла в граф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2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11224BA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29" w:history="1">
            <w:r w:rsidR="008709DE" w:rsidRPr="00944304">
              <w:rPr>
                <w:rStyle w:val="Hyperlink"/>
                <w:noProof/>
              </w:rPr>
              <w:t>6.2.2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Добавление участка между двумя узлами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2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017F977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30" w:history="1">
            <w:r w:rsidR="008709DE" w:rsidRPr="00944304">
              <w:rPr>
                <w:rStyle w:val="Hyperlink"/>
                <w:noProof/>
              </w:rPr>
              <w:t>6.2.3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Добавление узла в участок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3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2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12CA3ADA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31" w:history="1">
            <w:r w:rsidR="008709DE" w:rsidRPr="00944304">
              <w:rPr>
                <w:rStyle w:val="Hyperlink"/>
                <w:noProof/>
              </w:rPr>
              <w:t>6.2.4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Создание цепочки из узлов и участков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3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30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34070E5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32" w:history="1">
            <w:r w:rsidR="008709DE" w:rsidRPr="00944304">
              <w:rPr>
                <w:rStyle w:val="Hyperlink"/>
                <w:noProof/>
              </w:rPr>
              <w:t>6.2.5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Добавление</w:t>
            </w:r>
            <w:r w:rsidR="008709DE" w:rsidRPr="00944304">
              <w:rPr>
                <w:rStyle w:val="Hyperlink"/>
                <w:rFonts w:ascii="Times New Roman CYR" w:hAnsi="Times New Roman CYR" w:cs="Times New Roman CYR"/>
                <w:noProof/>
              </w:rPr>
              <w:t xml:space="preserve"> </w:t>
            </w:r>
            <w:r w:rsidR="008709DE" w:rsidRPr="00944304">
              <w:rPr>
                <w:rStyle w:val="Hyperlink"/>
                <w:noProof/>
              </w:rPr>
              <w:t>точки привязки в участок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32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3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A37E7C6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33" w:history="1">
            <w:r w:rsidR="008709DE" w:rsidRPr="00944304">
              <w:rPr>
                <w:rStyle w:val="Hyperlink"/>
                <w:noProof/>
              </w:rPr>
              <w:t>6.2.6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Информация об узле любого типа (кроме RTU)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33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3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1DC33DAC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34" w:history="1">
            <w:r w:rsidR="008709DE" w:rsidRPr="00944304">
              <w:rPr>
                <w:rStyle w:val="Hyperlink"/>
                <w:noProof/>
              </w:rPr>
              <w:t>6.2.7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Информация об участке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3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33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6219F70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35" w:history="1">
            <w:r w:rsidR="008709DE" w:rsidRPr="00944304">
              <w:rPr>
                <w:rStyle w:val="Hyperlink"/>
                <w:noProof/>
              </w:rPr>
              <w:t>6.2.8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Удаление узла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3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34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2EE6F1E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36" w:history="1">
            <w:r w:rsidR="008709DE" w:rsidRPr="00944304">
              <w:rPr>
                <w:rStyle w:val="Hyperlink"/>
                <w:noProof/>
              </w:rPr>
              <w:t>6.2.9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Удаление участка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3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34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029AD2A" w14:textId="77777777" w:rsidR="008709DE" w:rsidRDefault="0049469F">
          <w:pPr>
            <w:pStyle w:val="TOC3"/>
            <w:tabs>
              <w:tab w:val="left" w:pos="144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37" w:history="1">
            <w:r w:rsidR="008709DE" w:rsidRPr="00944304">
              <w:rPr>
                <w:rStyle w:val="Hyperlink"/>
                <w:noProof/>
              </w:rPr>
              <w:t>6.2.10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Режим перемещения модулей RTU и узлов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3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34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9E4E0E0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38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6.3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Масштабирование и перемещение карт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3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3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C93C931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39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7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оздание и настройка трасс для мониторинга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3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3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C9A4089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40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7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оздание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 xml:space="preserve"> и</w:t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 определение трасс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4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3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14AA722F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41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7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Настройка трасс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4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0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9EB2134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42" w:history="1">
            <w:r w:rsidR="008709DE" w:rsidRPr="00944304">
              <w:rPr>
                <w:rStyle w:val="Hyperlink"/>
                <w:noProof/>
              </w:rPr>
              <w:t>7.2.1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Подключение трасс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42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0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C65C791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43" w:history="1">
            <w:r w:rsidR="008709DE" w:rsidRPr="00944304">
              <w:rPr>
                <w:rStyle w:val="Hyperlink"/>
                <w:noProof/>
              </w:rPr>
              <w:t>7.2.2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Подключение трассы к переключателю (БОП)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43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0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7A5F34B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44" w:history="1">
            <w:r w:rsidR="008709DE" w:rsidRPr="00944304">
              <w:rPr>
                <w:rStyle w:val="Hyperlink"/>
                <w:noProof/>
              </w:rPr>
              <w:t>7.2.3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Отключение трасс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4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0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4737A8E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45" w:history="1">
            <w:r w:rsidR="008709DE" w:rsidRPr="00944304">
              <w:rPr>
                <w:rStyle w:val="Hyperlink"/>
                <w:noProof/>
              </w:rPr>
              <w:t>7.2.4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Задание базовых рефлектограмм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4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D319285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46" w:history="1">
            <w:r w:rsidR="008709DE" w:rsidRPr="00944304">
              <w:rPr>
                <w:rStyle w:val="Hyperlink"/>
                <w:noProof/>
              </w:rPr>
              <w:t>7.2.5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Автоматическое задание базовых рефлектограмм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4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3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1CED89A" w14:textId="77777777" w:rsidR="008709DE" w:rsidRDefault="0049469F">
          <w:pPr>
            <w:pStyle w:val="TOC4"/>
            <w:tabs>
              <w:tab w:val="left" w:pos="1680"/>
              <w:tab w:val="right" w:leader="dot" w:pos="10016"/>
            </w:tabs>
            <w:rPr>
              <w:rFonts w:eastAsiaTheme="minorEastAsia" w:cstheme="minorBidi"/>
              <w:noProof/>
              <w:sz w:val="22"/>
              <w:szCs w:val="22"/>
              <w:lang w:val="en-US" w:eastAsia="en-US"/>
            </w:rPr>
          </w:pPr>
          <w:hyperlink w:anchor="_Toc148100347" w:history="1">
            <w:r w:rsidR="008709DE" w:rsidRPr="00944304">
              <w:rPr>
                <w:rStyle w:val="Hyperlink"/>
                <w:noProof/>
              </w:rPr>
              <w:t>7.2.5.1</w:t>
            </w:r>
            <w:r w:rsidR="008709DE">
              <w:rPr>
                <w:rFonts w:eastAsiaTheme="minorEastAsia" w:cstheme="minorBidi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Автоматическое задание базовых рефлектограмм для трасс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4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3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7584F14" w14:textId="77777777" w:rsidR="008709DE" w:rsidRDefault="0049469F">
          <w:pPr>
            <w:pStyle w:val="TOC4"/>
            <w:tabs>
              <w:tab w:val="left" w:pos="1680"/>
              <w:tab w:val="right" w:leader="dot" w:pos="10016"/>
            </w:tabs>
            <w:rPr>
              <w:rFonts w:eastAsiaTheme="minorEastAsia" w:cstheme="minorBidi"/>
              <w:noProof/>
              <w:sz w:val="22"/>
              <w:szCs w:val="22"/>
              <w:lang w:val="en-US" w:eastAsia="en-US"/>
            </w:rPr>
          </w:pPr>
          <w:hyperlink w:anchor="_Toc148100348" w:history="1">
            <w:r w:rsidR="008709DE" w:rsidRPr="00944304">
              <w:rPr>
                <w:rStyle w:val="Hyperlink"/>
                <w:noProof/>
              </w:rPr>
              <w:t>7.2.5.2</w:t>
            </w:r>
            <w:r w:rsidR="008709DE">
              <w:rPr>
                <w:rFonts w:eastAsiaTheme="minorEastAsia" w:cstheme="minorBidi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Автоматическое задание базовых рефлектограмм для модуля (</w:t>
            </w:r>
            <w:r w:rsidR="008709DE" w:rsidRPr="00944304">
              <w:rPr>
                <w:rStyle w:val="Hyperlink"/>
                <w:noProof/>
                <w:lang w:val="en-US"/>
              </w:rPr>
              <w:t>RTU</w:t>
            </w:r>
            <w:r w:rsidR="008709DE" w:rsidRPr="00944304">
              <w:rPr>
                <w:rStyle w:val="Hyperlink"/>
                <w:noProof/>
              </w:rPr>
              <w:t>)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4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5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41DEA8E1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49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7.3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Изменение информации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 xml:space="preserve"> о</w:t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 трассе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4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160187D2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50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7.4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Показ трассы на карте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5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7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3C45316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51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7.5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Просмотр текущего состояния трасс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5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7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DB45DFE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52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7.6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Очистка</w:t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 трасс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52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B869B6F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53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7.7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Удаление трасс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53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4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605DA12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54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8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Автоматический режим мониторинга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5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0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98BE258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55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8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Просмотр статистики мониторинга и информации о ходе процесса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5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67722E8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56" w:history="1">
            <w:r w:rsidR="008709DE" w:rsidRPr="00944304">
              <w:rPr>
                <w:rStyle w:val="Hyperlink"/>
                <w:noProof/>
              </w:rPr>
              <w:t>8.1.1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Вкладка статистики оптических событий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5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3830F6D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57" w:history="1">
            <w:r w:rsidR="008709DE" w:rsidRPr="00944304">
              <w:rPr>
                <w:rStyle w:val="Hyperlink"/>
                <w:noProof/>
              </w:rPr>
              <w:t>8.1.2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Окно «</w:t>
            </w:r>
            <w:r w:rsidR="008709DE" w:rsidRPr="00944304">
              <w:rPr>
                <w:rStyle w:val="Hyperlink"/>
                <w:noProof/>
                <w:lang w:val="en-US"/>
              </w:rPr>
              <w:t>RFTS</w:t>
            </w:r>
            <w:r w:rsidR="008709DE" w:rsidRPr="00944304">
              <w:rPr>
                <w:rStyle w:val="Hyperlink"/>
                <w:noProof/>
              </w:rPr>
              <w:t xml:space="preserve"> события»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5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2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5F386B6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58" w:history="1">
            <w:r w:rsidR="008709DE" w:rsidRPr="00944304">
              <w:rPr>
                <w:rStyle w:val="Hyperlink"/>
                <w:noProof/>
              </w:rPr>
              <w:t>8.1.3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Окно статистики измерений по трассам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5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4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A83E435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59" w:history="1">
            <w:r w:rsidR="008709DE" w:rsidRPr="00944304">
              <w:rPr>
                <w:rStyle w:val="Hyperlink"/>
                <w:noProof/>
              </w:rPr>
              <w:t>8.1.4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 xml:space="preserve">Вкладка статистики сетевых событий </w:t>
            </w:r>
            <w:r w:rsidR="008709DE" w:rsidRPr="00944304">
              <w:rPr>
                <w:rStyle w:val="Hyperlink"/>
                <w:noProof/>
                <w:lang w:val="en-US"/>
              </w:rPr>
              <w:t>RTU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5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0D6BB44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60" w:history="1">
            <w:r w:rsidR="008709DE" w:rsidRPr="00944304">
              <w:rPr>
                <w:rStyle w:val="Hyperlink"/>
                <w:noProof/>
              </w:rPr>
              <w:t>8.1.5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Вкладка статистики сетевых событий БОП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6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8DAFCD7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61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9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Ручной режим мониторинга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6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4422957A" w14:textId="77777777" w:rsidR="008709DE" w:rsidRDefault="0049469F">
          <w:pPr>
            <w:pStyle w:val="TOC2"/>
            <w:tabs>
              <w:tab w:val="left" w:pos="72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62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9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Проведение ручных измерений по трассам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62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DCD4D32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63" w:history="1">
            <w:r w:rsidR="008709DE" w:rsidRPr="00944304">
              <w:rPr>
                <w:rStyle w:val="Hyperlink"/>
                <w:noProof/>
              </w:rPr>
              <w:t>9.1.1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Точный мониторинг вне очереди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63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48177C3D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64" w:history="1">
            <w:r w:rsidR="008709DE" w:rsidRPr="00944304">
              <w:rPr>
                <w:rStyle w:val="Hyperlink"/>
                <w:noProof/>
              </w:rPr>
              <w:t>9.1.2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Измерение 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6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4805FA6A" w14:textId="77777777" w:rsidR="008709DE" w:rsidRDefault="0049469F">
          <w:pPr>
            <w:pStyle w:val="TOC4"/>
            <w:tabs>
              <w:tab w:val="left" w:pos="1680"/>
              <w:tab w:val="right" w:leader="dot" w:pos="10016"/>
            </w:tabs>
            <w:rPr>
              <w:rFonts w:eastAsiaTheme="minorEastAsia" w:cstheme="minorBidi"/>
              <w:noProof/>
              <w:sz w:val="22"/>
              <w:szCs w:val="22"/>
              <w:lang w:val="en-US" w:eastAsia="en-US"/>
            </w:rPr>
          </w:pPr>
          <w:hyperlink w:anchor="_Toc148100365" w:history="1">
            <w:r w:rsidR="008709DE" w:rsidRPr="00944304">
              <w:rPr>
                <w:rStyle w:val="Hyperlink"/>
                <w:noProof/>
              </w:rPr>
              <w:t>9.1.2.1</w:t>
            </w:r>
            <w:r w:rsidR="008709DE">
              <w:rPr>
                <w:rFonts w:eastAsiaTheme="minorEastAsia" w:cstheme="minorBidi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Параметры при измерении 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6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5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8648E93" w14:textId="77777777" w:rsidR="008709DE" w:rsidRDefault="0049469F">
          <w:pPr>
            <w:pStyle w:val="TOC3"/>
            <w:tabs>
              <w:tab w:val="left" w:pos="120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66" w:history="1">
            <w:r w:rsidR="008709DE" w:rsidRPr="00944304">
              <w:rPr>
                <w:rStyle w:val="Hyperlink"/>
                <w:noProof/>
              </w:rPr>
              <w:t>9.1.3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Измерение RFTSReflec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6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0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4BE5D9E" w14:textId="77777777" w:rsidR="008709DE" w:rsidRDefault="0049469F">
          <w:pPr>
            <w:pStyle w:val="TOC4"/>
            <w:tabs>
              <w:tab w:val="left" w:pos="1680"/>
              <w:tab w:val="right" w:leader="dot" w:pos="10016"/>
            </w:tabs>
            <w:rPr>
              <w:rFonts w:eastAsiaTheme="minorEastAsia" w:cstheme="minorBidi"/>
              <w:noProof/>
              <w:sz w:val="22"/>
              <w:szCs w:val="22"/>
              <w:lang w:val="en-US" w:eastAsia="en-US"/>
            </w:rPr>
          </w:pPr>
          <w:hyperlink w:anchor="_Toc148100367" w:history="1">
            <w:r w:rsidR="008709DE" w:rsidRPr="00944304">
              <w:rPr>
                <w:rStyle w:val="Hyperlink"/>
                <w:noProof/>
              </w:rPr>
              <w:t>9.1.3.1</w:t>
            </w:r>
            <w:r w:rsidR="008709DE">
              <w:rPr>
                <w:rFonts w:eastAsiaTheme="minorEastAsia" w:cstheme="minorBidi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Дополнительные параметры при измерении RFTSReflec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6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61A436E" w14:textId="77777777" w:rsidR="008709DE" w:rsidRDefault="0049469F">
          <w:pPr>
            <w:pStyle w:val="TOC4"/>
            <w:tabs>
              <w:tab w:val="left" w:pos="1680"/>
              <w:tab w:val="right" w:leader="dot" w:pos="10016"/>
            </w:tabs>
            <w:rPr>
              <w:rFonts w:eastAsiaTheme="minorEastAsia" w:cstheme="minorBidi"/>
              <w:noProof/>
              <w:sz w:val="22"/>
              <w:szCs w:val="22"/>
              <w:lang w:val="en-US" w:eastAsia="en-US"/>
            </w:rPr>
          </w:pPr>
          <w:hyperlink w:anchor="_Toc148100368" w:history="1">
            <w:r w:rsidR="008709DE" w:rsidRPr="00944304">
              <w:rPr>
                <w:rStyle w:val="Hyperlink"/>
                <w:noProof/>
              </w:rPr>
              <w:t>9.1.3.2</w:t>
            </w:r>
            <w:r w:rsidR="008709DE">
              <w:rPr>
                <w:rFonts w:eastAsiaTheme="minorEastAsia" w:cstheme="minorBidi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Запуск измерения RFTSReflec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6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8997BF3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69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0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Разметка базовых рефлектограмм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6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4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334DA76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70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0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Ориентир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7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4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4DADE21E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71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1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Управление пользователями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7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2C87F7A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72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1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Изменение настроек пользователя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72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0CF385A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73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1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Добавление и удаление пользователя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73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8B17DAF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74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2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Работа с блоком оптических переключателей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7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C2F63C3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75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2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П</w:t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рисоедин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ение БОПа к RTU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7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6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113163C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76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3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Формирование отчетов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7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448A442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77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3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Отчет «Состав системы мониторинга»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7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1D2551E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78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3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Отчет «Оптические события»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7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2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D18165E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79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3.3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Журнал операций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7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3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01F1661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80" w:history="1">
            <w:r w:rsidR="008709DE" w:rsidRPr="00944304">
              <w:rPr>
                <w:rStyle w:val="Hyperlink"/>
                <w:noProof/>
                <w:lang w:eastAsia="en-US"/>
              </w:rPr>
              <w:t>14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Инструмент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8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5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3AA45F4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81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4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Оптимизация базы данных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8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5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164A7CC2" w14:textId="77777777" w:rsidR="008709DE" w:rsidRDefault="0049469F">
          <w:pPr>
            <w:pStyle w:val="TOC3"/>
            <w:tabs>
              <w:tab w:val="left" w:pos="144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82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4.1.1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Проведение оптимизации базы данных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82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42A0CD28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83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4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Оптимизация графа трасс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83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7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DEB5797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84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4.3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Взаимодействия системы мониторинга с активным оборудованием (OLT) PON сетей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8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88C1073" w14:textId="77777777" w:rsidR="008709DE" w:rsidRDefault="0049469F">
          <w:pPr>
            <w:pStyle w:val="TOC3"/>
            <w:tabs>
              <w:tab w:val="left" w:pos="144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85" w:history="1">
            <w:r w:rsidR="008709DE" w:rsidRPr="00944304">
              <w:rPr>
                <w:rStyle w:val="Hyperlink"/>
                <w:noProof/>
              </w:rPr>
              <w:t>14.3.1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Настройка связи оптических портов RTU с оптическими интерфейсами OL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8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7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05FE863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86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5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Резервный канал связи между сервером и модулем МАК 100.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8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8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A630B49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87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5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Настройка резервного канала связи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8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82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4B4C9F6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88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6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Программный компонент 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Super</w:t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8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8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16B49F10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89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6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Установка приложения 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Super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8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8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A46E13C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90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6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Добавление сервера для слежения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9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8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C3B8C04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91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6.3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Управление серверами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9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90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137771C3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92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7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 xml:space="preserve">Программный компонент </w:t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Web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92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9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8540680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93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7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Настройка соединения с сервером системы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93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9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A8A5355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94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7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Аутентификация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9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91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7ABE73B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95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7.3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Обзор интерфейса веб-приложения WebClient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9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92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8D285F3" w14:textId="77777777" w:rsidR="008709DE" w:rsidRDefault="0049469F">
          <w:pPr>
            <w:pStyle w:val="TOC3"/>
            <w:tabs>
              <w:tab w:val="left" w:pos="144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96" w:history="1">
            <w:r w:rsidR="008709DE" w:rsidRPr="00944304">
              <w:rPr>
                <w:rStyle w:val="Hyperlink"/>
                <w:noProof/>
              </w:rPr>
              <w:t>17.3.1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Верхняя панель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9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92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F6961A5" w14:textId="77777777" w:rsidR="008709DE" w:rsidRDefault="0049469F">
          <w:pPr>
            <w:pStyle w:val="TOC3"/>
            <w:tabs>
              <w:tab w:val="left" w:pos="144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397" w:history="1">
            <w:r w:rsidR="008709DE" w:rsidRPr="00944304">
              <w:rPr>
                <w:rStyle w:val="Hyperlink"/>
                <w:noProof/>
              </w:rPr>
              <w:t>17.3.2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Панель модулей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9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97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8D3AA6A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398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8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Лицензия на ИСПОЛЬЗОВАНИЕ ПРОГРАММНОГО комплекса Fibertest 2.0.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9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02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4B3D9C8B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399" w:history="1">
            <w:r w:rsidR="008709DE" w:rsidRPr="00944304">
              <w:rPr>
                <w:rStyle w:val="Hyperlink"/>
                <w:noProof/>
              </w:rPr>
              <w:t>18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Типы электронных ключей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39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02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15AB59E3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400" w:history="1">
            <w:r w:rsidR="008709DE" w:rsidRPr="00944304">
              <w:rPr>
                <w:rStyle w:val="Hyperlink"/>
                <w:noProof/>
              </w:rPr>
              <w:t>18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noProof/>
              </w:rPr>
              <w:t>Типы лицензии на использование программного обеспечения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0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02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9A427B0" w14:textId="77777777" w:rsidR="008709DE" w:rsidRDefault="0049469F">
          <w:pPr>
            <w:pStyle w:val="TOC1"/>
            <w:tabs>
              <w:tab w:val="left" w:pos="480"/>
              <w:tab w:val="right" w:leader="dot" w:pos="1001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 w:eastAsia="en-US"/>
            </w:rPr>
          </w:pPr>
          <w:hyperlink w:anchor="_Toc148100401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9</w:t>
            </w:r>
            <w:r w:rsidR="008709DE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Приложения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0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04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9937D0D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402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9.1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оздание файла картографических данных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02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04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A314E11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403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9.2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ообщения оператору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03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0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208C9CB2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404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9.3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Просмотр текущего состояния трассы.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04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09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4D642D2F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405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9.4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остояния оптических событий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05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13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172639B8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406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9.5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татусы оптических событий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06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13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308112EC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407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9.6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val="en-US" w:eastAsia="en-US"/>
              </w:rPr>
              <w:t>Сообщения в Журнале операций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07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14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62BFC1B9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408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9.7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SNMP traps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08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15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7177B5D0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409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9.8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Создание заголовков отчетов «Состав системы мониторинга», «Отчет об оптических событиях»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09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1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1886E413" w14:textId="77777777" w:rsidR="008709DE" w:rsidRDefault="0049469F">
          <w:pPr>
            <w:pStyle w:val="TOC3"/>
            <w:tabs>
              <w:tab w:val="left" w:pos="1440"/>
              <w:tab w:val="right" w:leader="dot" w:pos="1001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 w:eastAsia="en-US"/>
            </w:rPr>
          </w:pPr>
          <w:hyperlink w:anchor="_Toc148100410" w:history="1">
            <w:r w:rsidR="008709DE" w:rsidRPr="00944304">
              <w:rPr>
                <w:rStyle w:val="Hyperlink"/>
                <w:rFonts w:eastAsiaTheme="majorEastAsia"/>
                <w:noProof/>
              </w:rPr>
              <w:t>19.8.1</w:t>
            </w:r>
            <w:r w:rsidR="008709DE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Пример с</w:t>
            </w:r>
            <w:r w:rsidR="008709DE" w:rsidRPr="00944304">
              <w:rPr>
                <w:rStyle w:val="Hyperlink"/>
                <w:noProof/>
              </w:rPr>
              <w:t>оздания файлов заголовков отчетов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10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16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09E87BF5" w14:textId="77777777" w:rsidR="008709DE" w:rsidRDefault="0049469F">
          <w:pPr>
            <w:pStyle w:val="TOC2"/>
            <w:tabs>
              <w:tab w:val="left" w:pos="960"/>
              <w:tab w:val="right" w:leader="dot" w:pos="1001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 w:eastAsia="en-US"/>
            </w:rPr>
          </w:pPr>
          <w:hyperlink w:anchor="_Toc148100411" w:history="1"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19.9</w:t>
            </w:r>
            <w:r w:rsidR="008709DE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 w:eastAsia="en-US"/>
              </w:rPr>
              <w:tab/>
            </w:r>
            <w:r w:rsidR="008709DE" w:rsidRPr="00944304">
              <w:rPr>
                <w:rStyle w:val="Hyperlink"/>
                <w:rFonts w:eastAsiaTheme="majorEastAsia"/>
                <w:noProof/>
                <w:lang w:eastAsia="en-US"/>
              </w:rPr>
              <w:t>Привязка учетной записи пользователя к рабочему месту</w:t>
            </w:r>
            <w:r w:rsidR="008709DE">
              <w:rPr>
                <w:noProof/>
                <w:webHidden/>
              </w:rPr>
              <w:tab/>
            </w:r>
            <w:r w:rsidR="008709DE">
              <w:rPr>
                <w:noProof/>
                <w:webHidden/>
              </w:rPr>
              <w:fldChar w:fldCharType="begin"/>
            </w:r>
            <w:r w:rsidR="008709DE">
              <w:rPr>
                <w:noProof/>
                <w:webHidden/>
              </w:rPr>
              <w:instrText xml:space="preserve"> PAGEREF _Toc148100411 \h </w:instrText>
            </w:r>
            <w:r w:rsidR="008709DE">
              <w:rPr>
                <w:noProof/>
                <w:webHidden/>
              </w:rPr>
            </w:r>
            <w:r w:rsidR="008709DE">
              <w:rPr>
                <w:noProof/>
                <w:webHidden/>
              </w:rPr>
              <w:fldChar w:fldCharType="separate"/>
            </w:r>
            <w:r w:rsidR="008709DE">
              <w:rPr>
                <w:noProof/>
                <w:webHidden/>
              </w:rPr>
              <w:t>118</w:t>
            </w:r>
            <w:r w:rsidR="008709DE">
              <w:rPr>
                <w:noProof/>
                <w:webHidden/>
              </w:rPr>
              <w:fldChar w:fldCharType="end"/>
            </w:r>
          </w:hyperlink>
        </w:p>
        <w:p w14:paraId="54B5A5B6" w14:textId="2F0C205C" w:rsidR="0083657D" w:rsidRDefault="00C30D5B">
          <w:r>
            <w:rPr>
              <w:rFonts w:asciiTheme="minorHAnsi" w:hAnsiTheme="minorHAnsi"/>
              <w:b/>
              <w:bCs/>
              <w:caps/>
              <w:sz w:val="20"/>
              <w:szCs w:val="20"/>
            </w:rPr>
            <w:fldChar w:fldCharType="end"/>
          </w:r>
        </w:p>
      </w:sdtContent>
    </w:sdt>
    <w:p w14:paraId="58615549" w14:textId="306B8103" w:rsidR="00FD20B4" w:rsidRPr="00337658" w:rsidRDefault="00C35465" w:rsidP="00DD3E6D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r w:rsidRPr="006A5687">
        <w:br w:type="page"/>
      </w:r>
      <w:bookmarkStart w:id="1" w:name="_Toc148100294"/>
      <w:bookmarkStart w:id="2" w:name="_Ref121106419"/>
      <w:bookmarkStart w:id="3" w:name="_Toc124304503"/>
      <w:r w:rsidR="00DD3E6D" w:rsidRPr="00DD3E6D">
        <w:rPr>
          <w:rFonts w:eastAsiaTheme="majorEastAsia"/>
          <w:caps/>
          <w:kern w:val="0"/>
          <w:sz w:val="40"/>
          <w:szCs w:val="40"/>
          <w:lang w:val="en-US" w:eastAsia="en-US"/>
        </w:rPr>
        <w:lastRenderedPageBreak/>
        <w:t xml:space="preserve">ПРОГРАММНЫЙ КОМПОНЕНТ </w:t>
      </w:r>
      <w:r w:rsidR="00DD3E6D">
        <w:rPr>
          <w:rFonts w:eastAsiaTheme="majorEastAsia"/>
          <w:caps/>
          <w:kern w:val="0"/>
          <w:sz w:val="40"/>
          <w:szCs w:val="40"/>
          <w:lang w:val="en-US" w:eastAsia="en-US"/>
        </w:rPr>
        <w:t>CLIENT</w:t>
      </w:r>
      <w:bookmarkEnd w:id="1"/>
      <w:r w:rsidR="004D056C" w:rsidRPr="00337658">
        <w:rPr>
          <w:rFonts w:eastAsiaTheme="majorEastAsia"/>
          <w:caps/>
          <w:kern w:val="0"/>
          <w:sz w:val="40"/>
          <w:szCs w:val="40"/>
          <w:lang w:eastAsia="en-US"/>
        </w:rPr>
        <w:t xml:space="preserve"> </w:t>
      </w:r>
    </w:p>
    <w:p w14:paraId="5861554A" w14:textId="77777777" w:rsidR="00C35465" w:rsidRPr="00337658" w:rsidRDefault="004D056C" w:rsidP="00DD3E6D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4" w:name="_Toc392849742"/>
      <w:bookmarkStart w:id="5" w:name="_Toc392862977"/>
      <w:bookmarkStart w:id="6" w:name="_Toc393125909"/>
      <w:bookmarkStart w:id="7" w:name="_Toc393126835"/>
      <w:bookmarkStart w:id="8" w:name="_Toc393129676"/>
      <w:bookmarkStart w:id="9" w:name="_Toc148100295"/>
      <w:r w:rsidRPr="00337658">
        <w:rPr>
          <w:rFonts w:eastAsiaTheme="majorEastAsia"/>
          <w:i w:val="0"/>
          <w:iCs w:val="0"/>
          <w:sz w:val="32"/>
          <w:szCs w:val="26"/>
          <w:lang w:eastAsia="en-US"/>
        </w:rPr>
        <w:t xml:space="preserve">Назначение </w:t>
      </w:r>
      <w:bookmarkEnd w:id="2"/>
      <w:bookmarkEnd w:id="3"/>
      <w:bookmarkEnd w:id="4"/>
      <w:bookmarkEnd w:id="5"/>
      <w:r w:rsidR="003D20F4" w:rsidRPr="00337658">
        <w:rPr>
          <w:rFonts w:eastAsiaTheme="majorEastAsia"/>
          <w:i w:val="0"/>
          <w:iCs w:val="0"/>
          <w:sz w:val="32"/>
          <w:szCs w:val="26"/>
          <w:lang w:eastAsia="en-US"/>
        </w:rPr>
        <w:t>приложения</w:t>
      </w:r>
      <w:r w:rsidR="003D20F4" w:rsidRPr="003A72EC">
        <w:rPr>
          <w:rFonts w:eastAsiaTheme="majorEastAsia"/>
          <w:i w:val="0"/>
          <w:iCs w:val="0"/>
          <w:sz w:val="32"/>
          <w:szCs w:val="26"/>
          <w:lang w:val="en-US" w:eastAsia="en-US"/>
        </w:rPr>
        <w:t xml:space="preserve"> Client</w:t>
      </w:r>
      <w:bookmarkEnd w:id="6"/>
      <w:bookmarkEnd w:id="7"/>
      <w:bookmarkEnd w:id="8"/>
      <w:bookmarkEnd w:id="9"/>
    </w:p>
    <w:p w14:paraId="5861554B" w14:textId="4FE2F638" w:rsidR="007349C6" w:rsidRPr="007349C6" w:rsidRDefault="007349C6" w:rsidP="007349C6">
      <w:pPr>
        <w:ind w:firstLine="180"/>
        <w:jc w:val="both"/>
      </w:pPr>
      <w:r>
        <w:t xml:space="preserve">Программный компонент </w:t>
      </w:r>
      <w:r w:rsidRPr="005E7814">
        <w:rPr>
          <w:b/>
          <w:lang w:val="en-US"/>
        </w:rPr>
        <w:t>Client</w:t>
      </w:r>
      <w:r w:rsidRPr="00DF5E1C">
        <w:t xml:space="preserve"> (</w:t>
      </w:r>
      <w:r>
        <w:t xml:space="preserve">далее </w:t>
      </w:r>
      <w:r w:rsidR="00CA549A">
        <w:t>«</w:t>
      </w:r>
      <w:r>
        <w:t>п</w:t>
      </w:r>
      <w:r w:rsidRPr="006A5687">
        <w:t>риложение</w:t>
      </w:r>
      <w:r>
        <w:t xml:space="preserve"> </w:t>
      </w:r>
      <w:r w:rsidRPr="00AD6F3B">
        <w:rPr>
          <w:b/>
          <w:lang w:val="en-US"/>
        </w:rPr>
        <w:t>Client</w:t>
      </w:r>
      <w:r w:rsidR="00CA549A">
        <w:rPr>
          <w:b/>
        </w:rPr>
        <w:t>»</w:t>
      </w:r>
      <w:r w:rsidRPr="00DF5E1C">
        <w:t>)</w:t>
      </w:r>
      <w:r>
        <w:t xml:space="preserve"> устанавливается на персональном компьютере оператора системы мониторинга ОВ </w:t>
      </w:r>
      <w:r w:rsidR="004065A6">
        <w:rPr>
          <w:b/>
        </w:rPr>
        <w:t>FIBERTEST 2.0</w:t>
      </w:r>
      <w:r w:rsidRPr="006A5687">
        <w:t xml:space="preserve"> </w:t>
      </w:r>
      <w:r>
        <w:t xml:space="preserve">и </w:t>
      </w:r>
      <w:r w:rsidRPr="006A5687">
        <w:t xml:space="preserve">предназначен для </w:t>
      </w:r>
      <w:r w:rsidR="000B4A45">
        <w:t xml:space="preserve">получения информации о состоянии оптических волокон, находящихся на контроле, </w:t>
      </w:r>
      <w:r w:rsidRPr="006A5687">
        <w:t>управления работой систем</w:t>
      </w:r>
      <w:r>
        <w:t>ой мониторинга</w:t>
      </w:r>
      <w:r w:rsidRPr="006A5687">
        <w:t xml:space="preserve"> ОВ </w:t>
      </w:r>
      <w:r w:rsidR="004065A6">
        <w:rPr>
          <w:b/>
        </w:rPr>
        <w:t>FIBERTEST 2.0</w:t>
      </w:r>
      <w:r>
        <w:t>. Условием управления является наличие связи</w:t>
      </w:r>
      <w:r w:rsidRPr="006A5687">
        <w:t xml:space="preserve"> с сервером </w:t>
      </w:r>
      <w:r w:rsidR="00B8539A">
        <w:t xml:space="preserve">системы мониторинга </w:t>
      </w:r>
      <w:r w:rsidRPr="006A5687">
        <w:t>по сети передачи данных</w:t>
      </w:r>
      <w:r w:rsidR="003055E7" w:rsidRPr="003055E7">
        <w:t xml:space="preserve"> </w:t>
      </w:r>
      <w:r w:rsidR="003055E7">
        <w:t xml:space="preserve">по протоколу </w:t>
      </w:r>
      <w:r w:rsidR="003055E7">
        <w:rPr>
          <w:b/>
          <w:lang w:val="en-GB"/>
        </w:rPr>
        <w:t>Ethernet</w:t>
      </w:r>
      <w:r w:rsidRPr="006A5687">
        <w:t xml:space="preserve">. </w:t>
      </w:r>
    </w:p>
    <w:p w14:paraId="5861554C" w14:textId="2B06D3D4" w:rsidR="00FF6AD3" w:rsidRPr="006A5687" w:rsidRDefault="007349C6" w:rsidP="004D056C">
      <w:pPr>
        <w:spacing w:before="120"/>
        <w:ind w:firstLine="187"/>
        <w:jc w:val="both"/>
      </w:pPr>
      <w:r>
        <w:t>П</w:t>
      </w:r>
      <w:r w:rsidRPr="006A5687">
        <w:t>риложение</w:t>
      </w:r>
      <w:r>
        <w:t xml:space="preserve"> </w:t>
      </w:r>
      <w:r w:rsidRPr="00AD6F3B">
        <w:rPr>
          <w:b/>
          <w:lang w:val="en-US"/>
        </w:rPr>
        <w:t>Client</w:t>
      </w:r>
      <w:r>
        <w:t xml:space="preserve"> является частью программного</w:t>
      </w:r>
      <w:r w:rsidR="00DF5E1C">
        <w:t xml:space="preserve"> комплекс</w:t>
      </w:r>
      <w:r>
        <w:t>а</w:t>
      </w:r>
      <w:r w:rsidR="00DF5E1C">
        <w:t xml:space="preserve"> системы мониторинга</w:t>
      </w:r>
      <w:r w:rsidR="0095454B">
        <w:t xml:space="preserve"> </w:t>
      </w:r>
      <w:r w:rsidR="00FF26ED">
        <w:t>оптических волокон (</w:t>
      </w:r>
      <w:r w:rsidR="00DF5E1C">
        <w:t>ОВ</w:t>
      </w:r>
      <w:r w:rsidR="00FF26ED">
        <w:t>)</w:t>
      </w:r>
      <w:r w:rsidR="0095454B">
        <w:t xml:space="preserve"> </w:t>
      </w:r>
      <w:r w:rsidR="004065A6">
        <w:rPr>
          <w:b/>
        </w:rPr>
        <w:t>FIBERTEST 2.0</w:t>
      </w:r>
      <w:r>
        <w:rPr>
          <w:b/>
        </w:rPr>
        <w:t>,</w:t>
      </w:r>
      <w:r w:rsidR="00DF5E1C">
        <w:t xml:space="preserve"> </w:t>
      </w:r>
      <w:r>
        <w:t>который также включает в себя следующие программные компоненты</w:t>
      </w:r>
      <w:r w:rsidR="00FF6AD3">
        <w:t>:</w:t>
      </w:r>
    </w:p>
    <w:p w14:paraId="5861554D" w14:textId="7A5982F3" w:rsidR="006F680B" w:rsidRDefault="00BD28A9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 w:rsidRPr="005E7814">
        <w:rPr>
          <w:b/>
          <w:lang w:val="en-US"/>
        </w:rPr>
        <w:t>Server</w:t>
      </w:r>
      <w:r w:rsidR="00B8539A">
        <w:t xml:space="preserve"> -</w:t>
      </w:r>
      <w:r w:rsidR="00FF6AD3" w:rsidRPr="00FF6AD3">
        <w:t xml:space="preserve"> </w:t>
      </w:r>
      <w:r w:rsidR="00FF6AD3">
        <w:t xml:space="preserve">устанавливается на сервер вместе с системой управления базами данных </w:t>
      </w:r>
      <w:r w:rsidR="00FF6AD3" w:rsidRPr="006F680B">
        <w:rPr>
          <w:b/>
          <w:lang w:val="en-US"/>
        </w:rPr>
        <w:t>MySQL</w:t>
      </w:r>
      <w:r w:rsidR="00E252AB" w:rsidRPr="00E252AB">
        <w:t>;</w:t>
      </w:r>
    </w:p>
    <w:p w14:paraId="7F722E29" w14:textId="49514A98" w:rsidR="003055E7" w:rsidRPr="00547AD3" w:rsidRDefault="003055E7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>
        <w:rPr>
          <w:b/>
          <w:lang w:val="en-US"/>
        </w:rPr>
        <w:t>SuperClient</w:t>
      </w:r>
      <w:r w:rsidRPr="003055E7">
        <w:rPr>
          <w:b/>
        </w:rPr>
        <w:t xml:space="preserve"> </w:t>
      </w:r>
      <w:r w:rsidRPr="003055E7">
        <w:t xml:space="preserve">- </w:t>
      </w:r>
      <w:r>
        <w:t>устанавливается на персональном компьютере оператора</w:t>
      </w:r>
      <w:r w:rsidR="00547AD3" w:rsidRPr="00547AD3">
        <w:t xml:space="preserve"> </w:t>
      </w:r>
      <w:r w:rsidR="00547AD3">
        <w:t xml:space="preserve">для контроля нескольких систем мониторинга </w:t>
      </w:r>
      <w:r w:rsidR="00547AD3">
        <w:rPr>
          <w:b/>
        </w:rPr>
        <w:t>FIBERTEST 2.0</w:t>
      </w:r>
      <w:r w:rsidR="00547AD3" w:rsidRPr="00547AD3">
        <w:rPr>
          <w:b/>
        </w:rPr>
        <w:t>;</w:t>
      </w:r>
    </w:p>
    <w:p w14:paraId="1CA2EBB4" w14:textId="710B4C31" w:rsidR="00547AD3" w:rsidRPr="00912D9E" w:rsidRDefault="00547AD3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>
        <w:rPr>
          <w:b/>
          <w:lang w:val="en-US"/>
        </w:rPr>
        <w:t>WebClient</w:t>
      </w:r>
      <w:r w:rsidRPr="00CF0B9C">
        <w:t xml:space="preserve"> </w:t>
      </w:r>
      <w:r w:rsidR="00CF0B9C" w:rsidRPr="00CF0B9C">
        <w:t>–</w:t>
      </w:r>
      <w:r w:rsidRPr="00CF0B9C">
        <w:t xml:space="preserve"> </w:t>
      </w:r>
      <w:r w:rsidR="00CF0B9C">
        <w:t xml:space="preserve">для управления системой мониторинга с помощью </w:t>
      </w:r>
      <w:r w:rsidR="00CF0B9C">
        <w:rPr>
          <w:lang w:val="en-US"/>
        </w:rPr>
        <w:t>web</w:t>
      </w:r>
      <w:r w:rsidR="00CF0B9C">
        <w:t>-браузера</w:t>
      </w:r>
      <w:r w:rsidR="006819EE" w:rsidRPr="006819EE">
        <w:t>;</w:t>
      </w:r>
    </w:p>
    <w:p w14:paraId="5861554E" w14:textId="71F0B861" w:rsidR="00912D9E" w:rsidRPr="006817FF" w:rsidRDefault="00912D9E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 w:rsidRPr="006817FF">
        <w:rPr>
          <w:b/>
          <w:lang w:val="en-US"/>
        </w:rPr>
        <w:t>RTUManager</w:t>
      </w:r>
      <w:r w:rsidR="00B8539A">
        <w:rPr>
          <w:b/>
        </w:rPr>
        <w:t xml:space="preserve"> -</w:t>
      </w:r>
      <w:r w:rsidRPr="006817FF">
        <w:t xml:space="preserve"> устанавливается на модул</w:t>
      </w:r>
      <w:r w:rsidR="00F84699">
        <w:t>е</w:t>
      </w:r>
      <w:r w:rsidRPr="006817FF">
        <w:t xml:space="preserve"> </w:t>
      </w:r>
      <w:r w:rsidRPr="006817FF">
        <w:rPr>
          <w:color w:val="000000"/>
          <w:lang w:val="en-US"/>
        </w:rPr>
        <w:t>RTU</w:t>
      </w:r>
      <w:r w:rsidR="007217E4" w:rsidRPr="007217E4">
        <w:rPr>
          <w:color w:val="000000"/>
        </w:rPr>
        <w:t xml:space="preserve"> (</w:t>
      </w:r>
      <w:r w:rsidR="007217E4">
        <w:rPr>
          <w:color w:val="000000"/>
          <w:lang w:val="en-US"/>
        </w:rPr>
        <w:t>Remote</w:t>
      </w:r>
      <w:r w:rsidR="007217E4" w:rsidRPr="007217E4">
        <w:rPr>
          <w:color w:val="000000"/>
        </w:rPr>
        <w:t xml:space="preserve"> </w:t>
      </w:r>
      <w:r w:rsidR="007217E4">
        <w:rPr>
          <w:color w:val="000000"/>
          <w:lang w:val="en-US"/>
        </w:rPr>
        <w:t>Test</w:t>
      </w:r>
      <w:r w:rsidR="007217E4" w:rsidRPr="007217E4">
        <w:rPr>
          <w:color w:val="000000"/>
        </w:rPr>
        <w:t xml:space="preserve"> </w:t>
      </w:r>
      <w:r w:rsidR="007217E4">
        <w:rPr>
          <w:color w:val="000000"/>
          <w:lang w:val="en-US"/>
        </w:rPr>
        <w:t>Unit</w:t>
      </w:r>
      <w:r w:rsidR="007217E4">
        <w:rPr>
          <w:color w:val="000000"/>
        </w:rPr>
        <w:t>)</w:t>
      </w:r>
      <w:r w:rsidR="006817FF" w:rsidRPr="006817FF">
        <w:rPr>
          <w:color w:val="000000"/>
        </w:rPr>
        <w:t>;</w:t>
      </w:r>
    </w:p>
    <w:p w14:paraId="5861554F" w14:textId="55BAF99B" w:rsidR="00FF6AD3" w:rsidRDefault="00FF6AD3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 w:rsidRPr="005E7814">
        <w:rPr>
          <w:b/>
          <w:lang w:val="en-US"/>
        </w:rPr>
        <w:t>RFTSReflect</w:t>
      </w:r>
      <w:r w:rsidR="00B8539A">
        <w:rPr>
          <w:b/>
        </w:rPr>
        <w:t xml:space="preserve"> -</w:t>
      </w:r>
      <w:r w:rsidRPr="00FF6AD3">
        <w:t xml:space="preserve"> </w:t>
      </w:r>
      <w:r>
        <w:t xml:space="preserve">устанавливается на персональном компьютере </w:t>
      </w:r>
      <w:r w:rsidR="00750EF2">
        <w:t>оператора</w:t>
      </w:r>
      <w:r>
        <w:t xml:space="preserve"> системы мониторинга ОВ </w:t>
      </w:r>
      <w:r w:rsidR="004065A6">
        <w:rPr>
          <w:b/>
        </w:rPr>
        <w:t>FIBERTEST 2.0</w:t>
      </w:r>
      <w:r w:rsidRPr="00F55E97">
        <w:t>.</w:t>
      </w:r>
    </w:p>
    <w:p w14:paraId="58615550" w14:textId="77777777" w:rsidR="003A2083" w:rsidRPr="006A5687" w:rsidRDefault="00946475" w:rsidP="004D056C">
      <w:pPr>
        <w:spacing w:before="120"/>
        <w:ind w:firstLine="187"/>
        <w:jc w:val="both"/>
      </w:pPr>
      <w:r w:rsidRPr="006A5687">
        <w:t xml:space="preserve">Приложение </w:t>
      </w:r>
      <w:r w:rsidRPr="00AD6F3B">
        <w:rPr>
          <w:b/>
          <w:lang w:val="en-US"/>
        </w:rPr>
        <w:t>Client</w:t>
      </w:r>
      <w:r w:rsidRPr="006A5687">
        <w:t xml:space="preserve"> позволяет:</w:t>
      </w:r>
    </w:p>
    <w:p w14:paraId="58615551" w14:textId="77777777" w:rsidR="00946475" w:rsidRPr="006A5687" w:rsidRDefault="00AE5DB9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>
        <w:t>с</w:t>
      </w:r>
      <w:r w:rsidR="00946475" w:rsidRPr="006A5687">
        <w:t>оздавать и управлять топологи</w:t>
      </w:r>
      <w:r w:rsidR="00111A1A">
        <w:t>ей</w:t>
      </w:r>
      <w:r w:rsidR="00946475" w:rsidRPr="006A5687">
        <w:t xml:space="preserve"> графа </w:t>
      </w:r>
      <w:r>
        <w:t>волоконно-оптических линий связи (</w:t>
      </w:r>
      <w:r w:rsidR="00D917B8">
        <w:t>ВОЛС</w:t>
      </w:r>
      <w:r>
        <w:t>)</w:t>
      </w:r>
      <w:r w:rsidR="00946475" w:rsidRPr="006A5687">
        <w:t>;</w:t>
      </w:r>
    </w:p>
    <w:p w14:paraId="58615552" w14:textId="77777777" w:rsidR="00946475" w:rsidRPr="006A5687" w:rsidRDefault="00AE5DB9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>
        <w:t>н</w:t>
      </w:r>
      <w:r w:rsidR="00946475" w:rsidRPr="006A5687">
        <w:t>астраивать и управлять параметрами тестирования</w:t>
      </w:r>
      <w:r w:rsidR="0095454B">
        <w:t xml:space="preserve"> </w:t>
      </w:r>
      <w:r w:rsidR="00D917B8">
        <w:t>ВОЛС</w:t>
      </w:r>
      <w:r w:rsidR="00FC452E" w:rsidRPr="006A5687">
        <w:t>;</w:t>
      </w:r>
    </w:p>
    <w:p w14:paraId="58615553" w14:textId="77777777" w:rsidR="00FC452E" w:rsidRPr="006A5687" w:rsidRDefault="00AE5DB9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>
        <w:t>п</w:t>
      </w:r>
      <w:r w:rsidR="00FC452E" w:rsidRPr="006A5687">
        <w:t>росматривать статистику измерений и статистику системных событий;</w:t>
      </w:r>
    </w:p>
    <w:p w14:paraId="58615554" w14:textId="77777777" w:rsidR="00533EE9" w:rsidRDefault="00AE5DB9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>
        <w:t>п</w:t>
      </w:r>
      <w:r w:rsidR="0027313F" w:rsidRPr="006A5687">
        <w:t xml:space="preserve">олучать сообщения системы об авариях на </w:t>
      </w:r>
      <w:r w:rsidR="00D917B8">
        <w:t>ВОЛС</w:t>
      </w:r>
      <w:r w:rsidR="008D3A4C">
        <w:t>;</w:t>
      </w:r>
    </w:p>
    <w:p w14:paraId="58615555" w14:textId="77777777" w:rsidR="00912D9E" w:rsidRDefault="00912D9E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>
        <w:t xml:space="preserve">изменять </w:t>
      </w:r>
      <w:r>
        <w:rPr>
          <w:lang w:val="en-US"/>
        </w:rPr>
        <w:t>GPS</w:t>
      </w:r>
      <w:r w:rsidRPr="00912D9E">
        <w:t>-</w:t>
      </w:r>
      <w:r>
        <w:t xml:space="preserve">координаты </w:t>
      </w:r>
      <w:r w:rsidR="00726180">
        <w:t xml:space="preserve">модуля </w:t>
      </w:r>
      <w:r w:rsidR="00726180">
        <w:rPr>
          <w:lang w:val="en-US"/>
        </w:rPr>
        <w:t>RTU</w:t>
      </w:r>
      <w:r w:rsidR="00726180">
        <w:t xml:space="preserve"> или </w:t>
      </w:r>
      <w:r>
        <w:t xml:space="preserve">любого узла </w:t>
      </w:r>
      <w:r w:rsidR="00726180">
        <w:t xml:space="preserve">в графе трассы; </w:t>
      </w:r>
    </w:p>
    <w:p w14:paraId="58615556" w14:textId="7EFB380A" w:rsidR="00FC452E" w:rsidRDefault="004419EA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>
        <w:t>создавать</w:t>
      </w:r>
      <w:r w:rsidR="00533EE9">
        <w:t xml:space="preserve"> отчеты о системных событиях и авариях на трассах</w:t>
      </w:r>
      <w:r w:rsidR="00DB339D" w:rsidRPr="00DB339D">
        <w:t>;</w:t>
      </w:r>
    </w:p>
    <w:p w14:paraId="06A1D5BE" w14:textId="0529B4B6" w:rsidR="00DB339D" w:rsidRDefault="00DB339D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>
        <w:t>просматривать действия операторов системы;</w:t>
      </w:r>
    </w:p>
    <w:p w14:paraId="16865699" w14:textId="445B5E84" w:rsidR="00DB339D" w:rsidRPr="006A5687" w:rsidRDefault="00DB339D" w:rsidP="00EF036A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r>
        <w:t xml:space="preserve">настраивать взаимодействие системы с оборудованием </w:t>
      </w:r>
      <w:r>
        <w:rPr>
          <w:lang w:val="en-US"/>
        </w:rPr>
        <w:t>PON</w:t>
      </w:r>
      <w:r w:rsidRPr="00DB339D">
        <w:t xml:space="preserve"> </w:t>
      </w:r>
      <w:r>
        <w:t>сетей.</w:t>
      </w:r>
    </w:p>
    <w:p w14:paraId="58615557" w14:textId="77777777" w:rsidR="0027313F" w:rsidRPr="00337658" w:rsidRDefault="004D056C" w:rsidP="00DD3E6D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10" w:name="_Toc393125910"/>
      <w:bookmarkStart w:id="11" w:name="_Toc393126836"/>
      <w:bookmarkStart w:id="12" w:name="_Toc393129677"/>
      <w:bookmarkStart w:id="13" w:name="_Toc148100296"/>
      <w:bookmarkStart w:id="14" w:name="_Toc124304504"/>
      <w:bookmarkStart w:id="15" w:name="_Toc392849743"/>
      <w:bookmarkStart w:id="16" w:name="_Toc392862978"/>
      <w:r w:rsidRPr="00337658">
        <w:rPr>
          <w:rFonts w:eastAsiaTheme="majorEastAsia"/>
          <w:i w:val="0"/>
          <w:iCs w:val="0"/>
          <w:sz w:val="32"/>
          <w:szCs w:val="26"/>
          <w:lang w:eastAsia="en-US"/>
        </w:rPr>
        <w:t xml:space="preserve">Условия </w:t>
      </w:r>
      <w:r w:rsidR="003D20F4" w:rsidRPr="00337658">
        <w:rPr>
          <w:rFonts w:eastAsiaTheme="majorEastAsia"/>
          <w:i w:val="0"/>
          <w:iCs w:val="0"/>
          <w:sz w:val="32"/>
          <w:szCs w:val="26"/>
          <w:lang w:eastAsia="en-US"/>
        </w:rPr>
        <w:t>работы для приложения</w:t>
      </w:r>
      <w:r w:rsidR="003D20F4" w:rsidRPr="00141770">
        <w:rPr>
          <w:rFonts w:eastAsiaTheme="majorEastAsia"/>
          <w:i w:val="0"/>
          <w:iCs w:val="0"/>
          <w:sz w:val="32"/>
          <w:szCs w:val="26"/>
          <w:lang w:val="en-US" w:eastAsia="en-US"/>
        </w:rPr>
        <w:t xml:space="preserve"> Client</w:t>
      </w:r>
      <w:bookmarkEnd w:id="10"/>
      <w:bookmarkEnd w:id="11"/>
      <w:bookmarkEnd w:id="12"/>
      <w:bookmarkEnd w:id="13"/>
      <w:r w:rsidR="003D20F4" w:rsidRPr="00337658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  <w:bookmarkEnd w:id="14"/>
      <w:bookmarkEnd w:id="15"/>
      <w:bookmarkEnd w:id="16"/>
    </w:p>
    <w:p w14:paraId="58615558" w14:textId="6A517ECB" w:rsidR="00240438" w:rsidRPr="00726180" w:rsidRDefault="00726180" w:rsidP="002470A8">
      <w:pPr>
        <w:ind w:firstLine="162"/>
      </w:pPr>
      <w:r w:rsidRPr="00726180">
        <w:t>Рекомендуемыми</w:t>
      </w:r>
      <w:r w:rsidR="002470A8">
        <w:t xml:space="preserve"> </w:t>
      </w:r>
      <w:r w:rsidR="002470A8" w:rsidRPr="00A03FE9">
        <w:rPr>
          <w:u w:val="single"/>
        </w:rPr>
        <w:t>минимальные</w:t>
      </w:r>
      <w:r w:rsidRPr="00726180">
        <w:t xml:space="preserve"> т</w:t>
      </w:r>
      <w:r w:rsidR="00240438" w:rsidRPr="00726180">
        <w:t xml:space="preserve">ребованиями </w:t>
      </w:r>
      <w:r w:rsidR="00CF1D6F" w:rsidRPr="00726180">
        <w:t xml:space="preserve">к персональному компьютеру (ПК) </w:t>
      </w:r>
      <w:r w:rsidR="00240438" w:rsidRPr="00726180">
        <w:t xml:space="preserve">для работы приложение </w:t>
      </w:r>
      <w:r w:rsidR="00240438" w:rsidRPr="00726180">
        <w:rPr>
          <w:b/>
          <w:lang w:val="en-US"/>
        </w:rPr>
        <w:t>Client</w:t>
      </w:r>
      <w:r w:rsidR="00240438" w:rsidRPr="00726180">
        <w:t xml:space="preserve"> являются:</w:t>
      </w:r>
    </w:p>
    <w:p w14:paraId="58615559" w14:textId="1183E7BB" w:rsidR="00240438" w:rsidRPr="00726180" w:rsidRDefault="00240438" w:rsidP="00EF7EAE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bookmarkStart w:id="17" w:name="_Toc162769648"/>
      <w:r w:rsidRPr="00726180">
        <w:t>операционная система</w:t>
      </w:r>
      <w:r w:rsidRPr="003A72EC">
        <w:t xml:space="preserve"> </w:t>
      </w:r>
      <w:r w:rsidRPr="00141770">
        <w:rPr>
          <w:lang w:val="en-US"/>
        </w:rPr>
        <w:t>Windows</w:t>
      </w:r>
      <w:r w:rsidR="005A7784" w:rsidRPr="00383C20">
        <w:t xml:space="preserve"> </w:t>
      </w:r>
      <w:r w:rsidR="003933E9" w:rsidRPr="00383C20">
        <w:t>7</w:t>
      </w:r>
      <w:r w:rsidR="209AF681" w:rsidRPr="00383C20">
        <w:t xml:space="preserve"> и выше</w:t>
      </w:r>
      <w:r w:rsidRPr="00726180">
        <w:t>;</w:t>
      </w:r>
      <w:bookmarkEnd w:id="17"/>
    </w:p>
    <w:p w14:paraId="5861555A" w14:textId="5D4B4872" w:rsidR="00240438" w:rsidRPr="00383C20" w:rsidRDefault="00240438" w:rsidP="00EF7EAE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bookmarkStart w:id="18" w:name="_Toc162769649"/>
      <w:r w:rsidRPr="00383C20">
        <w:t xml:space="preserve">монитор </w:t>
      </w:r>
      <w:r w:rsidR="00D83E5A" w:rsidRPr="00383C20">
        <w:t>с диагональю 22</w:t>
      </w:r>
      <w:r w:rsidR="00383C20" w:rsidRPr="00383C20">
        <w:t xml:space="preserve"> дюйма </w:t>
      </w:r>
      <w:r w:rsidR="005A7784" w:rsidRPr="00383C20">
        <w:t xml:space="preserve">и </w:t>
      </w:r>
      <w:r w:rsidR="00383C20" w:rsidRPr="00383C20">
        <w:t>больше</w:t>
      </w:r>
      <w:r w:rsidRPr="00383C20">
        <w:t>;</w:t>
      </w:r>
      <w:bookmarkEnd w:id="18"/>
    </w:p>
    <w:p w14:paraId="5861555B" w14:textId="77777777" w:rsidR="00240438" w:rsidRPr="00383C20" w:rsidRDefault="00240438" w:rsidP="00EF7EAE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bookmarkStart w:id="19" w:name="_Toc162769650"/>
      <w:r w:rsidRPr="00383C20">
        <w:t>оперативная память</w:t>
      </w:r>
      <w:r w:rsidR="000645B8" w:rsidRPr="00383C20">
        <w:t xml:space="preserve"> </w:t>
      </w:r>
      <w:r w:rsidR="00726180" w:rsidRPr="00383C20">
        <w:t>4 Гб</w:t>
      </w:r>
      <w:r w:rsidR="005A7784" w:rsidRPr="00383C20">
        <w:t xml:space="preserve"> и выше</w:t>
      </w:r>
      <w:r w:rsidRPr="00383C20">
        <w:t>;</w:t>
      </w:r>
      <w:bookmarkEnd w:id="19"/>
    </w:p>
    <w:p w14:paraId="5861555C" w14:textId="77777777" w:rsidR="00240438" w:rsidRPr="00383C20" w:rsidRDefault="00240438" w:rsidP="00EF7EAE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bookmarkStart w:id="20" w:name="_Toc162769651"/>
      <w:r w:rsidRPr="00383C20">
        <w:t xml:space="preserve">процессор </w:t>
      </w:r>
      <w:r w:rsidR="00726180" w:rsidRPr="00383C20">
        <w:t>Core i3, 2 ГГц</w:t>
      </w:r>
      <w:r w:rsidR="005A7784" w:rsidRPr="00383C20">
        <w:t xml:space="preserve"> и выше</w:t>
      </w:r>
      <w:r w:rsidRPr="00383C20">
        <w:t>;</w:t>
      </w:r>
      <w:bookmarkEnd w:id="20"/>
    </w:p>
    <w:p w14:paraId="5861555D" w14:textId="77777777" w:rsidR="00240438" w:rsidRPr="002F3830" w:rsidRDefault="00240438" w:rsidP="00EF7EAE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bookmarkStart w:id="21" w:name="_Toc162769652"/>
      <w:r w:rsidRPr="002F3830">
        <w:t>наличие CD-привода;</w:t>
      </w:r>
      <w:bookmarkEnd w:id="21"/>
    </w:p>
    <w:p w14:paraId="5861555E" w14:textId="77777777" w:rsidR="00726180" w:rsidRPr="002F3830" w:rsidRDefault="005A7784" w:rsidP="00EF7EAE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bookmarkStart w:id="22" w:name="_Toc162769653"/>
      <w:r w:rsidRPr="002F3830">
        <w:t xml:space="preserve">минимум </w:t>
      </w:r>
      <w:r w:rsidR="00B40CF1" w:rsidRPr="002F3830">
        <w:t>5</w:t>
      </w:r>
      <w:r w:rsidR="00240438" w:rsidRPr="002F3830">
        <w:t>00 Мб свободного дискового пространства</w:t>
      </w:r>
      <w:r w:rsidR="00726180" w:rsidRPr="002F3830">
        <w:t xml:space="preserve"> для приложения</w:t>
      </w:r>
      <w:r w:rsidR="0095454B" w:rsidRPr="00DC3DA3">
        <w:t xml:space="preserve"> </w:t>
      </w:r>
      <w:r w:rsidR="00726180" w:rsidRPr="003A72EC">
        <w:rPr>
          <w:lang w:val="en-US"/>
        </w:rPr>
        <w:t>Client</w:t>
      </w:r>
      <w:r w:rsidR="0095454B" w:rsidRPr="00EF7EAE">
        <w:t xml:space="preserve"> </w:t>
      </w:r>
      <w:r w:rsidR="00923801" w:rsidRPr="002F3830">
        <w:t>(</w:t>
      </w:r>
      <w:r w:rsidR="00923801" w:rsidRPr="00EF7EAE">
        <w:t>без учета размера загружаемых карт)</w:t>
      </w:r>
      <w:r w:rsidR="00240438" w:rsidRPr="002F3830">
        <w:t>;</w:t>
      </w:r>
      <w:bookmarkEnd w:id="22"/>
    </w:p>
    <w:p w14:paraId="5861555F" w14:textId="7045CFAA" w:rsidR="00240438" w:rsidRPr="006817FF" w:rsidRDefault="00B8539A" w:rsidP="00EF7EAE">
      <w:pPr>
        <w:numPr>
          <w:ilvl w:val="0"/>
          <w:numId w:val="3"/>
        </w:numPr>
        <w:tabs>
          <w:tab w:val="clear" w:pos="1080"/>
          <w:tab w:val="num" w:pos="900"/>
        </w:tabs>
        <w:ind w:left="900"/>
        <w:jc w:val="both"/>
      </w:pPr>
      <w:bookmarkStart w:id="23" w:name="_Toc162769654"/>
      <w:r>
        <w:t>полоса канала</w:t>
      </w:r>
      <w:r w:rsidR="00240438">
        <w:t xml:space="preserve"> связи с сервером </w:t>
      </w:r>
      <w:r w:rsidR="00290297">
        <w:t xml:space="preserve">2 </w:t>
      </w:r>
      <w:r w:rsidR="00240438">
        <w:t>Мбит/с</w:t>
      </w:r>
      <w:r w:rsidR="005A7784">
        <w:t xml:space="preserve"> и выше</w:t>
      </w:r>
      <w:r w:rsidR="00240438" w:rsidRPr="006817FF">
        <w:t>.</w:t>
      </w:r>
      <w:bookmarkEnd w:id="23"/>
    </w:p>
    <w:p w14:paraId="58615560" w14:textId="77777777" w:rsidR="00240438" w:rsidRPr="006817FF" w:rsidRDefault="00240438" w:rsidP="00CE30E5"/>
    <w:p w14:paraId="58615561" w14:textId="35BEA2FE" w:rsidR="00726180" w:rsidRDefault="00726180" w:rsidP="00795298">
      <w:pPr>
        <w:ind w:firstLine="180"/>
        <w:jc w:val="both"/>
        <w:rPr>
          <w:b/>
          <w:i/>
          <w:color w:val="FF0000"/>
        </w:rPr>
      </w:pPr>
      <w:r w:rsidRPr="006817FF">
        <w:rPr>
          <w:b/>
          <w:i/>
          <w:color w:val="FF0000"/>
        </w:rPr>
        <w:t xml:space="preserve">ВНИМАНИЕ! </w:t>
      </w:r>
      <w:r w:rsidRPr="008D2C72">
        <w:rPr>
          <w:i/>
        </w:rPr>
        <w:t xml:space="preserve">По мере увеличения количества </w:t>
      </w:r>
      <w:r w:rsidR="00386913">
        <w:rPr>
          <w:i/>
        </w:rPr>
        <w:t>узлов в графе трасс</w:t>
      </w:r>
      <w:r w:rsidR="00923801" w:rsidRPr="008D2C72">
        <w:rPr>
          <w:i/>
        </w:rPr>
        <w:t xml:space="preserve"> </w:t>
      </w:r>
      <w:r w:rsidRPr="008D2C72">
        <w:rPr>
          <w:i/>
        </w:rPr>
        <w:t>системные требования</w:t>
      </w:r>
      <w:r w:rsidR="0095454B" w:rsidRPr="008D2C72">
        <w:rPr>
          <w:i/>
        </w:rPr>
        <w:t xml:space="preserve"> </w:t>
      </w:r>
      <w:r w:rsidRPr="008D2C72">
        <w:rPr>
          <w:i/>
        </w:rPr>
        <w:t>возрастают</w:t>
      </w:r>
      <w:r w:rsidRPr="006817FF">
        <w:rPr>
          <w:b/>
          <w:i/>
        </w:rPr>
        <w:t>.</w:t>
      </w:r>
    </w:p>
    <w:p w14:paraId="58615562" w14:textId="77777777" w:rsidR="00726180" w:rsidRDefault="00726180" w:rsidP="00795298">
      <w:pPr>
        <w:ind w:firstLine="180"/>
        <w:jc w:val="both"/>
        <w:rPr>
          <w:b/>
          <w:i/>
          <w:color w:val="FF0000"/>
        </w:rPr>
      </w:pPr>
    </w:p>
    <w:p w14:paraId="58615563" w14:textId="39E27916" w:rsidR="00B578C5" w:rsidRPr="00993186" w:rsidRDefault="009D08B5" w:rsidP="00795298">
      <w:pPr>
        <w:ind w:firstLine="180"/>
        <w:jc w:val="both"/>
        <w:rPr>
          <w:b/>
          <w:i/>
        </w:rPr>
      </w:pPr>
      <w:r w:rsidRPr="006A5687">
        <w:rPr>
          <w:b/>
          <w:i/>
          <w:color w:val="FF0000"/>
        </w:rPr>
        <w:t>ВНИМАНИЕ</w:t>
      </w:r>
      <w:r w:rsidR="00176665" w:rsidRPr="006A5687">
        <w:rPr>
          <w:b/>
          <w:i/>
          <w:color w:val="FF0000"/>
        </w:rPr>
        <w:t>!</w:t>
      </w:r>
      <w:r w:rsidR="00176665" w:rsidRPr="006A5687">
        <w:rPr>
          <w:b/>
          <w:i/>
        </w:rPr>
        <w:t xml:space="preserve"> </w:t>
      </w:r>
      <w:r w:rsidR="00176665" w:rsidRPr="008D2C72">
        <w:rPr>
          <w:i/>
        </w:rPr>
        <w:t>Перед началом работы с</w:t>
      </w:r>
      <w:r w:rsidR="000645B8" w:rsidRPr="008D2C72">
        <w:rPr>
          <w:i/>
        </w:rPr>
        <w:t xml:space="preserve"> </w:t>
      </w:r>
      <w:r w:rsidR="00176665" w:rsidRPr="008D2C72">
        <w:rPr>
          <w:i/>
        </w:rPr>
        <w:t xml:space="preserve">приложением </w:t>
      </w:r>
      <w:r w:rsidR="00176665" w:rsidRPr="008D2C72">
        <w:rPr>
          <w:i/>
          <w:lang w:val="en-US"/>
        </w:rPr>
        <w:t>Client</w:t>
      </w:r>
      <w:r w:rsidR="00176665" w:rsidRPr="008D2C72">
        <w:rPr>
          <w:i/>
        </w:rPr>
        <w:t xml:space="preserve"> </w:t>
      </w:r>
      <w:r w:rsidR="00E8199F">
        <w:rPr>
          <w:i/>
        </w:rPr>
        <w:t>пользователю</w:t>
      </w:r>
      <w:r w:rsidR="00176665" w:rsidRPr="008D2C72">
        <w:rPr>
          <w:i/>
        </w:rPr>
        <w:t xml:space="preserve"> нужно удостовериться, что на его ко</w:t>
      </w:r>
      <w:r w:rsidR="007B7D31" w:rsidRPr="008D2C72">
        <w:rPr>
          <w:i/>
        </w:rPr>
        <w:t>мпьютере в настройках времени (</w:t>
      </w:r>
      <w:r w:rsidR="00176665" w:rsidRPr="008D2C72">
        <w:rPr>
          <w:b/>
          <w:i/>
        </w:rPr>
        <w:t>Пуск</w:t>
      </w:r>
      <w:r w:rsidR="007B7D31" w:rsidRPr="008D2C72">
        <w:rPr>
          <w:i/>
          <w:lang w:val="en-US"/>
        </w:rPr>
        <w:sym w:font="Wingdings" w:char="F0E0"/>
      </w:r>
      <w:r w:rsidR="007B7D31" w:rsidRPr="008D2C72">
        <w:rPr>
          <w:i/>
        </w:rPr>
        <w:t xml:space="preserve"> </w:t>
      </w:r>
      <w:r w:rsidR="00176665" w:rsidRPr="008D2C72">
        <w:rPr>
          <w:b/>
          <w:i/>
        </w:rPr>
        <w:t>Настрой</w:t>
      </w:r>
      <w:r w:rsidR="007B7D31" w:rsidRPr="008D2C72">
        <w:rPr>
          <w:b/>
          <w:i/>
        </w:rPr>
        <w:t>ка</w:t>
      </w:r>
      <w:r w:rsidR="00DC3DA3" w:rsidRPr="00DC3DA3">
        <w:rPr>
          <w:b/>
          <w:i/>
        </w:rPr>
        <w:t xml:space="preserve"> </w:t>
      </w:r>
      <w:r w:rsidR="007B7D31" w:rsidRPr="008D2C72">
        <w:rPr>
          <w:i/>
          <w:lang w:val="en-US"/>
        </w:rPr>
        <w:sym w:font="Wingdings" w:char="F0E0"/>
      </w:r>
      <w:r w:rsidR="007B7D31" w:rsidRPr="008D2C72">
        <w:rPr>
          <w:i/>
        </w:rPr>
        <w:t xml:space="preserve"> </w:t>
      </w:r>
      <w:r w:rsidR="007B7D31" w:rsidRPr="008D2C72">
        <w:rPr>
          <w:b/>
          <w:i/>
        </w:rPr>
        <w:t>Панель управления</w:t>
      </w:r>
      <w:r w:rsidR="007B7D31" w:rsidRPr="008D2C72">
        <w:rPr>
          <w:i/>
          <w:lang w:val="en-US"/>
        </w:rPr>
        <w:sym w:font="Wingdings" w:char="F0E0"/>
      </w:r>
      <w:r w:rsidR="007B7D31" w:rsidRPr="008D2C72">
        <w:rPr>
          <w:i/>
        </w:rPr>
        <w:t xml:space="preserve"> </w:t>
      </w:r>
      <w:r w:rsidR="007B7D31" w:rsidRPr="008D2C72">
        <w:rPr>
          <w:b/>
          <w:i/>
        </w:rPr>
        <w:t>Дата и время</w:t>
      </w:r>
      <w:r w:rsidR="007B7D31" w:rsidRPr="008D2C72">
        <w:rPr>
          <w:i/>
          <w:lang w:val="en-US"/>
        </w:rPr>
        <w:sym w:font="Wingdings" w:char="F0E0"/>
      </w:r>
      <w:r w:rsidR="007B7D31" w:rsidRPr="008D2C72">
        <w:rPr>
          <w:i/>
        </w:rPr>
        <w:t xml:space="preserve"> </w:t>
      </w:r>
      <w:r w:rsidR="007B7D31" w:rsidRPr="008D2C72">
        <w:rPr>
          <w:b/>
          <w:i/>
        </w:rPr>
        <w:t>Часовой пояс</w:t>
      </w:r>
      <w:r w:rsidR="00176665" w:rsidRPr="008D2C72">
        <w:rPr>
          <w:i/>
        </w:rPr>
        <w:t>)</w:t>
      </w:r>
      <w:r w:rsidR="000645B8" w:rsidRPr="008D2C72">
        <w:rPr>
          <w:i/>
        </w:rPr>
        <w:t xml:space="preserve"> </w:t>
      </w:r>
      <w:r w:rsidR="00B578C5" w:rsidRPr="008D2C72">
        <w:rPr>
          <w:i/>
        </w:rPr>
        <w:t>установлены настройки, соответствующие его региону.</w:t>
      </w:r>
      <w:r w:rsidR="00993186" w:rsidRPr="00993186">
        <w:rPr>
          <w:i/>
        </w:rPr>
        <w:t xml:space="preserve"> </w:t>
      </w:r>
    </w:p>
    <w:p w14:paraId="58615565" w14:textId="27D86AE9" w:rsidR="003E6560" w:rsidRPr="007D37FE" w:rsidRDefault="004D056C" w:rsidP="007A7A5E">
      <w:pPr>
        <w:pStyle w:val="Heading1"/>
        <w:rPr>
          <w:rFonts w:eastAsiaTheme="majorEastAsia"/>
          <w:caps/>
          <w:sz w:val="40"/>
          <w:szCs w:val="40"/>
          <w:lang w:eastAsia="en-US"/>
        </w:rPr>
      </w:pPr>
      <w:r>
        <w:br w:type="page"/>
      </w:r>
      <w:bookmarkStart w:id="24" w:name="_Toc124304512"/>
      <w:bookmarkStart w:id="25" w:name="_Toc392849744"/>
      <w:bookmarkStart w:id="26" w:name="_Toc392862980"/>
      <w:bookmarkStart w:id="27" w:name="_Toc393125912"/>
      <w:bookmarkStart w:id="28" w:name="_Toc393126838"/>
      <w:bookmarkStart w:id="29" w:name="_Toc393129679"/>
      <w:bookmarkStart w:id="30" w:name="_Ref143270852"/>
      <w:bookmarkStart w:id="31" w:name="_Ref143270877"/>
      <w:bookmarkStart w:id="32" w:name="_Toc148100297"/>
      <w:r w:rsidR="006C5179" w:rsidRPr="00D637AD"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 xml:space="preserve">Подготовка </w:t>
      </w:r>
      <w:bookmarkEnd w:id="24"/>
      <w:r w:rsidR="003D20F4" w:rsidRPr="00D637AD">
        <w:rPr>
          <w:rFonts w:eastAsiaTheme="majorEastAsia"/>
          <w:caps/>
          <w:kern w:val="0"/>
          <w:sz w:val="40"/>
          <w:szCs w:val="40"/>
          <w:lang w:eastAsia="en-US"/>
        </w:rPr>
        <w:t xml:space="preserve">приложения </w:t>
      </w:r>
      <w:r w:rsidR="001448C1" w:rsidRPr="007A7A5E">
        <w:rPr>
          <w:rFonts w:eastAsiaTheme="majorEastAsia"/>
          <w:caps/>
          <w:kern w:val="0"/>
          <w:sz w:val="40"/>
          <w:szCs w:val="40"/>
          <w:lang w:val="en-US" w:eastAsia="en-US"/>
        </w:rPr>
        <w:t>Client</w:t>
      </w:r>
      <w:r w:rsidR="001448C1" w:rsidRPr="00D637AD">
        <w:rPr>
          <w:rFonts w:eastAsiaTheme="majorEastAsia"/>
          <w:caps/>
          <w:kern w:val="0"/>
          <w:sz w:val="40"/>
          <w:szCs w:val="40"/>
          <w:lang w:eastAsia="en-US"/>
        </w:rPr>
        <w:t xml:space="preserve"> </w:t>
      </w:r>
      <w:r w:rsidR="006C5179" w:rsidRPr="00D637AD">
        <w:rPr>
          <w:rFonts w:eastAsiaTheme="majorEastAsia"/>
          <w:caps/>
          <w:kern w:val="0"/>
          <w:sz w:val="40"/>
          <w:szCs w:val="40"/>
          <w:lang w:eastAsia="en-US"/>
        </w:rPr>
        <w:t>к работе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58615566" w14:textId="77777777" w:rsidR="00985A2D" w:rsidRPr="001448C1" w:rsidRDefault="00F96662" w:rsidP="007625ED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33" w:name="_Toc124304513"/>
      <w:bookmarkStart w:id="34" w:name="_Toc392849745"/>
      <w:bookmarkStart w:id="35" w:name="_Toc392862981"/>
      <w:bookmarkStart w:id="36" w:name="_Toc393125913"/>
      <w:bookmarkStart w:id="37" w:name="_Toc393126839"/>
      <w:bookmarkStart w:id="38" w:name="_Toc393129680"/>
      <w:bookmarkStart w:id="39" w:name="_Ref535575009"/>
      <w:bookmarkStart w:id="40" w:name="_Ref535575018"/>
      <w:bookmarkStart w:id="41" w:name="_Ref536196184"/>
      <w:bookmarkStart w:id="42" w:name="_Ref536196205"/>
      <w:bookmarkStart w:id="43" w:name="_Toc148100298"/>
      <w:r w:rsidRPr="007D37FE">
        <w:rPr>
          <w:rFonts w:eastAsiaTheme="majorEastAsia"/>
          <w:i w:val="0"/>
          <w:iCs w:val="0"/>
          <w:sz w:val="32"/>
          <w:szCs w:val="26"/>
          <w:lang w:eastAsia="en-US"/>
        </w:rPr>
        <w:t>Установка</w:t>
      </w:r>
      <w:r w:rsidR="00991FC7" w:rsidRPr="007D37FE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  <w:r w:rsidRPr="007D37FE">
        <w:rPr>
          <w:rFonts w:eastAsiaTheme="majorEastAsia"/>
          <w:i w:val="0"/>
          <w:iCs w:val="0"/>
          <w:sz w:val="32"/>
          <w:szCs w:val="26"/>
          <w:lang w:eastAsia="en-US"/>
        </w:rPr>
        <w:t>приложения</w:t>
      </w:r>
      <w:r w:rsidRPr="001448C1">
        <w:rPr>
          <w:rFonts w:eastAsiaTheme="majorEastAsia"/>
          <w:i w:val="0"/>
          <w:iCs w:val="0"/>
          <w:sz w:val="32"/>
          <w:szCs w:val="26"/>
          <w:lang w:val="en-US" w:eastAsia="en-US"/>
        </w:rPr>
        <w:t xml:space="preserve"> Client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58615567" w14:textId="77777777" w:rsidR="001448C1" w:rsidRPr="001448C1" w:rsidRDefault="001448C1" w:rsidP="001448C1">
      <w:pPr>
        <w:ind w:left="720"/>
        <w:jc w:val="both"/>
      </w:pPr>
      <w:bookmarkStart w:id="44" w:name="_Toc122953495"/>
      <w:bookmarkStart w:id="45" w:name="_Toc122970312"/>
      <w:bookmarkStart w:id="46" w:name="_Toc124304335"/>
      <w:bookmarkStart w:id="47" w:name="_Toc124304514"/>
      <w:bookmarkStart w:id="48" w:name="_Toc162769664"/>
      <w:bookmarkStart w:id="49" w:name="_Toc118106523"/>
      <w:r>
        <w:t>Чтобы установить</w:t>
      </w:r>
      <w:r w:rsidR="00A348EF">
        <w:t xml:space="preserve"> приложение, выполните следующее:</w:t>
      </w:r>
    </w:p>
    <w:p w14:paraId="58615569" w14:textId="4AE57437" w:rsidR="00095211" w:rsidRPr="004111B0" w:rsidRDefault="004111B0" w:rsidP="0032777E">
      <w:pPr>
        <w:numPr>
          <w:ilvl w:val="0"/>
          <w:numId w:val="13"/>
        </w:numPr>
        <w:jc w:val="both"/>
      </w:pPr>
      <w:bookmarkStart w:id="50" w:name="_Toc122953496"/>
      <w:bookmarkStart w:id="51" w:name="_Toc122970313"/>
      <w:bookmarkStart w:id="52" w:name="_Toc124304336"/>
      <w:bookmarkStart w:id="53" w:name="_Toc124304515"/>
      <w:bookmarkStart w:id="54" w:name="_Toc162769665"/>
      <w:bookmarkEnd w:id="44"/>
      <w:bookmarkEnd w:id="45"/>
      <w:bookmarkEnd w:id="46"/>
      <w:bookmarkEnd w:id="47"/>
      <w:bookmarkEnd w:id="48"/>
      <w:r>
        <w:t>З</w:t>
      </w:r>
      <w:r w:rsidR="00095211" w:rsidRPr="00A745F8">
        <w:t>апустит</w:t>
      </w:r>
      <w:r w:rsidR="000645B8">
        <w:t>е</w:t>
      </w:r>
      <w:r w:rsidR="00095211" w:rsidRPr="00A745F8">
        <w:t xml:space="preserve"> на исполнение файл</w:t>
      </w:r>
      <w:r w:rsidR="0095454B">
        <w:t xml:space="preserve"> </w:t>
      </w:r>
      <w:r w:rsidR="0032777E" w:rsidRPr="0032777E">
        <w:rPr>
          <w:b/>
          <w:lang w:val="en-US"/>
        </w:rPr>
        <w:t>Ft</w:t>
      </w:r>
      <w:r w:rsidR="0032777E" w:rsidRPr="0032777E">
        <w:rPr>
          <w:b/>
        </w:rPr>
        <w:t>_2.</w:t>
      </w:r>
      <w:r w:rsidR="00CC3FB4">
        <w:rPr>
          <w:b/>
        </w:rPr>
        <w:t>ххх</w:t>
      </w:r>
      <w:r w:rsidR="0032777E" w:rsidRPr="0032777E">
        <w:rPr>
          <w:b/>
        </w:rPr>
        <w:t>.</w:t>
      </w:r>
      <w:r w:rsidR="0032777E">
        <w:rPr>
          <w:b/>
        </w:rPr>
        <w:t>ххх</w:t>
      </w:r>
      <w:r w:rsidR="0032777E" w:rsidRPr="0032777E">
        <w:rPr>
          <w:b/>
        </w:rPr>
        <w:t>.</w:t>
      </w:r>
      <w:r w:rsidR="0032777E">
        <w:rPr>
          <w:b/>
        </w:rPr>
        <w:t>ххх</w:t>
      </w:r>
      <w:r w:rsidR="002C1E1F" w:rsidRPr="002C1E1F">
        <w:rPr>
          <w:b/>
        </w:rPr>
        <w:t>.</w:t>
      </w:r>
      <w:r w:rsidR="002C1E1F" w:rsidRPr="002C1E1F">
        <w:rPr>
          <w:b/>
          <w:lang w:val="en-US"/>
        </w:rPr>
        <w:t>exe</w:t>
      </w:r>
      <w:bookmarkEnd w:id="50"/>
      <w:bookmarkEnd w:id="51"/>
      <w:bookmarkEnd w:id="52"/>
      <w:bookmarkEnd w:id="53"/>
      <w:bookmarkEnd w:id="54"/>
      <w:r w:rsidR="00052360" w:rsidRPr="00052360">
        <w:t xml:space="preserve"> (</w:t>
      </w:r>
      <w:r w:rsidR="00052360">
        <w:t xml:space="preserve">где </w:t>
      </w:r>
      <w:r w:rsidR="00052360">
        <w:rPr>
          <w:b/>
          <w:lang w:val="en-US"/>
        </w:rPr>
        <w:t>NNN</w:t>
      </w:r>
      <w:r w:rsidR="008B53D3">
        <w:t> </w:t>
      </w:r>
      <w:r w:rsidR="00052360">
        <w:t xml:space="preserve">— </w:t>
      </w:r>
      <w:r w:rsidR="00CC3FB4">
        <w:t xml:space="preserve">цифры </w:t>
      </w:r>
      <w:r w:rsidR="00052360">
        <w:t>номер</w:t>
      </w:r>
      <w:r w:rsidR="00CC3FB4">
        <w:t>а</w:t>
      </w:r>
      <w:r w:rsidR="00052360">
        <w:t xml:space="preserve"> версии</w:t>
      </w:r>
      <w:r w:rsidR="00052360" w:rsidRPr="00052360">
        <w:t>)</w:t>
      </w:r>
      <w:r w:rsidR="00052360">
        <w:t>.</w:t>
      </w:r>
      <w:r w:rsidR="00B12483">
        <w:t xml:space="preserve"> </w:t>
      </w:r>
      <w:r>
        <w:t xml:space="preserve">Данный файл может </w:t>
      </w:r>
      <w:r w:rsidRPr="004111B0">
        <w:t>находиться на компакт-диск</w:t>
      </w:r>
      <w:r>
        <w:t>е</w:t>
      </w:r>
      <w:r w:rsidR="006A766B">
        <w:t xml:space="preserve"> (</w:t>
      </w:r>
      <w:r w:rsidR="006A766B">
        <w:rPr>
          <w:lang w:val="en-US"/>
        </w:rPr>
        <w:t>USB</w:t>
      </w:r>
      <w:r w:rsidR="006A766B" w:rsidRPr="006A766B">
        <w:t>-</w:t>
      </w:r>
      <w:r w:rsidR="006A766B">
        <w:t>флэш накопитель)</w:t>
      </w:r>
      <w:r w:rsidRPr="004111B0">
        <w:t xml:space="preserve"> с программным обеспечением, который входит в комплект поставки системы </w:t>
      </w:r>
      <w:r w:rsidR="004065A6">
        <w:rPr>
          <w:b/>
          <w:lang w:val="en-US"/>
        </w:rPr>
        <w:t>FIBERTEST</w:t>
      </w:r>
      <w:r w:rsidR="004065A6" w:rsidRPr="004065A6">
        <w:rPr>
          <w:b/>
        </w:rPr>
        <w:t xml:space="preserve"> 2.0</w:t>
      </w:r>
      <w:r w:rsidR="00C043C0">
        <w:t>.</w:t>
      </w:r>
    </w:p>
    <w:p w14:paraId="517BC2E8" w14:textId="0D5AC86D" w:rsidR="00360CDF" w:rsidRDefault="00324F18" w:rsidP="008E6A47">
      <w:pPr>
        <w:numPr>
          <w:ilvl w:val="0"/>
          <w:numId w:val="13"/>
        </w:numPr>
        <w:jc w:val="both"/>
      </w:pPr>
      <w:bookmarkStart w:id="55" w:name="_Toc122953497"/>
      <w:bookmarkStart w:id="56" w:name="_Toc122970314"/>
      <w:bookmarkStart w:id="57" w:name="_Toc124304337"/>
      <w:bookmarkStart w:id="58" w:name="_Toc124304516"/>
      <w:bookmarkStart w:id="59" w:name="_Toc162769666"/>
      <w:r>
        <w:t>Д</w:t>
      </w:r>
      <w:r w:rsidR="00360CDF">
        <w:t>ожди</w:t>
      </w:r>
      <w:r>
        <w:t>тесь пока закончится разархивирование файлов</w:t>
      </w:r>
      <w:r w:rsidR="00B41098">
        <w:t>, выберите язык установки</w:t>
      </w:r>
      <w:r w:rsidR="00C35620">
        <w:t xml:space="preserve"> и</w:t>
      </w:r>
      <w:r w:rsidR="00B41098">
        <w:t xml:space="preserve"> когда </w:t>
      </w:r>
      <w:r w:rsidR="00C35620">
        <w:t>появится форма лицензионного соглашения</w:t>
      </w:r>
      <w:r w:rsidR="00077198">
        <w:t xml:space="preserve"> нажмите </w:t>
      </w:r>
      <w:r w:rsidR="00FF2C1C" w:rsidRPr="00FF2C1C">
        <w:rPr>
          <w:b/>
        </w:rPr>
        <w:t>«Я согласен»</w:t>
      </w:r>
      <w:r w:rsidR="00FF2C1C">
        <w:t>.</w:t>
      </w:r>
    </w:p>
    <w:p w14:paraId="261CCD92" w14:textId="4419068A" w:rsidR="00360CDF" w:rsidRDefault="00FF2C1C" w:rsidP="008E6A47">
      <w:pPr>
        <w:numPr>
          <w:ilvl w:val="0"/>
          <w:numId w:val="13"/>
        </w:numPr>
        <w:jc w:val="both"/>
      </w:pPr>
      <w:r>
        <w:t>В появившемся диалоге</w:t>
      </w:r>
      <w:r w:rsidR="009D7F51">
        <w:rPr>
          <w:lang w:val="be-BY"/>
        </w:rPr>
        <w:t xml:space="preserve"> </w:t>
      </w:r>
      <w:r w:rsidR="00172637" w:rsidRPr="006823A3">
        <w:rPr>
          <w:b/>
        </w:rPr>
        <w:t>«</w:t>
      </w:r>
      <w:r w:rsidR="00E56BA7" w:rsidRPr="00172637">
        <w:rPr>
          <w:b/>
          <w:lang w:val="be-BY"/>
        </w:rPr>
        <w:t>Выбор папки установки</w:t>
      </w:r>
      <w:r w:rsidR="00172637" w:rsidRPr="006823A3">
        <w:rPr>
          <w:b/>
        </w:rPr>
        <w:t>»</w:t>
      </w:r>
      <w:r w:rsidR="00E56BA7">
        <w:rPr>
          <w:lang w:val="be-BY"/>
        </w:rPr>
        <w:t xml:space="preserve"> </w:t>
      </w:r>
      <w:r w:rsidR="00ED1D53">
        <w:t xml:space="preserve">выберите </w:t>
      </w:r>
      <w:r w:rsidR="00172637">
        <w:t xml:space="preserve">папку </w:t>
      </w:r>
      <w:r w:rsidR="006823A3">
        <w:t xml:space="preserve">и нажмите </w:t>
      </w:r>
      <w:r w:rsidR="006823A3" w:rsidRPr="006823A3">
        <w:rPr>
          <w:b/>
        </w:rPr>
        <w:t>«Далее»</w:t>
      </w:r>
      <w:r w:rsidR="006823A3">
        <w:t>.</w:t>
      </w:r>
    </w:p>
    <w:p w14:paraId="7788DC37" w14:textId="77777777" w:rsidR="003E0DAF" w:rsidRDefault="00B0102F" w:rsidP="008E6A47">
      <w:pPr>
        <w:numPr>
          <w:ilvl w:val="0"/>
          <w:numId w:val="13"/>
        </w:numPr>
        <w:jc w:val="both"/>
      </w:pPr>
      <w:r>
        <w:t>В появившемся диалоге</w:t>
      </w:r>
      <w:r>
        <w:rPr>
          <w:lang w:val="be-BY"/>
        </w:rPr>
        <w:t xml:space="preserve"> </w:t>
      </w:r>
      <w:r w:rsidRPr="006823A3">
        <w:rPr>
          <w:b/>
        </w:rPr>
        <w:t>«</w:t>
      </w:r>
      <w:r>
        <w:rPr>
          <w:b/>
          <w:lang w:val="be-BY"/>
        </w:rPr>
        <w:t xml:space="preserve">Тип </w:t>
      </w:r>
      <w:r w:rsidRPr="00172637">
        <w:rPr>
          <w:b/>
          <w:lang w:val="be-BY"/>
        </w:rPr>
        <w:t>установки</w:t>
      </w:r>
      <w:r w:rsidRPr="006823A3">
        <w:rPr>
          <w:b/>
        </w:rPr>
        <w:t>»</w:t>
      </w:r>
      <w:r>
        <w:rPr>
          <w:lang w:val="be-BY"/>
        </w:rPr>
        <w:t xml:space="preserve"> </w:t>
      </w:r>
      <w:r w:rsidR="00ED1D53">
        <w:t>выберите</w:t>
      </w:r>
      <w:r>
        <w:t xml:space="preserve"> </w:t>
      </w:r>
      <w:r w:rsidR="0040033C" w:rsidRPr="0040033C">
        <w:rPr>
          <w:b/>
        </w:rPr>
        <w:t>«</w:t>
      </w:r>
      <w:r w:rsidR="0040033C" w:rsidRPr="0040033C">
        <w:rPr>
          <w:b/>
          <w:lang w:val="en-US"/>
        </w:rPr>
        <w:t>Client</w:t>
      </w:r>
      <w:r w:rsidR="0040033C" w:rsidRPr="0040033C">
        <w:rPr>
          <w:b/>
        </w:rPr>
        <w:t>»</w:t>
      </w:r>
      <w:r w:rsidR="00A70754">
        <w:rPr>
          <w:b/>
        </w:rPr>
        <w:t>.</w:t>
      </w:r>
      <w:r w:rsidR="00A70754" w:rsidRPr="00A70754">
        <w:t xml:space="preserve"> </w:t>
      </w:r>
    </w:p>
    <w:p w14:paraId="5343AA77" w14:textId="380C38DD" w:rsidR="00B0102F" w:rsidRDefault="00AC2022" w:rsidP="003E0DAF">
      <w:pPr>
        <w:ind w:left="720" w:firstLine="696"/>
        <w:jc w:val="both"/>
      </w:pPr>
      <w:r>
        <w:t xml:space="preserve">Для </w:t>
      </w:r>
      <w:r w:rsidR="00A70754">
        <w:t>систем с большим количеством узлов (</w:t>
      </w:r>
      <w:r w:rsidR="00A70754" w:rsidRPr="00AC2022">
        <w:t xml:space="preserve">больше </w:t>
      </w:r>
      <w:r w:rsidRPr="00AC2022">
        <w:t>10</w:t>
      </w:r>
      <w:r>
        <w:t>0</w:t>
      </w:r>
      <w:r w:rsidRPr="00AC2022">
        <w:t>00</w:t>
      </w:r>
      <w:r w:rsidR="00A70754">
        <w:t xml:space="preserve">), расположенных с большой плотностью на карте, что характерно для сетей </w:t>
      </w:r>
      <w:r w:rsidR="003E0DAF">
        <w:t>крупных</w:t>
      </w:r>
      <w:r w:rsidR="00A70754">
        <w:t xml:space="preserve"> городов и </w:t>
      </w:r>
      <w:r w:rsidR="00A70754">
        <w:rPr>
          <w:lang w:val="en-US"/>
        </w:rPr>
        <w:t>PON</w:t>
      </w:r>
      <w:r w:rsidR="00A70754" w:rsidRPr="00A70754">
        <w:t>-</w:t>
      </w:r>
      <w:r w:rsidR="00A70754">
        <w:t>сетей выбр</w:t>
      </w:r>
      <w:r>
        <w:t>ать</w:t>
      </w:r>
      <w:r w:rsidR="00A70754">
        <w:t xml:space="preserve"> режим</w:t>
      </w:r>
      <w:r w:rsidR="003E0DAF">
        <w:rPr>
          <w:b/>
        </w:rPr>
        <w:t xml:space="preserve"> </w:t>
      </w:r>
      <w:r w:rsidR="003E0DAF" w:rsidRPr="003E0DAF">
        <w:rPr>
          <w:b/>
        </w:rPr>
        <w:t>«Граф большой плотности»</w:t>
      </w:r>
      <w:r w:rsidR="003E0DAF">
        <w:rPr>
          <w:b/>
        </w:rPr>
        <w:t xml:space="preserve">. </w:t>
      </w:r>
      <w:r w:rsidR="003E0DAF">
        <w:t>Режим можно будет изменить после инсталляции в настройках приложения. Н</w:t>
      </w:r>
      <w:r w:rsidR="00B0102F">
        <w:t xml:space="preserve">ажмите </w:t>
      </w:r>
      <w:r w:rsidR="00B0102F" w:rsidRPr="006823A3">
        <w:rPr>
          <w:b/>
        </w:rPr>
        <w:t>«Далее»</w:t>
      </w:r>
      <w:r w:rsidR="00B0102F">
        <w:t>.</w:t>
      </w:r>
      <w:r w:rsidR="003E0DAF">
        <w:t xml:space="preserve"> </w:t>
      </w:r>
    </w:p>
    <w:p w14:paraId="09C298F3" w14:textId="77777777" w:rsidR="003E0DAF" w:rsidRDefault="003E0DAF" w:rsidP="003E0DAF">
      <w:pPr>
        <w:ind w:left="720" w:firstLine="696"/>
        <w:jc w:val="both"/>
      </w:pPr>
    </w:p>
    <w:p w14:paraId="0EF353EF" w14:textId="0F10B28A" w:rsidR="00D108A6" w:rsidRDefault="00A70754" w:rsidP="00D108A6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0E9E23E3" wp14:editId="5DD15A41">
            <wp:extent cx="3104012" cy="2422768"/>
            <wp:effectExtent l="0" t="0" r="1270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33017" cy="2445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0EEC5" w14:textId="1DC933BB" w:rsidR="000C5A3E" w:rsidRPr="000C5A3E" w:rsidRDefault="00D108A6" w:rsidP="000E6E77">
      <w:pPr>
        <w:pStyle w:val="Caption"/>
      </w:pPr>
      <w:r w:rsidRPr="00A70754">
        <w:t>Рисунок</w:t>
      </w:r>
      <w:r>
        <w:t xml:space="preserve">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>
        <w:t xml:space="preserve">. </w:t>
      </w:r>
      <w:r w:rsidR="00127A03" w:rsidRPr="00127A03">
        <w:t>Установка приложения Client</w:t>
      </w:r>
    </w:p>
    <w:p w14:paraId="45435DAB" w14:textId="43804748" w:rsidR="00613C71" w:rsidRDefault="00613C71" w:rsidP="000E6E77">
      <w:pPr>
        <w:ind w:left="720"/>
        <w:jc w:val="both"/>
      </w:pPr>
    </w:p>
    <w:p w14:paraId="7551664A" w14:textId="15FBCE5B" w:rsidR="00F92497" w:rsidRDefault="00D61CEC" w:rsidP="008E6A47">
      <w:pPr>
        <w:numPr>
          <w:ilvl w:val="0"/>
          <w:numId w:val="13"/>
        </w:numPr>
        <w:jc w:val="both"/>
      </w:pPr>
      <w:r>
        <w:t>Дождитесь сообщения «</w:t>
      </w:r>
      <w:r w:rsidRPr="00F92497">
        <w:rPr>
          <w:b/>
        </w:rPr>
        <w:t>Установка завершена успешно</w:t>
      </w:r>
      <w:r>
        <w:t xml:space="preserve">» и нажмите </w:t>
      </w:r>
      <w:r w:rsidRPr="00F92497">
        <w:rPr>
          <w:b/>
        </w:rPr>
        <w:t>«Готово»</w:t>
      </w:r>
      <w:r>
        <w:t>.</w:t>
      </w:r>
    </w:p>
    <w:p w14:paraId="1EC7FE93" w14:textId="22F63573" w:rsidR="00F71C9E" w:rsidRDefault="008E6FC0" w:rsidP="008907F2">
      <w:pPr>
        <w:ind w:firstLine="181"/>
        <w:jc w:val="both"/>
      </w:pPr>
      <w:r>
        <w:t xml:space="preserve">Для работы </w:t>
      </w:r>
      <w:r w:rsidRPr="00706895">
        <w:rPr>
          <w:color w:val="000000"/>
        </w:rPr>
        <w:t xml:space="preserve">приложения </w:t>
      </w:r>
      <w:r w:rsidRPr="00706895">
        <w:rPr>
          <w:b/>
          <w:color w:val="000000"/>
          <w:lang w:val="en-US"/>
        </w:rPr>
        <w:t>Client</w:t>
      </w:r>
      <w:r>
        <w:rPr>
          <w:b/>
          <w:color w:val="000000"/>
        </w:rPr>
        <w:t xml:space="preserve"> </w:t>
      </w:r>
      <w:r w:rsidR="009E2453" w:rsidRPr="009E2453">
        <w:rPr>
          <w:color w:val="000000"/>
        </w:rPr>
        <w:t>необходимо загрузить карту.</w:t>
      </w:r>
      <w:r w:rsidR="009E2453">
        <w:rPr>
          <w:color w:val="000000"/>
        </w:rPr>
        <w:t xml:space="preserve"> Если компьютер оператора подключен к </w:t>
      </w:r>
      <w:r w:rsidR="001713F6">
        <w:rPr>
          <w:color w:val="000000"/>
        </w:rPr>
        <w:t xml:space="preserve">Интернету, </w:t>
      </w:r>
      <w:r w:rsidR="001713F6">
        <w:t>карта загру</w:t>
      </w:r>
      <w:r w:rsidR="00867F84">
        <w:t>ж</w:t>
      </w:r>
      <w:r w:rsidR="001713F6">
        <w:t xml:space="preserve">ается автоматически. Если подключения к </w:t>
      </w:r>
      <w:r w:rsidR="000B3950">
        <w:rPr>
          <w:color w:val="000000"/>
        </w:rPr>
        <w:t xml:space="preserve">Интернету нет, необходимо </w:t>
      </w:r>
      <w:r w:rsidR="00867F84">
        <w:rPr>
          <w:color w:val="000000"/>
        </w:rPr>
        <w:t xml:space="preserve">создать файл картографических </w:t>
      </w:r>
      <w:r w:rsidR="006329C3">
        <w:rPr>
          <w:color w:val="000000"/>
        </w:rPr>
        <w:t xml:space="preserve">данных </w:t>
      </w:r>
      <w:r w:rsidR="006329C3" w:rsidRPr="006329C3">
        <w:rPr>
          <w:b/>
          <w:lang w:val="en-US"/>
        </w:rPr>
        <w:t>Data</w:t>
      </w:r>
      <w:r w:rsidR="006329C3" w:rsidRPr="006329C3">
        <w:rPr>
          <w:b/>
        </w:rPr>
        <w:t>.</w:t>
      </w:r>
      <w:r w:rsidR="006329C3" w:rsidRPr="006329C3">
        <w:rPr>
          <w:b/>
          <w:lang w:val="en-US"/>
        </w:rPr>
        <w:t>gmdb</w:t>
      </w:r>
      <w:r w:rsidR="006329C3">
        <w:t>, с помощью утилиты «</w:t>
      </w:r>
      <w:r w:rsidR="006329C3" w:rsidRPr="009A5A0A">
        <w:rPr>
          <w:b/>
          <w:lang w:val="en-US"/>
        </w:rPr>
        <w:t>Map</w:t>
      </w:r>
      <w:r w:rsidR="006329C3" w:rsidRPr="009A5A0A">
        <w:rPr>
          <w:b/>
        </w:rPr>
        <w:t xml:space="preserve"> </w:t>
      </w:r>
      <w:r w:rsidR="006329C3" w:rsidRPr="009A5A0A">
        <w:rPr>
          <w:b/>
          <w:lang w:val="en-US"/>
        </w:rPr>
        <w:t>Loader</w:t>
      </w:r>
      <w:r w:rsidR="006329C3">
        <w:t>»</w:t>
      </w:r>
      <w:r w:rsidR="00F92497">
        <w:t>, которая входит в комплект поставки</w:t>
      </w:r>
      <w:r w:rsidR="004A33CC">
        <w:t xml:space="preserve"> </w:t>
      </w:r>
      <w:r w:rsidR="000006FB">
        <w:t xml:space="preserve">(см. </w:t>
      </w:r>
      <w:r w:rsidR="000006FB" w:rsidRPr="008351FB">
        <w:t>Приложение</w:t>
      </w:r>
      <w:r w:rsidR="00AF6BC4" w:rsidRPr="00AF6BC4">
        <w:t xml:space="preserve"> </w:t>
      </w:r>
      <w:r w:rsidR="008351FB">
        <w:fldChar w:fldCharType="begin"/>
      </w:r>
      <w:r w:rsidR="008351FB">
        <w:instrText xml:space="preserve"> REF _Ref536196250 \r \h  \* MERGEFORMAT </w:instrText>
      </w:r>
      <w:r w:rsidR="008351FB">
        <w:fldChar w:fldCharType="separate"/>
      </w:r>
      <w:r w:rsidR="008709DE">
        <w:t>19.1</w:t>
      </w:r>
      <w:r w:rsidR="008351FB">
        <w:fldChar w:fldCharType="end"/>
      </w:r>
      <w:r w:rsidR="008351FB">
        <w:t xml:space="preserve">. </w:t>
      </w:r>
      <w:r w:rsidR="008351FB">
        <w:fldChar w:fldCharType="begin"/>
      </w:r>
      <w:r w:rsidR="008351FB">
        <w:instrText xml:space="preserve"> REF _Ref536196250 \h  \* MERGEFORMAT </w:instrText>
      </w:r>
      <w:r w:rsidR="008351FB">
        <w:fldChar w:fldCharType="separate"/>
      </w:r>
      <w:r w:rsidR="008709DE" w:rsidRPr="008709DE">
        <w:t>Создание файла картографических данных</w:t>
      </w:r>
      <w:r w:rsidR="008351FB">
        <w:fldChar w:fldCharType="end"/>
      </w:r>
      <w:r w:rsidR="000006FB">
        <w:t xml:space="preserve">), и поместить </w:t>
      </w:r>
      <w:r w:rsidR="00526040">
        <w:t>в</w:t>
      </w:r>
      <w:r w:rsidR="00240BC6">
        <w:t xml:space="preserve"> папку с установленной программой</w:t>
      </w:r>
      <w:r w:rsidR="00E9581A">
        <w:t>,</w:t>
      </w:r>
      <w:r w:rsidR="00240BC6">
        <w:t xml:space="preserve"> по умолчанию</w:t>
      </w:r>
      <w:r w:rsidR="00526040">
        <w:t xml:space="preserve"> </w:t>
      </w:r>
      <w:r w:rsidR="002C6BC1" w:rsidRPr="002C6BC1">
        <w:rPr>
          <w:lang w:val="en-US"/>
        </w:rPr>
        <w:t>C</w:t>
      </w:r>
      <w:r w:rsidR="002C6BC1" w:rsidRPr="00526040">
        <w:t>:\</w:t>
      </w:r>
      <w:r w:rsidR="002C6BC1" w:rsidRPr="002C6BC1">
        <w:rPr>
          <w:lang w:val="en-US"/>
        </w:rPr>
        <w:t>IIT</w:t>
      </w:r>
      <w:r w:rsidR="002C6BC1" w:rsidRPr="00526040">
        <w:t>-</w:t>
      </w:r>
      <w:r w:rsidR="002C6BC1" w:rsidRPr="002C6BC1">
        <w:rPr>
          <w:lang w:val="en-US"/>
        </w:rPr>
        <w:t>Fibertest</w:t>
      </w:r>
      <w:r w:rsidR="002C6BC1" w:rsidRPr="00526040">
        <w:t>\</w:t>
      </w:r>
      <w:r w:rsidR="002C6BC1" w:rsidRPr="002C6BC1">
        <w:rPr>
          <w:lang w:val="en-US"/>
        </w:rPr>
        <w:t>Client</w:t>
      </w:r>
      <w:r w:rsidR="002C6BC1" w:rsidRPr="00526040">
        <w:t>\</w:t>
      </w:r>
      <w:r w:rsidR="002C6BC1" w:rsidRPr="002C6BC1">
        <w:rPr>
          <w:lang w:val="en-US"/>
        </w:rPr>
        <w:t>Cache</w:t>
      </w:r>
      <w:r w:rsidR="002C6BC1" w:rsidRPr="00526040">
        <w:t>\</w:t>
      </w:r>
      <w:r w:rsidR="002C6BC1" w:rsidRPr="002C6BC1">
        <w:rPr>
          <w:lang w:val="en-US"/>
        </w:rPr>
        <w:t>TileDBv</w:t>
      </w:r>
      <w:r w:rsidR="002C6BC1" w:rsidRPr="00526040">
        <w:t>5\</w:t>
      </w:r>
      <w:r w:rsidR="002C6BC1" w:rsidRPr="002C6BC1">
        <w:rPr>
          <w:lang w:val="en-US"/>
        </w:rPr>
        <w:t>en</w:t>
      </w:r>
      <w:r w:rsidR="00526040">
        <w:t>.</w:t>
      </w:r>
      <w:r w:rsidR="00F71C9E">
        <w:t xml:space="preserve"> Данная папка появляется в каталоге программы после первого запуска приложения.</w:t>
      </w:r>
      <w:bookmarkStart w:id="60" w:name="_Toc122953523"/>
      <w:bookmarkStart w:id="61" w:name="_Toc122970340"/>
      <w:bookmarkStart w:id="62" w:name="_Toc124304541"/>
      <w:bookmarkStart w:id="63" w:name="_Toc162769685"/>
      <w:bookmarkEnd w:id="55"/>
      <w:bookmarkEnd w:id="56"/>
      <w:bookmarkEnd w:id="57"/>
      <w:bookmarkEnd w:id="58"/>
      <w:bookmarkEnd w:id="59"/>
    </w:p>
    <w:p w14:paraId="58615585" w14:textId="797E1974" w:rsidR="008907F2" w:rsidRPr="00526040" w:rsidRDefault="00066429" w:rsidP="008907F2">
      <w:pPr>
        <w:ind w:firstLine="181"/>
        <w:jc w:val="both"/>
      </w:pPr>
      <w:r>
        <w:t>Также в</w:t>
      </w:r>
      <w:r w:rsidR="00095211">
        <w:t xml:space="preserve"> процессе установки </w:t>
      </w:r>
      <w:r w:rsidR="00D91FC5">
        <w:t xml:space="preserve">приложения </w:t>
      </w:r>
      <w:r w:rsidR="00D91FC5" w:rsidRPr="005E7814">
        <w:rPr>
          <w:b/>
          <w:lang w:val="en-US"/>
        </w:rPr>
        <w:t>Client</w:t>
      </w:r>
      <w:r>
        <w:rPr>
          <w:b/>
        </w:rPr>
        <w:t xml:space="preserve"> </w:t>
      </w:r>
      <w:r w:rsidR="00095211">
        <w:t xml:space="preserve">на ПК оператора </w:t>
      </w:r>
      <w:r w:rsidR="00D91FC5">
        <w:t>автоматически</w:t>
      </w:r>
      <w:r w:rsidR="00991FC7">
        <w:t xml:space="preserve"> </w:t>
      </w:r>
      <w:r w:rsidR="00095211">
        <w:t xml:space="preserve">устанавливается приложение </w:t>
      </w:r>
      <w:r w:rsidR="00095211" w:rsidRPr="005E7814">
        <w:rPr>
          <w:b/>
          <w:lang w:val="en-US"/>
        </w:rPr>
        <w:t>RFTSReflect</w:t>
      </w:r>
      <w:r w:rsidR="008907F2" w:rsidRPr="00526040">
        <w:rPr>
          <w:b/>
        </w:rPr>
        <w:t>.</w:t>
      </w:r>
      <w:bookmarkEnd w:id="60"/>
      <w:bookmarkEnd w:id="61"/>
      <w:bookmarkEnd w:id="62"/>
      <w:bookmarkEnd w:id="63"/>
      <w:r w:rsidR="001815F9" w:rsidRPr="00526040">
        <w:rPr>
          <w:b/>
        </w:rPr>
        <w:t xml:space="preserve"> </w:t>
      </w:r>
      <w:r w:rsidR="003136F3" w:rsidRPr="00526040">
        <w:t xml:space="preserve">Работа с этим приложением </w:t>
      </w:r>
      <w:r w:rsidR="008907F2" w:rsidRPr="00526040">
        <w:t>описан</w:t>
      </w:r>
      <w:r w:rsidR="001815F9" w:rsidRPr="00526040">
        <w:t>а</w:t>
      </w:r>
      <w:r w:rsidR="008907F2" w:rsidRPr="00526040">
        <w:t xml:space="preserve"> в </w:t>
      </w:r>
      <w:r w:rsidR="004C204B" w:rsidRPr="00526040">
        <w:t xml:space="preserve">следующих </w:t>
      </w:r>
      <w:r w:rsidR="008907F2" w:rsidRPr="00526040">
        <w:t>документах:</w:t>
      </w:r>
    </w:p>
    <w:p w14:paraId="58615586" w14:textId="77777777" w:rsidR="008907F2" w:rsidRPr="00526040" w:rsidRDefault="00066429" w:rsidP="00135C9F">
      <w:pPr>
        <w:pStyle w:val="ListParagraph"/>
        <w:numPr>
          <w:ilvl w:val="0"/>
          <w:numId w:val="25"/>
        </w:numPr>
        <w:jc w:val="both"/>
      </w:pPr>
      <w:r w:rsidRPr="00526040">
        <w:t>«</w:t>
      </w:r>
      <w:r w:rsidR="008907F2" w:rsidRPr="00526040">
        <w:rPr>
          <w:b/>
        </w:rPr>
        <w:t xml:space="preserve">Рефлектометры оптические ОР-2-2 </w:t>
      </w:r>
      <w:r w:rsidR="008907F2" w:rsidRPr="00526040">
        <w:rPr>
          <w:b/>
          <w:lang w:val="en-US"/>
        </w:rPr>
        <w:t>RTU</w:t>
      </w:r>
      <w:r w:rsidR="008907F2" w:rsidRPr="00526040">
        <w:rPr>
          <w:b/>
        </w:rPr>
        <w:t>. Руководство по эксплуатации</w:t>
      </w:r>
      <w:r w:rsidRPr="00526040">
        <w:rPr>
          <w:b/>
        </w:rPr>
        <w:t>»</w:t>
      </w:r>
      <w:r w:rsidR="008907F2" w:rsidRPr="00526040">
        <w:t>.</w:t>
      </w:r>
    </w:p>
    <w:p w14:paraId="58615587" w14:textId="295508AC" w:rsidR="008907F2" w:rsidRDefault="00066429" w:rsidP="00135C9F">
      <w:pPr>
        <w:pStyle w:val="ListParagraph"/>
        <w:numPr>
          <w:ilvl w:val="0"/>
          <w:numId w:val="25"/>
        </w:numPr>
        <w:jc w:val="both"/>
        <w:rPr>
          <w:b/>
        </w:rPr>
      </w:pPr>
      <w:r w:rsidRPr="00526040">
        <w:rPr>
          <w:b/>
        </w:rPr>
        <w:t>«</w:t>
      </w:r>
      <w:r w:rsidR="008907F2" w:rsidRPr="00526040">
        <w:rPr>
          <w:b/>
        </w:rPr>
        <w:t>Модули автоматического контроля оптических волокон</w:t>
      </w:r>
      <w:r w:rsidR="00991FC7" w:rsidRPr="00526040">
        <w:rPr>
          <w:b/>
        </w:rPr>
        <w:t xml:space="preserve"> </w:t>
      </w:r>
      <w:r w:rsidR="008907F2" w:rsidRPr="00526040">
        <w:rPr>
          <w:b/>
        </w:rPr>
        <w:t>МАК 100. Руководство по эксплуатации</w:t>
      </w:r>
      <w:r w:rsidRPr="00526040">
        <w:rPr>
          <w:b/>
        </w:rPr>
        <w:t>»</w:t>
      </w:r>
      <w:r w:rsidR="008907F2" w:rsidRPr="00526040">
        <w:rPr>
          <w:b/>
        </w:rPr>
        <w:t>.</w:t>
      </w:r>
      <w:r w:rsidR="00386913" w:rsidRPr="00526040">
        <w:rPr>
          <w:b/>
        </w:rPr>
        <w:t xml:space="preserve"> </w:t>
      </w:r>
    </w:p>
    <w:p w14:paraId="77077AD7" w14:textId="4CDCCDC9" w:rsidR="00477437" w:rsidRPr="00477437" w:rsidRDefault="00477437" w:rsidP="00477437">
      <w:pPr>
        <w:numPr>
          <w:ilvl w:val="0"/>
          <w:numId w:val="13"/>
        </w:numPr>
        <w:jc w:val="both"/>
        <w:rPr>
          <w:b/>
        </w:rPr>
      </w:pPr>
      <w:r>
        <w:t>В</w:t>
      </w:r>
      <w:r w:rsidRPr="00477437">
        <w:t xml:space="preserve"> </w:t>
      </w:r>
      <w:r>
        <w:t>папку</w:t>
      </w:r>
      <w:r w:rsidRPr="00477437">
        <w:t xml:space="preserve"> </w:t>
      </w:r>
      <w:r w:rsidRPr="002C6BC1">
        <w:rPr>
          <w:lang w:val="en-US"/>
        </w:rPr>
        <w:t>C</w:t>
      </w:r>
      <w:r w:rsidRPr="00477437">
        <w:t>:\</w:t>
      </w:r>
      <w:r w:rsidRPr="002C6BC1">
        <w:rPr>
          <w:lang w:val="en-US"/>
        </w:rPr>
        <w:t>IIT</w:t>
      </w:r>
      <w:r w:rsidRPr="00477437">
        <w:t>-</w:t>
      </w:r>
      <w:r w:rsidRPr="002C6BC1">
        <w:rPr>
          <w:lang w:val="en-US"/>
        </w:rPr>
        <w:t>Fibertest</w:t>
      </w:r>
      <w:r w:rsidRPr="00477437">
        <w:t>\</w:t>
      </w:r>
      <w:r w:rsidRPr="002C6BC1">
        <w:rPr>
          <w:lang w:val="en-US"/>
        </w:rPr>
        <w:t>Client</w:t>
      </w:r>
      <w:r w:rsidRPr="00477437">
        <w:t xml:space="preserve">\ </w:t>
      </w:r>
      <w:r w:rsidRPr="00477437">
        <w:rPr>
          <w:lang w:val="en-US"/>
        </w:rPr>
        <w:t>UserGuide</w:t>
      </w:r>
      <w:r>
        <w:t xml:space="preserve"> скопируйте данное руководство в формате </w:t>
      </w:r>
      <w:r w:rsidRPr="00477437">
        <w:t>.</w:t>
      </w:r>
      <w:r>
        <w:rPr>
          <w:lang w:val="en-US"/>
        </w:rPr>
        <w:t>pdf</w:t>
      </w:r>
      <w:r w:rsidRPr="00477437">
        <w:t xml:space="preserve">. </w:t>
      </w:r>
      <w:r>
        <w:t xml:space="preserve">В дальнейшем его можно будет вызывать по необходимости, выбрав пункт меню </w:t>
      </w:r>
      <w:r w:rsidRPr="0070383A">
        <w:rPr>
          <w:b/>
          <w:i/>
        </w:rPr>
        <w:t>«Справка</w:t>
      </w:r>
      <w:r w:rsidRPr="0070383A">
        <w:rPr>
          <w:b/>
          <w:i/>
        </w:rPr>
        <w:sym w:font="Symbol" w:char="F0AE"/>
      </w:r>
      <w:r w:rsidRPr="0070383A">
        <w:rPr>
          <w:b/>
          <w:i/>
        </w:rPr>
        <w:t>Руководство пользователя»</w:t>
      </w:r>
      <w:r>
        <w:rPr>
          <w:b/>
        </w:rPr>
        <w:t>.</w:t>
      </w:r>
    </w:p>
    <w:p w14:paraId="58615588" w14:textId="77777777" w:rsidR="007858E0" w:rsidRPr="00477437" w:rsidRDefault="00F96662" w:rsidP="007625ED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4" w:name="_Toc124304542"/>
      <w:bookmarkStart w:id="65" w:name="_Toc392849746"/>
      <w:bookmarkStart w:id="66" w:name="_Toc392862982"/>
      <w:bookmarkStart w:id="67" w:name="_Toc393125914"/>
      <w:bookmarkStart w:id="68" w:name="_Toc393126840"/>
      <w:bookmarkStart w:id="69" w:name="_Toc393129681"/>
      <w:bookmarkStart w:id="70" w:name="_Toc148100299"/>
      <w:r w:rsidRPr="007D37FE">
        <w:rPr>
          <w:rFonts w:eastAsiaTheme="majorEastAsia"/>
          <w:i w:val="0"/>
          <w:iCs w:val="0"/>
          <w:sz w:val="32"/>
          <w:szCs w:val="26"/>
          <w:lang w:eastAsia="en-US"/>
        </w:rPr>
        <w:lastRenderedPageBreak/>
        <w:t>Запуск приложения</w:t>
      </w:r>
      <w:bookmarkEnd w:id="49"/>
      <w:bookmarkEnd w:id="64"/>
      <w:r w:rsidR="00CC554A" w:rsidRPr="00477437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  <w:r w:rsidRPr="00A348EF">
        <w:rPr>
          <w:rFonts w:eastAsiaTheme="majorEastAsia"/>
          <w:i w:val="0"/>
          <w:iCs w:val="0"/>
          <w:sz w:val="32"/>
          <w:szCs w:val="26"/>
          <w:lang w:val="en-US" w:eastAsia="en-US"/>
        </w:rPr>
        <w:t>Client</w:t>
      </w:r>
      <w:bookmarkEnd w:id="65"/>
      <w:bookmarkEnd w:id="66"/>
      <w:bookmarkEnd w:id="67"/>
      <w:bookmarkEnd w:id="68"/>
      <w:bookmarkEnd w:id="69"/>
      <w:bookmarkEnd w:id="70"/>
    </w:p>
    <w:p w14:paraId="5861558C" w14:textId="13AB58D1" w:rsidR="0080519F" w:rsidRDefault="00961616" w:rsidP="00D41ED6">
      <w:pPr>
        <w:ind w:firstLine="181"/>
        <w:jc w:val="both"/>
        <w:rPr>
          <w:color w:val="000000"/>
        </w:rPr>
      </w:pPr>
      <w:r w:rsidRPr="00706895">
        <w:rPr>
          <w:color w:val="000000"/>
        </w:rPr>
        <w:t>На рабочем столе</w:t>
      </w:r>
      <w:r w:rsidR="006A766B">
        <w:rPr>
          <w:color w:val="000000"/>
        </w:rPr>
        <w:t>, после установки, появится</w:t>
      </w:r>
      <w:r w:rsidRPr="00706895">
        <w:rPr>
          <w:color w:val="000000"/>
        </w:rPr>
        <w:t xml:space="preserve"> </w:t>
      </w:r>
      <w:r w:rsidRPr="007F5D03">
        <w:rPr>
          <w:color w:val="000000"/>
        </w:rPr>
        <w:t>иконк</w:t>
      </w:r>
      <w:r w:rsidR="006A766B">
        <w:rPr>
          <w:color w:val="000000"/>
        </w:rPr>
        <w:t>а</w:t>
      </w:r>
      <w:r w:rsidRPr="00706895">
        <w:rPr>
          <w:color w:val="000000"/>
        </w:rPr>
        <w:t xml:space="preserve"> приложения </w:t>
      </w:r>
      <w:r w:rsidRPr="00706895">
        <w:rPr>
          <w:b/>
          <w:color w:val="000000"/>
          <w:lang w:val="en-US"/>
        </w:rPr>
        <w:t>Client</w:t>
      </w:r>
      <w:r w:rsidR="006A766B">
        <w:rPr>
          <w:bCs/>
          <w:color w:val="000000"/>
        </w:rPr>
        <w:t>, с помощью ее запустите приложение</w:t>
      </w:r>
      <w:r w:rsidR="00D60309" w:rsidRPr="00706895">
        <w:rPr>
          <w:color w:val="000000"/>
        </w:rPr>
        <w:t>.</w:t>
      </w:r>
    </w:p>
    <w:p w14:paraId="538124AC" w14:textId="77777777" w:rsidR="000043BA" w:rsidRDefault="000043BA" w:rsidP="000043BA">
      <w:pPr>
        <w:keepNext/>
        <w:ind w:firstLine="181"/>
        <w:jc w:val="center"/>
      </w:pPr>
      <w:r>
        <w:rPr>
          <w:noProof/>
          <w:lang w:val="en-US" w:eastAsia="en-US"/>
        </w:rPr>
        <w:drawing>
          <wp:inline distT="0" distB="0" distL="0" distR="0" wp14:anchorId="1D216107" wp14:editId="19445114">
            <wp:extent cx="628650" cy="579019"/>
            <wp:effectExtent l="0" t="0" r="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0494" cy="589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4201E" w14:textId="490351ED" w:rsidR="000043BA" w:rsidRPr="000043BA" w:rsidRDefault="000043BA" w:rsidP="000043BA">
      <w:pPr>
        <w:pStyle w:val="Caption"/>
        <w:rPr>
          <w:lang w:val="en-US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>
        <w:rPr>
          <w:lang w:val="en-US"/>
        </w:rPr>
        <w:t xml:space="preserve">. </w:t>
      </w:r>
      <w:r w:rsidR="00C6146D">
        <w:rPr>
          <w:color w:val="000000"/>
        </w:rPr>
        <w:t>И</w:t>
      </w:r>
      <w:r w:rsidRPr="007F5D03">
        <w:rPr>
          <w:color w:val="000000"/>
        </w:rPr>
        <w:t>конк</w:t>
      </w:r>
      <w:r w:rsidR="00C6146D">
        <w:rPr>
          <w:color w:val="000000"/>
        </w:rPr>
        <w:t>а</w:t>
      </w:r>
      <w:r w:rsidRPr="00706895">
        <w:rPr>
          <w:color w:val="000000"/>
        </w:rPr>
        <w:t xml:space="preserve"> приложения </w:t>
      </w:r>
      <w:r w:rsidRPr="00C6146D">
        <w:rPr>
          <w:color w:val="000000"/>
          <w:lang w:val="en-US"/>
        </w:rPr>
        <w:t>Client</w:t>
      </w:r>
      <w:r w:rsidRPr="00706895">
        <w:rPr>
          <w:b w:val="0"/>
          <w:color w:val="000000"/>
          <w:lang w:val="be-BY"/>
        </w:rPr>
        <w:t xml:space="preserve"> </w:t>
      </w:r>
      <w:r w:rsidRPr="00706895">
        <w:rPr>
          <w:color w:val="000000"/>
        </w:rPr>
        <w:t xml:space="preserve"> </w:t>
      </w:r>
    </w:p>
    <w:p w14:paraId="5861558D" w14:textId="77777777" w:rsidR="00855B7F" w:rsidRPr="00235EF5" w:rsidRDefault="00855B7F" w:rsidP="007625ED">
      <w:pPr>
        <w:pStyle w:val="Heading2"/>
        <w:tabs>
          <w:tab w:val="num" w:pos="792"/>
        </w:tabs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71" w:name="_Toc124304545"/>
      <w:bookmarkStart w:id="72" w:name="_Ref379809158"/>
      <w:bookmarkStart w:id="73" w:name="_Ref379809172"/>
      <w:bookmarkStart w:id="74" w:name="_Ref379809206"/>
      <w:bookmarkStart w:id="75" w:name="_Ref379809217"/>
      <w:bookmarkStart w:id="76" w:name="_Toc392849749"/>
      <w:bookmarkStart w:id="77" w:name="_Toc392862984"/>
      <w:bookmarkStart w:id="78" w:name="_Toc393125916"/>
      <w:bookmarkStart w:id="79" w:name="_Toc393126842"/>
      <w:bookmarkStart w:id="80" w:name="_Toc393129683"/>
      <w:bookmarkStart w:id="81" w:name="_Ref3284773"/>
      <w:bookmarkStart w:id="82" w:name="_Toc148100300"/>
      <w:r w:rsidRPr="00235EF5">
        <w:rPr>
          <w:rFonts w:eastAsiaTheme="majorEastAsia"/>
          <w:i w:val="0"/>
          <w:iCs w:val="0"/>
          <w:sz w:val="32"/>
          <w:szCs w:val="26"/>
          <w:lang w:eastAsia="en-US"/>
        </w:rPr>
        <w:t xml:space="preserve">Настройка соединения с </w:t>
      </w:r>
      <w:r w:rsidR="003B3A30" w:rsidRPr="00235EF5">
        <w:rPr>
          <w:rFonts w:eastAsiaTheme="majorEastAsia"/>
          <w:i w:val="0"/>
          <w:iCs w:val="0"/>
          <w:sz w:val="32"/>
          <w:szCs w:val="26"/>
          <w:lang w:eastAsia="en-US"/>
        </w:rPr>
        <w:t>сервером</w:t>
      </w:r>
      <w:r w:rsidR="00991FC7" w:rsidRPr="00235EF5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  <w:r w:rsidR="00057656" w:rsidRPr="00235EF5">
        <w:rPr>
          <w:rFonts w:eastAsiaTheme="majorEastAsia"/>
          <w:i w:val="0"/>
          <w:iCs w:val="0"/>
          <w:sz w:val="32"/>
          <w:szCs w:val="26"/>
          <w:lang w:eastAsia="en-US"/>
        </w:rPr>
        <w:t>системы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14:paraId="07DF0155" w14:textId="54434D4A" w:rsidR="00BA565A" w:rsidRDefault="007C140D" w:rsidP="00C90995">
      <w:pPr>
        <w:ind w:firstLine="180"/>
        <w:jc w:val="both"/>
      </w:pPr>
      <w:r w:rsidRPr="006A5687">
        <w:rPr>
          <w:color w:val="000000"/>
        </w:rPr>
        <w:t xml:space="preserve">После запуска приложения на экране появляется окно </w:t>
      </w:r>
      <w:r w:rsidR="00456AF1">
        <w:rPr>
          <w:color w:val="000000"/>
        </w:rPr>
        <w:t>«</w:t>
      </w:r>
      <w:r w:rsidRPr="00CE469E">
        <w:rPr>
          <w:b/>
          <w:color w:val="000000"/>
        </w:rPr>
        <w:t>Аутенти</w:t>
      </w:r>
      <w:r>
        <w:rPr>
          <w:b/>
          <w:color w:val="000000"/>
        </w:rPr>
        <w:t>фикация</w:t>
      </w:r>
      <w:r w:rsidR="00456AF1">
        <w:rPr>
          <w:b/>
          <w:color w:val="000000"/>
        </w:rPr>
        <w:t>»</w:t>
      </w:r>
      <w:r>
        <w:rPr>
          <w:b/>
          <w:color w:val="000000"/>
        </w:rPr>
        <w:t xml:space="preserve"> </w:t>
      </w:r>
      <w:r>
        <w:rPr>
          <w:color w:val="000000"/>
        </w:rPr>
        <w:t>оператора</w:t>
      </w:r>
      <w:r w:rsidRPr="006A5687">
        <w:rPr>
          <w:color w:val="000000"/>
        </w:rPr>
        <w:t xml:space="preserve"> приложения </w:t>
      </w:r>
      <w:r w:rsidRPr="00260D63">
        <w:rPr>
          <w:b/>
          <w:color w:val="000000"/>
          <w:lang w:val="en-US"/>
        </w:rPr>
        <w:t>Client</w:t>
      </w:r>
      <w:r w:rsidR="00513D98">
        <w:rPr>
          <w:color w:val="000000"/>
        </w:rPr>
        <w:t xml:space="preserve">. </w:t>
      </w:r>
      <w:r w:rsidR="00DA6A0F" w:rsidRPr="006A5687">
        <w:t xml:space="preserve">Для установки и проверки настроек соединения с </w:t>
      </w:r>
      <w:r w:rsidR="003B3A30">
        <w:t>сервером системы мониторинга</w:t>
      </w:r>
      <w:r w:rsidR="00DA6A0F" w:rsidRPr="006A5687">
        <w:t xml:space="preserve"> в окне</w:t>
      </w:r>
      <w:r w:rsidR="00991FC7">
        <w:t xml:space="preserve"> </w:t>
      </w:r>
      <w:r w:rsidR="00CE469E" w:rsidRPr="00CE469E">
        <w:rPr>
          <w:b/>
          <w:color w:val="000000"/>
        </w:rPr>
        <w:t>«Аутентификация»</w:t>
      </w:r>
      <w:r w:rsidR="00A737AA" w:rsidRPr="00A737AA">
        <w:rPr>
          <w:b/>
          <w:color w:val="000000"/>
        </w:rPr>
        <w:t xml:space="preserve"> </w:t>
      </w:r>
      <w:r w:rsidR="00DA6A0F" w:rsidRPr="006A5687">
        <w:t xml:space="preserve">необходимо нажать кнопку </w:t>
      </w:r>
      <w:r w:rsidR="00A02844" w:rsidRPr="00190088">
        <w:rPr>
          <w:b/>
        </w:rPr>
        <w:t>«</w:t>
      </w:r>
      <w:r w:rsidR="00A02844">
        <w:rPr>
          <w:b/>
        </w:rPr>
        <w:t>С</w:t>
      </w:r>
      <w:r w:rsidR="00A02844" w:rsidRPr="00190088">
        <w:rPr>
          <w:b/>
        </w:rPr>
        <w:t>ервер»</w:t>
      </w:r>
      <w:r w:rsidR="00DA6A0F" w:rsidRPr="006A5687">
        <w:t xml:space="preserve">. </w:t>
      </w:r>
    </w:p>
    <w:p w14:paraId="7866F1EE" w14:textId="510D66E7" w:rsidR="00740745" w:rsidRPr="00EF73DE" w:rsidRDefault="00EF73DE" w:rsidP="00740745">
      <w:pPr>
        <w:keepNext/>
        <w:ind w:firstLine="180"/>
        <w:jc w:val="center"/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4C33971A" wp14:editId="59C1E2C8">
            <wp:extent cx="2477068" cy="1380110"/>
            <wp:effectExtent l="0" t="0" r="0" b="0"/>
            <wp:docPr id="213" name="Рисунок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1607" cy="1388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09CCE" w14:textId="13D872EB" w:rsidR="00D45990" w:rsidRPr="009117DA" w:rsidRDefault="00D45990" w:rsidP="00D45990">
      <w:pPr>
        <w:pStyle w:val="Caption"/>
      </w:pPr>
      <w:bookmarkStart w:id="83" w:name="_Ref527209251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bookmarkEnd w:id="83"/>
      <w:r w:rsidR="00863265">
        <w:t xml:space="preserve">. Аутентификация </w:t>
      </w:r>
      <w:r w:rsidR="00476F80">
        <w:t>пользователя</w:t>
      </w:r>
      <w:r w:rsidR="002D5982" w:rsidRPr="009117DA">
        <w:t xml:space="preserve"> </w:t>
      </w:r>
    </w:p>
    <w:p w14:paraId="03AA2FD7" w14:textId="77777777" w:rsidR="00BA565A" w:rsidRDefault="00BA565A" w:rsidP="00C90995">
      <w:pPr>
        <w:ind w:firstLine="180"/>
        <w:jc w:val="both"/>
      </w:pPr>
    </w:p>
    <w:p w14:paraId="5861558E" w14:textId="1DC5A7CA" w:rsidR="00DA6A0F" w:rsidRPr="00152641" w:rsidRDefault="00DA6A0F" w:rsidP="00C90995">
      <w:pPr>
        <w:ind w:firstLine="180"/>
        <w:jc w:val="both"/>
        <w:rPr>
          <w:b/>
          <w:i/>
        </w:rPr>
      </w:pPr>
      <w:r w:rsidRPr="00F55B6C">
        <w:t xml:space="preserve">В появившемся окне </w:t>
      </w:r>
      <w:r w:rsidR="00670BE7" w:rsidRPr="00F55B6C">
        <w:t>настроек</w:t>
      </w:r>
      <w:r w:rsidR="00991FC7" w:rsidRPr="00F55B6C">
        <w:t xml:space="preserve"> </w:t>
      </w:r>
      <w:r w:rsidR="00190088" w:rsidRPr="00F55B6C">
        <w:rPr>
          <w:b/>
        </w:rPr>
        <w:t>«</w:t>
      </w:r>
      <w:r w:rsidR="00467A13" w:rsidRPr="00F55B6C">
        <w:rPr>
          <w:b/>
        </w:rPr>
        <w:t>С</w:t>
      </w:r>
      <w:r w:rsidR="00190088" w:rsidRPr="00F55B6C">
        <w:rPr>
          <w:b/>
        </w:rPr>
        <w:t>ервер»</w:t>
      </w:r>
      <w:r w:rsidRPr="00F55B6C">
        <w:t xml:space="preserve"> (</w:t>
      </w:r>
      <w:r w:rsidR="00BD27BA" w:rsidRPr="00B41098">
        <w:rPr>
          <w:rStyle w:val="IntenseEmphasis"/>
          <w:i w:val="0"/>
          <w:color w:val="auto"/>
          <w:u w:val="none"/>
        </w:rPr>
        <w:fldChar w:fldCharType="begin"/>
      </w:r>
      <w:r w:rsidR="00BD27BA" w:rsidRPr="00B41098">
        <w:rPr>
          <w:rStyle w:val="IntenseEmphasis"/>
          <w:i w:val="0"/>
          <w:color w:val="auto"/>
          <w:u w:val="none"/>
        </w:rPr>
        <w:instrText xml:space="preserve"> REF _Ref527209144 \h  \* MERGEFORMAT </w:instrText>
      </w:r>
      <w:r w:rsidR="00BD27BA" w:rsidRPr="00B41098">
        <w:rPr>
          <w:rStyle w:val="IntenseEmphasis"/>
          <w:i w:val="0"/>
          <w:color w:val="auto"/>
          <w:u w:val="none"/>
        </w:rPr>
      </w:r>
      <w:r w:rsidR="00BD27BA" w:rsidRPr="00B41098">
        <w:rPr>
          <w:rStyle w:val="IntenseEmphasis"/>
          <w:i w:val="0"/>
          <w:color w:val="auto"/>
          <w:u w:val="none"/>
        </w:rPr>
        <w:fldChar w:fldCharType="separate"/>
      </w:r>
      <w:r w:rsidR="008709DE" w:rsidRPr="008709DE">
        <w:rPr>
          <w:rStyle w:val="IntenseEmphasis"/>
          <w:i w:val="0"/>
          <w:color w:val="auto"/>
          <w:u w:val="none"/>
        </w:rPr>
        <w:t>Рисунок 2</w:t>
      </w:r>
      <w:r w:rsidR="008709DE" w:rsidRPr="008709DE">
        <w:rPr>
          <w:rStyle w:val="IntenseEmphasis"/>
          <w:i w:val="0"/>
          <w:color w:val="auto"/>
          <w:u w:val="none"/>
        </w:rPr>
        <w:noBreakHyphen/>
        <w:t>4</w:t>
      </w:r>
      <w:r w:rsidR="00BD27BA" w:rsidRPr="00B41098">
        <w:rPr>
          <w:rStyle w:val="IntenseEmphasis"/>
          <w:i w:val="0"/>
          <w:color w:val="auto"/>
        </w:rPr>
        <w:fldChar w:fldCharType="end"/>
      </w:r>
      <w:r w:rsidRPr="00F55B6C">
        <w:t xml:space="preserve">) </w:t>
      </w:r>
      <w:r w:rsidR="005C5517" w:rsidRPr="00F55B6C">
        <w:t>оператор</w:t>
      </w:r>
      <w:r w:rsidRPr="00F55B6C">
        <w:t xml:space="preserve"> должен ввести</w:t>
      </w:r>
      <w:r w:rsidR="00456AF1" w:rsidRPr="00F55B6C">
        <w:t xml:space="preserve"> название сервера, </w:t>
      </w:r>
      <w:r w:rsidR="00307CD9" w:rsidRPr="00F55B6C">
        <w:rPr>
          <w:lang w:val="en-US"/>
        </w:rPr>
        <w:t>IP</w:t>
      </w:r>
      <w:r w:rsidR="00307CD9" w:rsidRPr="00F55B6C">
        <w:t>-адрес/сетевое имя (хост)</w:t>
      </w:r>
      <w:r w:rsidRPr="00F55B6C">
        <w:t xml:space="preserve"> </w:t>
      </w:r>
      <w:r w:rsidR="003B3A30" w:rsidRPr="00F55B6C">
        <w:t>сервер</w:t>
      </w:r>
      <w:r w:rsidR="00B32F8C" w:rsidRPr="00F55B6C">
        <w:t>а</w:t>
      </w:r>
      <w:r w:rsidR="003B3A30" w:rsidRPr="00F55B6C">
        <w:t xml:space="preserve"> системы мониторинга</w:t>
      </w:r>
      <w:r w:rsidR="00B32F8C" w:rsidRPr="00F55B6C">
        <w:t>, выданные ему</w:t>
      </w:r>
      <w:r w:rsidR="00B32F8C">
        <w:t xml:space="preserve"> администратором системы</w:t>
      </w:r>
      <w:r w:rsidR="00730268">
        <w:t xml:space="preserve"> </w:t>
      </w:r>
      <w:r w:rsidR="008F1656" w:rsidRPr="00331665">
        <w:t xml:space="preserve">(по умолчанию </w:t>
      </w:r>
      <w:r w:rsidR="00201C50">
        <w:t xml:space="preserve">выбирается </w:t>
      </w:r>
      <w:r w:rsidR="008F1656" w:rsidRPr="00331665">
        <w:t xml:space="preserve">порт </w:t>
      </w:r>
      <w:r w:rsidR="008F1656" w:rsidRPr="00F72699">
        <w:t>118</w:t>
      </w:r>
      <w:r w:rsidR="00F72699" w:rsidRPr="00F72699">
        <w:t>40</w:t>
      </w:r>
      <w:r w:rsidR="00201C50">
        <w:t>,</w:t>
      </w:r>
      <w:r w:rsidR="00A737AA" w:rsidRPr="00A737AA">
        <w:t xml:space="preserve"> </w:t>
      </w:r>
      <w:r w:rsidR="00C90995" w:rsidRPr="00CE63CB">
        <w:t xml:space="preserve">и </w:t>
      </w:r>
      <w:r w:rsidR="00201C50">
        <w:t xml:space="preserve">он </w:t>
      </w:r>
      <w:r w:rsidR="00C90995" w:rsidRPr="004946CC">
        <w:rPr>
          <w:u w:val="single"/>
        </w:rPr>
        <w:t>не должен</w:t>
      </w:r>
      <w:r w:rsidR="00C90995" w:rsidRPr="00CE63CB">
        <w:t xml:space="preserve"> изменяться пользователем</w:t>
      </w:r>
      <w:r w:rsidR="008F1656" w:rsidRPr="00CE63CB">
        <w:t>)</w:t>
      </w:r>
      <w:r w:rsidRPr="00CE63CB">
        <w:t>.</w:t>
      </w:r>
      <w:r w:rsidR="009F0EC1">
        <w:t xml:space="preserve"> Имя сервера </w:t>
      </w:r>
      <w:r w:rsidR="001A5E70">
        <w:t xml:space="preserve">может быть выбрано из выпадающего списка или добавлено. </w:t>
      </w:r>
      <w:r w:rsidR="007D37FE">
        <w:t xml:space="preserve">Чтобы добавить сервер, нажмите кнопку </w:t>
      </w:r>
      <w:r w:rsidR="007D37FE" w:rsidRPr="006A165F">
        <w:rPr>
          <w:b/>
        </w:rPr>
        <w:t>[</w:t>
      </w:r>
      <w:r w:rsidR="007D37FE" w:rsidRPr="009A5A0A">
        <w:t>+</w:t>
      </w:r>
      <w:r w:rsidR="007D37FE" w:rsidRPr="006A165F">
        <w:rPr>
          <w:b/>
        </w:rPr>
        <w:t>]</w:t>
      </w:r>
      <w:r w:rsidR="007D37FE">
        <w:t>, а затем в поле имени сервера введите нужное имя.</w:t>
      </w:r>
      <w:r w:rsidR="007D37FE" w:rsidRPr="006A165F">
        <w:t xml:space="preserve"> </w:t>
      </w:r>
      <w:r w:rsidR="006A165F">
        <w:t xml:space="preserve">Если в </w:t>
      </w:r>
      <w:r w:rsidR="007D37FE">
        <w:t>дальнейшем</w:t>
      </w:r>
      <w:r w:rsidR="006A165F">
        <w:t xml:space="preserve"> необходимо удалить выбранный сервер из списка, нажмите кнопку </w:t>
      </w:r>
      <w:r w:rsidR="006A165F" w:rsidRPr="006A165F">
        <w:rPr>
          <w:b/>
        </w:rPr>
        <w:t>[</w:t>
      </w:r>
      <w:r w:rsidR="006A165F" w:rsidRPr="009A5A0A">
        <w:t>-</w:t>
      </w:r>
      <w:r w:rsidR="006A165F" w:rsidRPr="006A165F">
        <w:rPr>
          <w:b/>
        </w:rPr>
        <w:t>]</w:t>
      </w:r>
      <w:r w:rsidR="006A165F">
        <w:rPr>
          <w:b/>
        </w:rPr>
        <w:t>.</w:t>
      </w:r>
    </w:p>
    <w:p w14:paraId="5861558F" w14:textId="77777777" w:rsidR="00670BE7" w:rsidRPr="006A5687" w:rsidRDefault="00670BE7" w:rsidP="006F57A0">
      <w:pPr>
        <w:ind w:firstLine="180"/>
      </w:pPr>
    </w:p>
    <w:p w14:paraId="58615590" w14:textId="28F6F3CB" w:rsidR="004C204B" w:rsidRPr="00290640" w:rsidRDefault="009F0EC1" w:rsidP="004C204B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24F376A2" wp14:editId="62CCBA4C">
            <wp:extent cx="2469312" cy="2066290"/>
            <wp:effectExtent l="0" t="0" r="762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75616" cy="207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13CCB" w14:textId="77C60D03" w:rsidR="00D45990" w:rsidRPr="009117DA" w:rsidRDefault="00D45990" w:rsidP="00D45990">
      <w:pPr>
        <w:pStyle w:val="Caption"/>
      </w:pPr>
      <w:bookmarkStart w:id="84" w:name="_Ref527209144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bookmarkEnd w:id="84"/>
      <w:r w:rsidR="00120D7B" w:rsidRPr="009117DA">
        <w:t xml:space="preserve">. </w:t>
      </w:r>
      <w:r w:rsidR="00155DB2" w:rsidRPr="00C75444">
        <w:t>Настройка</w:t>
      </w:r>
      <w:r w:rsidR="00155DB2">
        <w:t xml:space="preserve"> сервера</w:t>
      </w:r>
    </w:p>
    <w:p w14:paraId="58615592" w14:textId="6609323D" w:rsidR="003B0462" w:rsidRDefault="003B0462" w:rsidP="004C31D0">
      <w:pPr>
        <w:ind w:firstLine="180"/>
        <w:jc w:val="both"/>
      </w:pPr>
    </w:p>
    <w:p w14:paraId="5861559F" w14:textId="3EC87DF7" w:rsidR="00127644" w:rsidRPr="007D37FE" w:rsidRDefault="00DA6A0F" w:rsidP="004C31D0">
      <w:pPr>
        <w:ind w:firstLine="180"/>
        <w:jc w:val="both"/>
      </w:pPr>
      <w:r w:rsidRPr="006A5687">
        <w:t xml:space="preserve">Для проверки </w:t>
      </w:r>
      <w:r w:rsidR="002151A9">
        <w:t>связи с сервером</w:t>
      </w:r>
      <w:r w:rsidRPr="006A5687">
        <w:t xml:space="preserve"> нажать кнопку</w:t>
      </w:r>
      <w:r w:rsidR="00D64E1F">
        <w:t xml:space="preserve"> </w:t>
      </w:r>
      <w:r w:rsidR="00D64E1F" w:rsidRPr="00A02844">
        <w:rPr>
          <w:b/>
        </w:rPr>
        <w:t>«</w:t>
      </w:r>
      <w:r w:rsidR="00AD24C8">
        <w:rPr>
          <w:b/>
        </w:rPr>
        <w:t>Тест</w:t>
      </w:r>
      <w:r w:rsidR="00D64E1F" w:rsidRPr="00A02844">
        <w:rPr>
          <w:b/>
        </w:rPr>
        <w:t>»</w:t>
      </w:r>
      <w:r w:rsidRPr="006A5687">
        <w:t>.</w:t>
      </w:r>
      <w:r w:rsidR="00456AF1">
        <w:t xml:space="preserve"> </w:t>
      </w:r>
      <w:r w:rsidRPr="006A5687">
        <w:t>Если адрес</w:t>
      </w:r>
      <w:r w:rsidR="002151A9">
        <w:t xml:space="preserve"> или </w:t>
      </w:r>
      <w:r w:rsidRPr="006A5687">
        <w:t>сетевое имя</w:t>
      </w:r>
      <w:r w:rsidR="002151A9">
        <w:t xml:space="preserve"> (хост)</w:t>
      </w:r>
      <w:r w:rsidRPr="006A5687">
        <w:t xml:space="preserve"> и порт сервера указаны верно, то </w:t>
      </w:r>
      <w:r w:rsidR="002E0189">
        <w:t xml:space="preserve">появится сообщение о </w:t>
      </w:r>
      <w:r w:rsidR="001C1714">
        <w:t xml:space="preserve">том, что </w:t>
      </w:r>
      <w:r w:rsidR="002E0189">
        <w:t>связ</w:t>
      </w:r>
      <w:r w:rsidR="001C1714">
        <w:t>ь</w:t>
      </w:r>
      <w:r w:rsidR="002E0189">
        <w:t xml:space="preserve"> с сервером</w:t>
      </w:r>
      <w:r w:rsidR="001C1714">
        <w:t xml:space="preserve"> установлена успешно</w:t>
      </w:r>
      <w:r w:rsidR="00A9228C" w:rsidRPr="006A5687">
        <w:t>.</w:t>
      </w:r>
      <w:r w:rsidR="00FE53B7">
        <w:t xml:space="preserve"> </w:t>
      </w:r>
      <w:r w:rsidR="00060974" w:rsidRPr="006A5687">
        <w:t xml:space="preserve">Если </w:t>
      </w:r>
      <w:r w:rsidR="002151A9">
        <w:t>введенные данные</w:t>
      </w:r>
      <w:r w:rsidR="00060974" w:rsidRPr="006A5687">
        <w:t xml:space="preserve"> неверны, то на экране появляется сообщение</w:t>
      </w:r>
      <w:r w:rsidR="00060974">
        <w:t xml:space="preserve"> </w:t>
      </w:r>
      <w:r w:rsidR="00B11FD1">
        <w:t>об ошибке</w:t>
      </w:r>
      <w:r w:rsidR="00060974" w:rsidRPr="006A5687">
        <w:t>.</w:t>
      </w:r>
      <w:r w:rsidR="00173D78">
        <w:t xml:space="preserve"> </w:t>
      </w:r>
      <w:r w:rsidR="004C31D0" w:rsidRPr="00D655E7">
        <w:t xml:space="preserve">Если </w:t>
      </w:r>
      <w:r w:rsidR="00173D78">
        <w:t xml:space="preserve">вы уверены, что </w:t>
      </w:r>
      <w:r w:rsidR="002151A9" w:rsidRPr="006A5687">
        <w:t>адрес</w:t>
      </w:r>
      <w:r w:rsidR="002151A9">
        <w:t xml:space="preserve"> или </w:t>
      </w:r>
      <w:r w:rsidR="002151A9" w:rsidRPr="006A5687">
        <w:t>сетевое имя</w:t>
      </w:r>
      <w:r w:rsidR="002151A9">
        <w:t xml:space="preserve"> (хост)</w:t>
      </w:r>
      <w:r w:rsidR="002151A9" w:rsidRPr="006A5687">
        <w:t xml:space="preserve"> и порт сервера указаны верно</w:t>
      </w:r>
      <w:r w:rsidR="00486DA6" w:rsidRPr="006A5687">
        <w:t xml:space="preserve">, </w:t>
      </w:r>
      <w:r w:rsidR="00D870E5">
        <w:t>но появляется сообщение об ошибке</w:t>
      </w:r>
      <w:r w:rsidR="004C31D0" w:rsidRPr="00D655E7">
        <w:t>, то следует проверить</w:t>
      </w:r>
      <w:r w:rsidR="00456AF1">
        <w:t xml:space="preserve"> связь и </w:t>
      </w:r>
      <w:r w:rsidR="004C31D0" w:rsidRPr="00D655E7">
        <w:t xml:space="preserve">работоспособность самого </w:t>
      </w:r>
      <w:r w:rsidR="004C31D0" w:rsidRPr="00C75444">
        <w:t>сервера</w:t>
      </w:r>
      <w:r w:rsidR="004C31D0" w:rsidRPr="00D655E7">
        <w:t>.</w:t>
      </w:r>
    </w:p>
    <w:p w14:paraId="586155A0" w14:textId="77777777" w:rsidR="00235EF5" w:rsidRPr="00A348EF" w:rsidRDefault="00235EF5" w:rsidP="00235EF5">
      <w:pPr>
        <w:pStyle w:val="Heading2"/>
        <w:tabs>
          <w:tab w:val="num" w:pos="792"/>
        </w:tabs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85" w:name="_Toc124304543"/>
      <w:bookmarkStart w:id="86" w:name="_Toc392849748"/>
      <w:bookmarkStart w:id="87" w:name="_Toc392862983"/>
      <w:bookmarkStart w:id="88" w:name="_Toc393125915"/>
      <w:bookmarkStart w:id="89" w:name="_Toc393126841"/>
      <w:bookmarkStart w:id="90" w:name="_Toc393129682"/>
      <w:bookmarkStart w:id="91" w:name="_Toc148100301"/>
      <w:r w:rsidRPr="007D37FE">
        <w:rPr>
          <w:rFonts w:eastAsiaTheme="majorEastAsia"/>
          <w:i w:val="0"/>
          <w:iCs w:val="0"/>
          <w:sz w:val="32"/>
          <w:szCs w:val="26"/>
          <w:lang w:eastAsia="en-US"/>
        </w:rPr>
        <w:lastRenderedPageBreak/>
        <w:t>Аутентификация</w:t>
      </w:r>
      <w:bookmarkEnd w:id="85"/>
      <w:bookmarkEnd w:id="86"/>
      <w:bookmarkEnd w:id="87"/>
      <w:bookmarkEnd w:id="88"/>
      <w:bookmarkEnd w:id="89"/>
      <w:bookmarkEnd w:id="90"/>
      <w:bookmarkEnd w:id="91"/>
    </w:p>
    <w:p w14:paraId="44A88C79" w14:textId="3274D540" w:rsidR="00174BE2" w:rsidRDefault="00F03851" w:rsidP="00090CFA">
      <w:pPr>
        <w:ind w:firstLine="180"/>
        <w:jc w:val="both"/>
      </w:pPr>
      <w:r>
        <w:rPr>
          <w:color w:val="000000"/>
        </w:rPr>
        <w:t xml:space="preserve">Для аутентификации </w:t>
      </w:r>
      <w:r w:rsidR="006D115B">
        <w:rPr>
          <w:color w:val="000000"/>
        </w:rPr>
        <w:t xml:space="preserve">в приложении </w:t>
      </w:r>
      <w:r w:rsidR="002448CD">
        <w:rPr>
          <w:color w:val="000000"/>
        </w:rPr>
        <w:t xml:space="preserve">введите </w:t>
      </w:r>
      <w:r w:rsidR="002448CD" w:rsidRPr="006A5687">
        <w:rPr>
          <w:b/>
        </w:rPr>
        <w:t xml:space="preserve">Имя </w:t>
      </w:r>
      <w:r w:rsidR="002448CD" w:rsidRPr="006A5687">
        <w:t xml:space="preserve">и </w:t>
      </w:r>
      <w:r w:rsidR="002448CD" w:rsidRPr="006A5687">
        <w:rPr>
          <w:b/>
        </w:rPr>
        <w:t>Пароль</w:t>
      </w:r>
      <w:r w:rsidR="002448CD" w:rsidRPr="006A5687">
        <w:t>, выданные администратором</w:t>
      </w:r>
      <w:r w:rsidR="002448CD">
        <w:t xml:space="preserve"> системы мониторинга</w:t>
      </w:r>
      <w:r w:rsidR="0031537D">
        <w:t xml:space="preserve"> </w:t>
      </w:r>
      <w:r w:rsidR="0031537D" w:rsidRPr="009042C0">
        <w:t>(см.</w:t>
      </w:r>
      <w:r w:rsidR="00EB18FD" w:rsidRPr="009042C0">
        <w:t xml:space="preserve"> </w:t>
      </w:r>
      <w:r w:rsidR="00E3074A" w:rsidRPr="009042C0">
        <w:fldChar w:fldCharType="begin"/>
      </w:r>
      <w:r w:rsidR="00E3074A" w:rsidRPr="009042C0">
        <w:instrText xml:space="preserve"> REF _Ref527209251 \h  \* MERGEFORMAT </w:instrText>
      </w:r>
      <w:r w:rsidR="00E3074A" w:rsidRPr="009042C0">
        <w:fldChar w:fldCharType="separate"/>
      </w:r>
      <w:r w:rsidR="008709DE">
        <w:t>Рисунок 2</w:t>
      </w:r>
      <w:r w:rsidR="008709DE">
        <w:noBreakHyphen/>
        <w:t>3</w:t>
      </w:r>
      <w:r w:rsidR="00E3074A" w:rsidRPr="009042C0">
        <w:fldChar w:fldCharType="end"/>
      </w:r>
      <w:r w:rsidR="0031537D" w:rsidRPr="009042C0">
        <w:t>)</w:t>
      </w:r>
      <w:r w:rsidR="00235EF5" w:rsidRPr="004430A8">
        <w:t>,</w:t>
      </w:r>
      <w:r w:rsidR="00235EF5">
        <w:t xml:space="preserve"> а затем </w:t>
      </w:r>
      <w:r w:rsidR="00235EF5" w:rsidRPr="006A5687">
        <w:t>наж</w:t>
      </w:r>
      <w:r w:rsidR="00090CFA">
        <w:t>мите</w:t>
      </w:r>
      <w:r w:rsidR="00235EF5" w:rsidRPr="006A5687">
        <w:t xml:space="preserve"> кнопку </w:t>
      </w:r>
      <w:r w:rsidR="00280E46" w:rsidRPr="00280E46">
        <w:rPr>
          <w:b/>
          <w:noProof/>
          <w:lang w:eastAsia="en-US"/>
        </w:rPr>
        <w:t>«Войти»</w:t>
      </w:r>
      <w:r w:rsidR="00235EF5" w:rsidRPr="006A5687">
        <w:t xml:space="preserve">. </w:t>
      </w:r>
    </w:p>
    <w:p w14:paraId="1F299F89" w14:textId="107553FB" w:rsidR="00047C2E" w:rsidRPr="00156AEF" w:rsidRDefault="00047C2E" w:rsidP="00047C2E">
      <w:pPr>
        <w:ind w:firstLine="180"/>
        <w:jc w:val="both"/>
      </w:pPr>
      <w:r>
        <w:t xml:space="preserve">Имена и пароли пользователей по умолчанию после установки системы указаны в Разделе </w:t>
      </w:r>
      <w:r>
        <w:fldChar w:fldCharType="begin"/>
      </w:r>
      <w:r>
        <w:instrText xml:space="preserve"> REF _Ref535425868 \r \h  \* MERGEFORMAT </w:instrText>
      </w:r>
      <w:r>
        <w:fldChar w:fldCharType="separate"/>
      </w:r>
      <w:r w:rsidR="008709DE">
        <w:t>11</w:t>
      </w:r>
      <w:r>
        <w:fldChar w:fldCharType="end"/>
      </w:r>
      <w:r>
        <w:t>.</w:t>
      </w:r>
    </w:p>
    <w:p w14:paraId="4357ECF1" w14:textId="77777777" w:rsidR="00047C2E" w:rsidRDefault="00047C2E" w:rsidP="00090CFA">
      <w:pPr>
        <w:ind w:firstLine="180"/>
        <w:jc w:val="both"/>
      </w:pPr>
    </w:p>
    <w:p w14:paraId="297C98D4" w14:textId="77777777" w:rsidR="00AD3572" w:rsidRDefault="00E638AB" w:rsidP="00AD3572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0BB469E1" wp14:editId="6A3E2FB0">
            <wp:extent cx="2562412" cy="1447165"/>
            <wp:effectExtent l="0" t="0" r="9525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70447" cy="1451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55A7" w14:textId="7B91513E" w:rsidR="00235EF5" w:rsidRPr="00A00F7B" w:rsidRDefault="00AD3572" w:rsidP="00AD3572">
      <w:pPr>
        <w:pStyle w:val="Caption"/>
        <w:rPr>
          <w:b w:val="0"/>
          <w:i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>
        <w:t>. Аутентификация пользователя</w:t>
      </w:r>
    </w:p>
    <w:p w14:paraId="586155A9" w14:textId="4764E956" w:rsidR="00235EF5" w:rsidRPr="00331665" w:rsidRDefault="00235EF5" w:rsidP="00235EF5">
      <w:pPr>
        <w:ind w:firstLine="180"/>
        <w:jc w:val="both"/>
      </w:pPr>
      <w:r w:rsidRPr="004B7F08">
        <w:t xml:space="preserve">Если при нажатии кнопки </w:t>
      </w:r>
      <w:r w:rsidR="00280E46" w:rsidRPr="004B7F08">
        <w:rPr>
          <w:b/>
          <w:noProof/>
          <w:lang w:eastAsia="en-US"/>
        </w:rPr>
        <w:t>«Войти»</w:t>
      </w:r>
      <w:r w:rsidRPr="004B7F08">
        <w:t xml:space="preserve"> появляется </w:t>
      </w:r>
      <w:r w:rsidR="004B7F08" w:rsidRPr="004B7F08">
        <w:t xml:space="preserve">окно с </w:t>
      </w:r>
      <w:r w:rsidRPr="004B7F08">
        <w:t>сообщение</w:t>
      </w:r>
      <w:r w:rsidR="004B7F08" w:rsidRPr="004B7F08">
        <w:t>м</w:t>
      </w:r>
      <w:r w:rsidRPr="004B7F08">
        <w:t xml:space="preserve"> </w:t>
      </w:r>
      <w:r w:rsidRPr="004B7F08">
        <w:rPr>
          <w:b/>
        </w:rPr>
        <w:t>«Ошибка соединения с ТСР сервером»,</w:t>
      </w:r>
      <w:r w:rsidRPr="004B7F08">
        <w:t xml:space="preserve"> то оператору следует настроить соединение с сервером системы мониторинга —</w:t>
      </w:r>
      <w:r>
        <w:t xml:space="preserve"> (Раздел </w:t>
      </w:r>
      <w:r>
        <w:fldChar w:fldCharType="begin"/>
      </w:r>
      <w:r>
        <w:instrText xml:space="preserve"> REF _Ref379809206 \w \h  \* MERGEFORMAT </w:instrText>
      </w:r>
      <w:r>
        <w:fldChar w:fldCharType="separate"/>
      </w:r>
      <w:r w:rsidR="008709DE">
        <w:t>2.3</w:t>
      </w:r>
      <w:r>
        <w:fldChar w:fldCharType="end"/>
      </w:r>
      <w:r w:rsidRPr="00414615">
        <w:t xml:space="preserve"> </w:t>
      </w:r>
      <w:r>
        <w:fldChar w:fldCharType="begin"/>
      </w:r>
      <w:r>
        <w:instrText xml:space="preserve"> REF _Ref379809217 \h  \* MERGEFORMAT </w:instrText>
      </w:r>
      <w:r>
        <w:fldChar w:fldCharType="separate"/>
      </w:r>
      <w:r w:rsidR="008709DE" w:rsidRPr="008709DE">
        <w:t>Настройка соединения с сервером системы</w:t>
      </w:r>
      <w:r>
        <w:fldChar w:fldCharType="end"/>
      </w:r>
      <w:r w:rsidRPr="003030BD">
        <w:t>).</w:t>
      </w:r>
    </w:p>
    <w:p w14:paraId="586155AA" w14:textId="77777777" w:rsidR="00235EF5" w:rsidRPr="003E5AFB" w:rsidRDefault="00235EF5" w:rsidP="00235EF5">
      <w:pPr>
        <w:ind w:firstLine="180"/>
      </w:pPr>
      <w:bookmarkStart w:id="92" w:name="_Toc124304544"/>
    </w:p>
    <w:p w14:paraId="586155AB" w14:textId="01634D70" w:rsidR="00235EF5" w:rsidRPr="002F4934" w:rsidRDefault="00235EF5" w:rsidP="00235EF5">
      <w:pPr>
        <w:ind w:firstLine="180"/>
      </w:pPr>
      <w:r w:rsidRPr="002F4934">
        <w:t xml:space="preserve">При самом первом запуске приложения </w:t>
      </w:r>
      <w:r w:rsidRPr="00795298">
        <w:rPr>
          <w:lang w:val="en-US"/>
        </w:rPr>
        <w:t>Client</w:t>
      </w:r>
      <w:r w:rsidRPr="002F4934">
        <w:t xml:space="preserve"> после установки </w:t>
      </w:r>
      <w:r>
        <w:t xml:space="preserve">программного комплекса </w:t>
      </w:r>
      <w:r w:rsidRPr="002F4934">
        <w:t xml:space="preserve">системы мониторинга ОВ </w:t>
      </w:r>
      <w:r w:rsidR="004065A6">
        <w:rPr>
          <w:lang w:val="en-US"/>
        </w:rPr>
        <w:t>FIBERTEST</w:t>
      </w:r>
      <w:r w:rsidR="004065A6" w:rsidRPr="004065A6">
        <w:t xml:space="preserve"> 2.0</w:t>
      </w:r>
      <w:r w:rsidRPr="002F4934">
        <w:t xml:space="preserve"> </w:t>
      </w:r>
      <w:r w:rsidR="009D44FD">
        <w:t xml:space="preserve">вход осуществляется </w:t>
      </w:r>
      <w:r w:rsidRPr="002F4934">
        <w:t xml:space="preserve">администратором системы, его </w:t>
      </w:r>
      <w:r w:rsidRPr="00090CFA">
        <w:rPr>
          <w:b/>
        </w:rPr>
        <w:t>Имя</w:t>
      </w:r>
      <w:r w:rsidRPr="002F4934">
        <w:t xml:space="preserve"> и </w:t>
      </w:r>
      <w:r w:rsidRPr="00090CFA">
        <w:rPr>
          <w:b/>
        </w:rPr>
        <w:t>Пароль</w:t>
      </w:r>
      <w:r w:rsidRPr="002F4934">
        <w:t xml:space="preserve"> соответственно </w:t>
      </w:r>
      <w:r>
        <w:t>имеют</w:t>
      </w:r>
      <w:r w:rsidRPr="002F4934">
        <w:t xml:space="preserve"> значения </w:t>
      </w:r>
      <w:r>
        <w:rPr>
          <w:b/>
        </w:rPr>
        <w:t>«</w:t>
      </w:r>
      <w:r w:rsidRPr="005D19CF">
        <w:rPr>
          <w:b/>
          <w:i/>
          <w:lang w:val="en-US"/>
        </w:rPr>
        <w:t>root</w:t>
      </w:r>
      <w:r>
        <w:rPr>
          <w:b/>
          <w:i/>
        </w:rPr>
        <w:t>»</w:t>
      </w:r>
      <w:r w:rsidRPr="002F4934">
        <w:t xml:space="preserve"> и </w:t>
      </w:r>
      <w:r>
        <w:rPr>
          <w:b/>
        </w:rPr>
        <w:t>«</w:t>
      </w:r>
      <w:r w:rsidRPr="005D19CF">
        <w:rPr>
          <w:b/>
          <w:i/>
          <w:lang w:val="en-US"/>
        </w:rPr>
        <w:t>root</w:t>
      </w:r>
      <w:r>
        <w:rPr>
          <w:b/>
          <w:i/>
        </w:rPr>
        <w:t>»</w:t>
      </w:r>
      <w:r w:rsidRPr="002F4934">
        <w:t>.</w:t>
      </w:r>
      <w:bookmarkEnd w:id="92"/>
    </w:p>
    <w:p w14:paraId="586155AC" w14:textId="77777777" w:rsidR="00235EF5" w:rsidRDefault="00235EF5" w:rsidP="00235EF5">
      <w:pPr>
        <w:ind w:firstLine="180"/>
        <w:rPr>
          <w:b/>
          <w:i/>
          <w:color w:val="FF0000"/>
        </w:rPr>
      </w:pPr>
    </w:p>
    <w:p w14:paraId="586155AD" w14:textId="2A69F4CB" w:rsidR="00235EF5" w:rsidRDefault="00235EF5" w:rsidP="00235EF5">
      <w:pPr>
        <w:ind w:firstLine="180"/>
        <w:jc w:val="both"/>
        <w:rPr>
          <w:b/>
          <w:i/>
          <w:lang w:val="be-BY"/>
        </w:rPr>
      </w:pPr>
      <w:r w:rsidRPr="006A5687">
        <w:rPr>
          <w:b/>
          <w:i/>
          <w:color w:val="FF0000"/>
        </w:rPr>
        <w:t>ВНИМАНИЕ!</w:t>
      </w:r>
      <w:r w:rsidRPr="006A5687">
        <w:rPr>
          <w:b/>
          <w:i/>
        </w:rPr>
        <w:t xml:space="preserve"> </w:t>
      </w:r>
      <w:r w:rsidRPr="008D2C72">
        <w:rPr>
          <w:i/>
        </w:rPr>
        <w:t xml:space="preserve">После завершения первого сеанса работы с приложением </w:t>
      </w:r>
      <w:r w:rsidRPr="008D2C72">
        <w:rPr>
          <w:i/>
          <w:lang w:val="en-US"/>
        </w:rPr>
        <w:t>Client</w:t>
      </w:r>
      <w:r w:rsidRPr="008D2C72">
        <w:rPr>
          <w:i/>
        </w:rPr>
        <w:t xml:space="preserve"> администратору рекомендуется изменить свой пароль (Раздел</w:t>
      </w:r>
      <w:r w:rsidR="008A31E0">
        <w:rPr>
          <w:i/>
        </w:rPr>
        <w:t xml:space="preserve"> </w:t>
      </w:r>
      <w:r w:rsidR="008A31E0">
        <w:rPr>
          <w:i/>
        </w:rPr>
        <w:fldChar w:fldCharType="begin"/>
      </w:r>
      <w:r w:rsidR="008A31E0">
        <w:rPr>
          <w:i/>
        </w:rPr>
        <w:instrText xml:space="preserve"> REF  _Ref535425868 \h \r \w  \* MERGEFORMAT </w:instrText>
      </w:r>
      <w:r w:rsidR="008A31E0">
        <w:rPr>
          <w:i/>
        </w:rPr>
      </w:r>
      <w:r w:rsidR="008A31E0">
        <w:rPr>
          <w:i/>
        </w:rPr>
        <w:fldChar w:fldCharType="separate"/>
      </w:r>
      <w:r w:rsidR="008709DE">
        <w:rPr>
          <w:i/>
        </w:rPr>
        <w:t>11</w:t>
      </w:r>
      <w:r w:rsidR="008A31E0">
        <w:rPr>
          <w:i/>
        </w:rPr>
        <w:fldChar w:fldCharType="end"/>
      </w:r>
      <w:r w:rsidR="008A31E0">
        <w:rPr>
          <w:i/>
        </w:rPr>
        <w:t>)</w:t>
      </w:r>
      <w:r w:rsidRPr="008D2C72">
        <w:rPr>
          <w:i/>
        </w:rPr>
        <w:t>.</w:t>
      </w:r>
    </w:p>
    <w:p w14:paraId="586155AE" w14:textId="77777777" w:rsidR="00235EF5" w:rsidRDefault="00235EF5" w:rsidP="00235EF5">
      <w:pPr>
        <w:ind w:firstLine="180"/>
        <w:jc w:val="both"/>
        <w:rPr>
          <w:color w:val="000000"/>
        </w:rPr>
      </w:pPr>
    </w:p>
    <w:p w14:paraId="586155AF" w14:textId="493D5CD1" w:rsidR="00235EF5" w:rsidRDefault="00235EF5" w:rsidP="00235EF5">
      <w:pPr>
        <w:ind w:firstLine="180"/>
        <w:jc w:val="both"/>
        <w:rPr>
          <w:b/>
          <w:i/>
        </w:rPr>
      </w:pPr>
      <w:r w:rsidRPr="006A5687">
        <w:rPr>
          <w:b/>
          <w:i/>
          <w:color w:val="FF0000"/>
        </w:rPr>
        <w:t>ВНИМАНИЕ!</w:t>
      </w:r>
      <w:r w:rsidRPr="006A5687">
        <w:rPr>
          <w:b/>
          <w:i/>
        </w:rPr>
        <w:t xml:space="preserve"> </w:t>
      </w:r>
      <w:r w:rsidRPr="008D2C72">
        <w:rPr>
          <w:i/>
        </w:rPr>
        <w:t>Перед началом работы с</w:t>
      </w:r>
      <w:r>
        <w:rPr>
          <w:i/>
        </w:rPr>
        <w:t xml:space="preserve"> </w:t>
      </w:r>
      <w:r w:rsidRPr="008D2C72">
        <w:rPr>
          <w:i/>
        </w:rPr>
        <w:t xml:space="preserve">приложением </w:t>
      </w:r>
      <w:r w:rsidRPr="008D2C72">
        <w:rPr>
          <w:i/>
          <w:lang w:val="en-US"/>
        </w:rPr>
        <w:t>Client</w:t>
      </w:r>
      <w:r w:rsidRPr="008D2C72">
        <w:rPr>
          <w:i/>
        </w:rPr>
        <w:t xml:space="preserve"> оператору нужно получить у администратора системы</w:t>
      </w:r>
      <w:r w:rsidR="00F71C9E">
        <w:rPr>
          <w:i/>
        </w:rPr>
        <w:t xml:space="preserve"> мониторинга</w:t>
      </w:r>
      <w:r w:rsidRPr="008D2C72">
        <w:rPr>
          <w:i/>
        </w:rPr>
        <w:t xml:space="preserve"> </w:t>
      </w:r>
      <w:r w:rsidRPr="00090CFA">
        <w:rPr>
          <w:b/>
          <w:i/>
        </w:rPr>
        <w:t>Имя</w:t>
      </w:r>
      <w:r w:rsidRPr="008D2C72">
        <w:rPr>
          <w:i/>
        </w:rPr>
        <w:t xml:space="preserve"> и </w:t>
      </w:r>
      <w:r w:rsidRPr="00090CFA">
        <w:rPr>
          <w:b/>
          <w:i/>
        </w:rPr>
        <w:t>Пароль</w:t>
      </w:r>
      <w:r w:rsidR="007D37FE">
        <w:rPr>
          <w:i/>
        </w:rPr>
        <w:t xml:space="preserve"> для доступа к системе.</w:t>
      </w:r>
    </w:p>
    <w:p w14:paraId="586155B0" w14:textId="77777777" w:rsidR="00235EF5" w:rsidRPr="00235EF5" w:rsidRDefault="00235EF5" w:rsidP="004C31D0">
      <w:pPr>
        <w:ind w:firstLine="180"/>
        <w:jc w:val="both"/>
      </w:pPr>
    </w:p>
    <w:p w14:paraId="586155B1" w14:textId="77777777" w:rsidR="00127644" w:rsidRDefault="00127644" w:rsidP="00127644">
      <w:r>
        <w:br w:type="page"/>
      </w:r>
    </w:p>
    <w:p w14:paraId="586155B3" w14:textId="77777777" w:rsidR="007B7D31" w:rsidRPr="00127644" w:rsidRDefault="00127644" w:rsidP="00127644">
      <w:pPr>
        <w:pStyle w:val="Heading1"/>
        <w:rPr>
          <w:rFonts w:eastAsiaTheme="majorEastAsia"/>
          <w:caps/>
          <w:kern w:val="0"/>
          <w:sz w:val="40"/>
          <w:szCs w:val="40"/>
          <w:lang w:val="en-US" w:eastAsia="en-US"/>
        </w:rPr>
      </w:pPr>
      <w:bookmarkStart w:id="93" w:name="_Toc148100302"/>
      <w:r w:rsidRPr="00127644">
        <w:rPr>
          <w:rFonts w:eastAsiaTheme="majorEastAsia"/>
          <w:caps/>
          <w:kern w:val="0"/>
          <w:sz w:val="40"/>
          <w:szCs w:val="40"/>
          <w:lang w:val="en-US" w:eastAsia="en-US"/>
        </w:rPr>
        <w:lastRenderedPageBreak/>
        <w:t>Обзор интерфейса приложения Client</w:t>
      </w:r>
      <w:bookmarkEnd w:id="93"/>
    </w:p>
    <w:p w14:paraId="586155B4" w14:textId="45ABD042" w:rsidR="00E41D6B" w:rsidRPr="00F43201" w:rsidRDefault="00F77709" w:rsidP="000D0957">
      <w:pPr>
        <w:ind w:firstLine="180"/>
      </w:pPr>
      <w:bookmarkStart w:id="94" w:name="_Toc392849750"/>
      <w:r>
        <w:t xml:space="preserve">Интерфейс приложения состоит из </w:t>
      </w:r>
      <w:r w:rsidR="009E0F27">
        <w:t>шести</w:t>
      </w:r>
      <w:r>
        <w:t xml:space="preserve"> секций</w:t>
      </w:r>
      <w:r w:rsidR="00A84DF8" w:rsidRPr="00A84DF8">
        <w:t xml:space="preserve"> (</w:t>
      </w:r>
      <w:r w:rsidR="00A84DF8">
        <w:t>см.</w:t>
      </w:r>
      <w:r w:rsidR="005F5413" w:rsidRPr="005F5413">
        <w:t xml:space="preserve"> </w:t>
      </w:r>
      <w:r w:rsidR="005F5413">
        <w:fldChar w:fldCharType="begin"/>
      </w:r>
      <w:r w:rsidR="005F5413">
        <w:instrText xml:space="preserve"> REF _Ref527209617 \h </w:instrText>
      </w:r>
      <w:r w:rsidR="005F5413">
        <w:fldChar w:fldCharType="separate"/>
      </w:r>
      <w:r w:rsidR="008709DE">
        <w:t xml:space="preserve">Рисунок </w:t>
      </w:r>
      <w:r w:rsidR="008709DE">
        <w:rPr>
          <w:noProof/>
        </w:rPr>
        <w:t>3</w:t>
      </w:r>
      <w:r w:rsidR="008709DE">
        <w:noBreakHyphen/>
      </w:r>
      <w:r w:rsidR="008709DE">
        <w:rPr>
          <w:noProof/>
        </w:rPr>
        <w:t>1</w:t>
      </w:r>
      <w:r w:rsidR="005F5413">
        <w:fldChar w:fldCharType="end"/>
      </w:r>
      <w:r w:rsidR="00A84DF8" w:rsidRPr="00A84DF8">
        <w:t>)</w:t>
      </w:r>
      <w:r>
        <w:t>.</w:t>
      </w:r>
    </w:p>
    <w:p w14:paraId="586155B5" w14:textId="77777777" w:rsidR="00E41D6B" w:rsidRDefault="00E41D6B"/>
    <w:p w14:paraId="586155B6" w14:textId="23C8CB7F" w:rsidR="008D0664" w:rsidRPr="00561DCE" w:rsidRDefault="00B72922" w:rsidP="008D0664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69339F07" wp14:editId="292C5114">
            <wp:extent cx="6366510" cy="3410585"/>
            <wp:effectExtent l="0" t="0" r="0" b="0"/>
            <wp:docPr id="181" name="Picture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A2427" w14:textId="0D45F115" w:rsidR="00D45990" w:rsidRDefault="00D45990" w:rsidP="00D45990">
      <w:pPr>
        <w:pStyle w:val="Caption"/>
      </w:pPr>
      <w:bookmarkStart w:id="95" w:name="_Ref527209617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bookmarkEnd w:id="95"/>
      <w:r w:rsidR="00155DB2">
        <w:t xml:space="preserve">. </w:t>
      </w:r>
      <w:r w:rsidR="00A4433A">
        <w:t>Секции интерфейса</w:t>
      </w:r>
    </w:p>
    <w:p w14:paraId="586155B8" w14:textId="77777777" w:rsidR="00E41D6B" w:rsidRDefault="00E41D6B"/>
    <w:p w14:paraId="586155B9" w14:textId="1E345213" w:rsidR="00181127" w:rsidRDefault="00181127" w:rsidP="00135C9F">
      <w:pPr>
        <w:pStyle w:val="ListParagraph"/>
        <w:numPr>
          <w:ilvl w:val="0"/>
          <w:numId w:val="28"/>
        </w:numPr>
      </w:pPr>
      <w:r w:rsidRPr="00D16EE9">
        <w:rPr>
          <w:b/>
          <w:i/>
        </w:rPr>
        <w:t>Меню</w:t>
      </w:r>
      <w:r w:rsidR="00D16EE9" w:rsidRPr="00D16EE9">
        <w:t>:</w:t>
      </w:r>
      <w:r w:rsidR="00D16EE9">
        <w:t xml:space="preserve"> </w:t>
      </w:r>
      <w:r w:rsidR="00CA756F">
        <w:t>Т</w:t>
      </w:r>
      <w:r w:rsidR="00265AAD">
        <w:t>екстовое меню с выпадающими опциями</w:t>
      </w:r>
      <w:r w:rsidR="003F1C2B">
        <w:t>,</w:t>
      </w:r>
      <w:r w:rsidR="00265AAD">
        <w:t xml:space="preserve"> которы</w:t>
      </w:r>
      <w:r w:rsidR="003F1C2B">
        <w:t>е могут,</w:t>
      </w:r>
      <w:r w:rsidR="00265AAD">
        <w:t xml:space="preserve"> им</w:t>
      </w:r>
      <w:r w:rsidR="00D72336">
        <w:t>е</w:t>
      </w:r>
      <w:r w:rsidR="00265AAD">
        <w:t>ет дополнительные опции</w:t>
      </w:r>
      <w:r w:rsidR="00D52265">
        <w:t>.</w:t>
      </w:r>
    </w:p>
    <w:p w14:paraId="5E1E3638" w14:textId="3060C33A" w:rsidR="00D05481" w:rsidRDefault="0057071E" w:rsidP="00135C9F">
      <w:pPr>
        <w:pStyle w:val="ListParagraph"/>
        <w:numPr>
          <w:ilvl w:val="0"/>
          <w:numId w:val="28"/>
        </w:numPr>
      </w:pPr>
      <w:r w:rsidRPr="00514924">
        <w:rPr>
          <w:b/>
          <w:i/>
        </w:rPr>
        <w:t>Информация о</w:t>
      </w:r>
      <w:r w:rsidR="008C4581">
        <w:rPr>
          <w:b/>
          <w:i/>
        </w:rPr>
        <w:t xml:space="preserve"> модулях</w:t>
      </w:r>
      <w:r w:rsidRPr="00514924">
        <w:rPr>
          <w:b/>
          <w:i/>
        </w:rPr>
        <w:t xml:space="preserve"> RTU</w:t>
      </w:r>
      <w:r w:rsidR="008C4581">
        <w:rPr>
          <w:b/>
          <w:i/>
        </w:rPr>
        <w:t xml:space="preserve">, </w:t>
      </w:r>
      <w:r w:rsidR="006C3621">
        <w:rPr>
          <w:b/>
          <w:i/>
        </w:rPr>
        <w:t>модулях</w:t>
      </w:r>
      <w:r w:rsidR="006C3621" w:rsidRPr="00514924">
        <w:rPr>
          <w:b/>
          <w:i/>
        </w:rPr>
        <w:t xml:space="preserve"> </w:t>
      </w:r>
      <w:r w:rsidR="006C3621">
        <w:rPr>
          <w:b/>
          <w:i/>
        </w:rPr>
        <w:t>БОП,</w:t>
      </w:r>
      <w:r w:rsidRPr="00514924">
        <w:rPr>
          <w:b/>
          <w:i/>
        </w:rPr>
        <w:t xml:space="preserve"> </w:t>
      </w:r>
      <w:r w:rsidR="00944FA4" w:rsidRPr="00514924">
        <w:rPr>
          <w:b/>
          <w:i/>
        </w:rPr>
        <w:t xml:space="preserve">и </w:t>
      </w:r>
      <w:r w:rsidR="0031346E" w:rsidRPr="00514924">
        <w:rPr>
          <w:b/>
          <w:i/>
        </w:rPr>
        <w:t>трассах</w:t>
      </w:r>
      <w:r w:rsidR="00181127">
        <w:t>:</w:t>
      </w:r>
      <w:r w:rsidR="006A67BB">
        <w:t xml:space="preserve"> </w:t>
      </w:r>
      <w:r w:rsidR="005C7ACB">
        <w:t>Данная информация организована в виде дерева</w:t>
      </w:r>
      <w:r w:rsidR="00E77A48">
        <w:t xml:space="preserve">, и строку каждого </w:t>
      </w:r>
      <w:r w:rsidR="00E77A48" w:rsidRPr="00E77A48">
        <w:t xml:space="preserve">RTU </w:t>
      </w:r>
      <w:r w:rsidR="00E77A48">
        <w:t>можно развернуть</w:t>
      </w:r>
      <w:r w:rsidR="003F600E">
        <w:t xml:space="preserve">, показав все подключенные к нему </w:t>
      </w:r>
      <w:r w:rsidR="00787126">
        <w:t xml:space="preserve">БОПы и </w:t>
      </w:r>
      <w:r w:rsidR="003F600E">
        <w:t>трассы</w:t>
      </w:r>
      <w:r w:rsidR="00E77A48">
        <w:t>.</w:t>
      </w:r>
      <w:r w:rsidR="00D07D8C">
        <w:t xml:space="preserve"> Подробное описание дано в </w:t>
      </w:r>
      <w:r w:rsidR="005B1CE7" w:rsidRPr="00003E3B">
        <w:t>Разделе</w:t>
      </w:r>
      <w:r w:rsidR="005B1CE7">
        <w:t xml:space="preserve"> </w:t>
      </w:r>
      <w:r w:rsidR="002D769B">
        <w:fldChar w:fldCharType="begin"/>
      </w:r>
      <w:r w:rsidR="002D769B">
        <w:instrText xml:space="preserve"> REF _Ref531866879 \n \h </w:instrText>
      </w:r>
      <w:r w:rsidR="002D769B">
        <w:fldChar w:fldCharType="separate"/>
      </w:r>
      <w:r w:rsidR="008709DE">
        <w:t>3.1</w:t>
      </w:r>
      <w:r w:rsidR="002D769B">
        <w:fldChar w:fldCharType="end"/>
      </w:r>
      <w:r w:rsidR="00A61CC5">
        <w:t xml:space="preserve">. </w:t>
      </w:r>
      <w:r w:rsidR="002D769B">
        <w:fldChar w:fldCharType="begin"/>
      </w:r>
      <w:r w:rsidR="002D769B">
        <w:instrText xml:space="preserve"> REF _Ref531866879 \h </w:instrText>
      </w:r>
      <w:r w:rsidR="00A61CC5">
        <w:instrText xml:space="preserve"> \* MERGEFORMAT </w:instrText>
      </w:r>
      <w:r w:rsidR="002D769B">
        <w:fldChar w:fldCharType="separate"/>
      </w:r>
      <w:r w:rsidR="008709DE" w:rsidRPr="008709DE">
        <w:t>Секция «Информация об RTU и трассах»</w:t>
      </w:r>
      <w:r w:rsidR="002D769B">
        <w:fldChar w:fldCharType="end"/>
      </w:r>
      <w:r w:rsidR="005B1CE7">
        <w:t>.</w:t>
      </w:r>
    </w:p>
    <w:p w14:paraId="570D5B2B" w14:textId="31B27B7B" w:rsidR="00591687" w:rsidRPr="00990992" w:rsidRDefault="0038473C" w:rsidP="00135C9F">
      <w:pPr>
        <w:pStyle w:val="ListParagraph"/>
        <w:numPr>
          <w:ilvl w:val="0"/>
          <w:numId w:val="28"/>
        </w:numPr>
      </w:pPr>
      <w:r w:rsidRPr="00514924">
        <w:rPr>
          <w:b/>
          <w:i/>
        </w:rPr>
        <w:t>Группа информационных вкладок</w:t>
      </w:r>
      <w:r w:rsidR="00181127">
        <w:t>:</w:t>
      </w:r>
      <w:r w:rsidR="004A0C3D">
        <w:t xml:space="preserve"> </w:t>
      </w:r>
      <w:r w:rsidR="00492212">
        <w:t>В</w:t>
      </w:r>
      <w:r w:rsidR="00A266B5">
        <w:t>кладк</w:t>
      </w:r>
      <w:r w:rsidR="00492212">
        <w:t>и</w:t>
      </w:r>
      <w:r w:rsidR="00A266B5">
        <w:t xml:space="preserve"> содержит детальную </w:t>
      </w:r>
      <w:r w:rsidR="00492212">
        <w:t xml:space="preserve">информацию об </w:t>
      </w:r>
      <w:r w:rsidR="0098186F">
        <w:t xml:space="preserve">оптических событиях, сетевых событиях </w:t>
      </w:r>
      <w:r w:rsidR="0098186F" w:rsidRPr="00E77A48">
        <w:t>RTU</w:t>
      </w:r>
      <w:r w:rsidR="0098186F">
        <w:t>, сетевых событиях БОП (блока оптических переключателей) соответственно</w:t>
      </w:r>
      <w:r w:rsidR="00963134">
        <w:t>.</w:t>
      </w:r>
      <w:r w:rsidR="00E013CE">
        <w:t xml:space="preserve"> </w:t>
      </w:r>
      <w:r w:rsidR="00F5424A">
        <w:t>Наличие к</w:t>
      </w:r>
      <w:r w:rsidR="00D72336">
        <w:t>расн</w:t>
      </w:r>
      <w:r w:rsidR="00F5424A">
        <w:t>ого</w:t>
      </w:r>
      <w:r w:rsidR="00AE5CA9">
        <w:t xml:space="preserve"> квадра</w:t>
      </w:r>
      <w:r w:rsidR="00F5424A">
        <w:t>та</w:t>
      </w:r>
      <w:r w:rsidR="00AE5CA9">
        <w:t xml:space="preserve"> в заголовке вкладки указывает на наличие </w:t>
      </w:r>
      <w:r w:rsidR="00D72336">
        <w:t>текущих аварий</w:t>
      </w:r>
      <w:r w:rsidR="00AE5CA9" w:rsidRPr="00990992">
        <w:t xml:space="preserve">. </w:t>
      </w:r>
    </w:p>
    <w:p w14:paraId="177C1907" w14:textId="32F1D28E" w:rsidR="005D2E94" w:rsidRPr="008452DB" w:rsidRDefault="005D2E94" w:rsidP="00135C9F">
      <w:pPr>
        <w:pStyle w:val="ListParagraph"/>
        <w:numPr>
          <w:ilvl w:val="0"/>
          <w:numId w:val="28"/>
        </w:numPr>
      </w:pPr>
      <w:r w:rsidRPr="004C7C08">
        <w:rPr>
          <w:b/>
          <w:i/>
        </w:rPr>
        <w:t>Информация</w:t>
      </w:r>
      <w:r w:rsidRPr="008B73BD">
        <w:rPr>
          <w:b/>
          <w:i/>
        </w:rPr>
        <w:t xml:space="preserve"> о</w:t>
      </w:r>
      <w:r w:rsidR="00F1730E" w:rsidRPr="008B73BD">
        <w:rPr>
          <w:b/>
          <w:i/>
        </w:rPr>
        <w:t xml:space="preserve"> </w:t>
      </w:r>
      <w:r w:rsidR="005F6903" w:rsidRPr="008B73BD">
        <w:rPr>
          <w:b/>
          <w:i/>
        </w:rPr>
        <w:t>текущей операции</w:t>
      </w:r>
      <w:r w:rsidR="004C7C08">
        <w:t xml:space="preserve"> (опционально)</w:t>
      </w:r>
      <w:r>
        <w:t>.</w:t>
      </w:r>
    </w:p>
    <w:p w14:paraId="710998E0" w14:textId="03F7245E" w:rsidR="008452DB" w:rsidRPr="008452DB" w:rsidRDefault="008452DB" w:rsidP="00135C9F">
      <w:pPr>
        <w:pStyle w:val="ListParagraph"/>
        <w:numPr>
          <w:ilvl w:val="0"/>
          <w:numId w:val="28"/>
        </w:numPr>
      </w:pPr>
      <w:r>
        <w:rPr>
          <w:b/>
          <w:i/>
        </w:rPr>
        <w:t xml:space="preserve">Панель поиска </w:t>
      </w:r>
      <w:r>
        <w:rPr>
          <w:b/>
          <w:i/>
          <w:lang w:val="en-US"/>
        </w:rPr>
        <w:t>RTU</w:t>
      </w:r>
      <w:r w:rsidRPr="008452DB">
        <w:rPr>
          <w:b/>
          <w:i/>
        </w:rPr>
        <w:t xml:space="preserve"> </w:t>
      </w:r>
      <w:r>
        <w:rPr>
          <w:b/>
          <w:i/>
        </w:rPr>
        <w:t>и трасс.</w:t>
      </w:r>
    </w:p>
    <w:p w14:paraId="5B8477DC" w14:textId="3534477C" w:rsidR="008452DB" w:rsidRDefault="008452DB" w:rsidP="00135C9F">
      <w:pPr>
        <w:pStyle w:val="ListParagraph"/>
        <w:numPr>
          <w:ilvl w:val="0"/>
          <w:numId w:val="28"/>
        </w:numPr>
      </w:pPr>
      <w:r>
        <w:rPr>
          <w:b/>
          <w:i/>
        </w:rPr>
        <w:t>Кнопка закрытия всех окон сообщений</w:t>
      </w:r>
      <w:r w:rsidR="000F47A5">
        <w:rPr>
          <w:b/>
          <w:i/>
        </w:rPr>
        <w:t xml:space="preserve">, </w:t>
      </w:r>
      <w:r w:rsidR="00691776">
        <w:rPr>
          <w:b/>
          <w:i/>
        </w:rPr>
        <w:t xml:space="preserve">индикаторы выключенных сообщений «Подозрение» и событий состояния </w:t>
      </w:r>
      <w:r w:rsidR="00691776">
        <w:rPr>
          <w:b/>
          <w:i/>
          <w:lang w:val="en-US"/>
        </w:rPr>
        <w:t>RTU</w:t>
      </w:r>
      <w:r>
        <w:rPr>
          <w:b/>
          <w:i/>
        </w:rPr>
        <w:t>.</w:t>
      </w:r>
    </w:p>
    <w:p w14:paraId="19143159" w14:textId="3C6F0AB2" w:rsidR="00C93BF4" w:rsidRPr="0056414B" w:rsidRDefault="003B0710" w:rsidP="00003E3B">
      <w:pPr>
        <w:pStyle w:val="Heading2"/>
        <w:tabs>
          <w:tab w:val="num" w:pos="792"/>
        </w:tabs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96" w:name="_Ref531866879"/>
      <w:bookmarkStart w:id="97" w:name="_Toc148100303"/>
      <w:r w:rsidRPr="0056414B">
        <w:rPr>
          <w:rFonts w:eastAsiaTheme="majorEastAsia"/>
          <w:i w:val="0"/>
          <w:iCs w:val="0"/>
          <w:sz w:val="32"/>
          <w:szCs w:val="26"/>
          <w:lang w:eastAsia="en-US"/>
        </w:rPr>
        <w:t xml:space="preserve">Секция «Информация об </w:t>
      </w:r>
      <w:r w:rsidRPr="00003E3B">
        <w:rPr>
          <w:rFonts w:eastAsiaTheme="majorEastAsia"/>
          <w:i w:val="0"/>
          <w:iCs w:val="0"/>
          <w:sz w:val="32"/>
          <w:szCs w:val="26"/>
          <w:lang w:val="en-US" w:eastAsia="en-US"/>
        </w:rPr>
        <w:t>RTU</w:t>
      </w:r>
      <w:r w:rsidRPr="0056414B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и трассах»</w:t>
      </w:r>
      <w:bookmarkEnd w:id="96"/>
      <w:bookmarkEnd w:id="97"/>
    </w:p>
    <w:p w14:paraId="36C64948" w14:textId="693A695D" w:rsidR="00550435" w:rsidRDefault="002E0ADA" w:rsidP="00BE6446">
      <w:pPr>
        <w:ind w:firstLine="180"/>
      </w:pPr>
      <w:r>
        <w:t>Панель кнопок вверху секции:</w:t>
      </w:r>
    </w:p>
    <w:p w14:paraId="00E8F60C" w14:textId="2608EEA5" w:rsidR="002E0ADA" w:rsidRDefault="00144F11" w:rsidP="00BE6446">
      <w:pPr>
        <w:ind w:firstLine="180"/>
      </w:pPr>
      <w:r>
        <w:rPr>
          <w:noProof/>
          <w:lang w:val="en-US" w:eastAsia="en-US"/>
        </w:rPr>
        <w:drawing>
          <wp:inline distT="0" distB="0" distL="0" distR="0" wp14:anchorId="1739ACA0" wp14:editId="4DC9FE00">
            <wp:extent cx="372968" cy="227278"/>
            <wp:effectExtent l="0" t="0" r="8255" b="1905"/>
            <wp:docPr id="177" name="Picture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7316" cy="236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E15C4">
        <w:t xml:space="preserve">: полностью </w:t>
      </w:r>
      <w:r w:rsidR="00676FA5">
        <w:t xml:space="preserve">развернуть дерево информации об </w:t>
      </w:r>
      <w:r w:rsidR="00676FA5" w:rsidRPr="00E77A48">
        <w:t>RTU</w:t>
      </w:r>
      <w:r w:rsidR="00676FA5">
        <w:t>, трассах, БОПах.</w:t>
      </w:r>
    </w:p>
    <w:p w14:paraId="089BB513" w14:textId="67AFF8B2" w:rsidR="00144F11" w:rsidRDefault="00C34488" w:rsidP="00BE6446">
      <w:pPr>
        <w:ind w:firstLine="180"/>
      </w:pPr>
      <w:r>
        <w:rPr>
          <w:noProof/>
          <w:lang w:val="en-US" w:eastAsia="en-US"/>
        </w:rPr>
        <w:drawing>
          <wp:inline distT="0" distB="0" distL="0" distR="0" wp14:anchorId="55D3A0A1" wp14:editId="43AA9EE2">
            <wp:extent cx="357369" cy="214421"/>
            <wp:effectExtent l="0" t="0" r="5080" b="0"/>
            <wp:docPr id="179" name="Picture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6976" cy="22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76FA5">
        <w:t>:</w:t>
      </w:r>
      <w:r w:rsidR="00676FA5" w:rsidRPr="00676FA5">
        <w:t xml:space="preserve"> </w:t>
      </w:r>
      <w:r w:rsidR="00676FA5">
        <w:t xml:space="preserve">свернуть дерево информации об </w:t>
      </w:r>
      <w:r w:rsidR="00676FA5" w:rsidRPr="00E77A48">
        <w:t>RTU</w:t>
      </w:r>
      <w:r w:rsidR="00676FA5">
        <w:t>, трассах, БОПах.</w:t>
      </w:r>
    </w:p>
    <w:p w14:paraId="43037664" w14:textId="7F20AA9C" w:rsidR="00C34488" w:rsidRDefault="007E15C4" w:rsidP="00BE6446">
      <w:pPr>
        <w:ind w:firstLine="180"/>
      </w:pPr>
      <w:r>
        <w:rPr>
          <w:noProof/>
          <w:lang w:val="en-US" w:eastAsia="en-US"/>
        </w:rPr>
        <w:drawing>
          <wp:inline distT="0" distB="0" distL="0" distR="0" wp14:anchorId="60280F0E" wp14:editId="65B7124C">
            <wp:extent cx="368518" cy="228130"/>
            <wp:effectExtent l="0" t="0" r="0" b="635"/>
            <wp:docPr id="180" name="Picture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3630" cy="23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7FC5">
        <w:t xml:space="preserve">: показать только </w:t>
      </w:r>
      <w:r w:rsidR="005F251F">
        <w:t>порты</w:t>
      </w:r>
      <w:r w:rsidR="00D72336">
        <w:t xml:space="preserve"> с подключенными трассами</w:t>
      </w:r>
      <w:r w:rsidR="005F251F">
        <w:t xml:space="preserve"> / показать все порты</w:t>
      </w:r>
      <w:r w:rsidR="00317335">
        <w:t>.</w:t>
      </w:r>
    </w:p>
    <w:p w14:paraId="3DBCD117" w14:textId="77777777" w:rsidR="00F50E96" w:rsidRDefault="00F50E96" w:rsidP="00BE6446">
      <w:pPr>
        <w:ind w:firstLine="180"/>
      </w:pPr>
    </w:p>
    <w:p w14:paraId="5DB5953E" w14:textId="39A6594E" w:rsidR="00BE6446" w:rsidRPr="00EC22E2" w:rsidRDefault="00BE6446" w:rsidP="00BE6446">
      <w:pPr>
        <w:ind w:firstLine="180"/>
      </w:pPr>
      <w:r>
        <w:t xml:space="preserve">Внизу данной секции дано общее количество оборудования и трасс, а также процент </w:t>
      </w:r>
      <w:r w:rsidRPr="00550435">
        <w:t>использования</w:t>
      </w:r>
      <w:r w:rsidR="00431B3B" w:rsidRPr="00550435">
        <w:t xml:space="preserve"> портов</w:t>
      </w:r>
      <w:r>
        <w:t xml:space="preserve">. </w:t>
      </w:r>
    </w:p>
    <w:p w14:paraId="4D9D1E7C" w14:textId="500CAAD2" w:rsidR="00C93BF4" w:rsidRDefault="00C93BF4" w:rsidP="008145F7">
      <w:pPr>
        <w:pStyle w:val="Heading3"/>
      </w:pPr>
      <w:bookmarkStart w:id="98" w:name="_Ref74298851"/>
      <w:bookmarkStart w:id="99" w:name="_Ref74298855"/>
      <w:bookmarkStart w:id="100" w:name="_Ref74298870"/>
      <w:bookmarkStart w:id="101" w:name="_Toc148100304"/>
      <w:r w:rsidRPr="008145F7">
        <w:lastRenderedPageBreak/>
        <w:t>Информация об RTU</w:t>
      </w:r>
      <w:bookmarkEnd w:id="98"/>
      <w:bookmarkEnd w:id="99"/>
      <w:bookmarkEnd w:id="100"/>
      <w:bookmarkEnd w:id="101"/>
      <w:r w:rsidR="000E2D61">
        <w:t xml:space="preserve"> </w:t>
      </w:r>
    </w:p>
    <w:p w14:paraId="2A20CB04" w14:textId="1BFA2259" w:rsidR="00DE41EB" w:rsidRDefault="00B214A7" w:rsidP="00DE41EB">
      <w:pPr>
        <w:ind w:firstLine="180"/>
      </w:pPr>
      <w:r>
        <w:t>В секции</w:t>
      </w:r>
      <w:r w:rsidR="00F004CD" w:rsidRPr="00F004CD">
        <w:t xml:space="preserve"> (2) </w:t>
      </w:r>
      <w:r w:rsidR="00F004CD" w:rsidRPr="00514924">
        <w:rPr>
          <w:b/>
          <w:i/>
        </w:rPr>
        <w:t xml:space="preserve">Информация </w:t>
      </w:r>
      <w:r w:rsidR="006C3621" w:rsidRPr="00514924">
        <w:rPr>
          <w:b/>
          <w:i/>
        </w:rPr>
        <w:t>о</w:t>
      </w:r>
      <w:r w:rsidR="006C3621">
        <w:rPr>
          <w:b/>
          <w:i/>
        </w:rPr>
        <w:t xml:space="preserve"> модулях</w:t>
      </w:r>
      <w:r w:rsidR="006C3621" w:rsidRPr="00514924">
        <w:rPr>
          <w:b/>
          <w:i/>
        </w:rPr>
        <w:t xml:space="preserve"> RTU</w:t>
      </w:r>
      <w:r w:rsidR="006C3621">
        <w:rPr>
          <w:b/>
          <w:i/>
        </w:rPr>
        <w:t>, модулях</w:t>
      </w:r>
      <w:r w:rsidR="006C3621" w:rsidRPr="00514924">
        <w:rPr>
          <w:b/>
          <w:i/>
        </w:rPr>
        <w:t xml:space="preserve"> </w:t>
      </w:r>
      <w:r w:rsidR="006C3621">
        <w:rPr>
          <w:b/>
          <w:i/>
        </w:rPr>
        <w:t>БОП,</w:t>
      </w:r>
      <w:r w:rsidR="006C3621" w:rsidRPr="00514924">
        <w:rPr>
          <w:b/>
          <w:i/>
        </w:rPr>
        <w:t xml:space="preserve"> и </w:t>
      </w:r>
      <w:r w:rsidR="00F004CD" w:rsidRPr="00514924">
        <w:rPr>
          <w:b/>
          <w:i/>
        </w:rPr>
        <w:t>трассах</w:t>
      </w:r>
      <w:r w:rsidR="008C4581" w:rsidRPr="008C4581">
        <w:rPr>
          <w:b/>
          <w:i/>
        </w:rPr>
        <w:t xml:space="preserve"> </w:t>
      </w:r>
      <w:r w:rsidR="008C4581">
        <w:t xml:space="preserve">отображается </w:t>
      </w:r>
      <w:r w:rsidR="006C3621">
        <w:t xml:space="preserve">соответствующая </w:t>
      </w:r>
      <w:r w:rsidR="008C4581">
        <w:t xml:space="preserve">информация </w:t>
      </w:r>
      <w:r w:rsidR="006C3621">
        <w:t>в виде дерева</w:t>
      </w:r>
      <w:r w:rsidR="00CF0924">
        <w:t>, с возможностью разворачивать отдельные ветви</w:t>
      </w:r>
      <w:r w:rsidR="003F1C2B">
        <w:t xml:space="preserve"> каждого </w:t>
      </w:r>
      <w:r w:rsidR="003F1C2B">
        <w:rPr>
          <w:lang w:val="en-US"/>
        </w:rPr>
        <w:t>RTU</w:t>
      </w:r>
      <w:r w:rsidR="00CF0924">
        <w:t>.</w:t>
      </w:r>
    </w:p>
    <w:p w14:paraId="583D7193" w14:textId="77777777" w:rsidR="003F1C2B" w:rsidRPr="008C4581" w:rsidRDefault="003F1C2B" w:rsidP="00DE41EB">
      <w:pPr>
        <w:ind w:firstLine="180"/>
      </w:pPr>
    </w:p>
    <w:p w14:paraId="20889C45" w14:textId="342B447F" w:rsidR="00CF0924" w:rsidRDefault="005E2D8C" w:rsidP="00CF0924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7AEF8903" wp14:editId="70A6DA2E">
            <wp:extent cx="1774209" cy="2444843"/>
            <wp:effectExtent l="0" t="0" r="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76232" cy="2447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2D38F" w14:textId="60465F06" w:rsidR="00C97D56" w:rsidRDefault="00CF0924" w:rsidP="00CF0924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>
        <w:t xml:space="preserve">. </w:t>
      </w:r>
    </w:p>
    <w:p w14:paraId="69286ADB" w14:textId="11A9069E" w:rsidR="00C97D56" w:rsidRPr="00DE41EB" w:rsidRDefault="002B23AE" w:rsidP="00DE41EB">
      <w:pPr>
        <w:ind w:firstLine="180"/>
      </w:pPr>
      <w:r>
        <w:t xml:space="preserve">В данном списке слева от </w:t>
      </w:r>
      <w:r w:rsidR="00A10435">
        <w:t>названия</w:t>
      </w:r>
      <w:r>
        <w:t xml:space="preserve"> модуля отображается</w:t>
      </w:r>
      <w:r w:rsidRPr="002B23AE">
        <w:t xml:space="preserve"> </w:t>
      </w:r>
      <w:r>
        <w:t xml:space="preserve">информация о </w:t>
      </w:r>
      <w:r w:rsidR="002271E3">
        <w:t>его режимах</w:t>
      </w:r>
      <w:r>
        <w:t xml:space="preserve"> в ви</w:t>
      </w:r>
      <w:r w:rsidR="006505B9">
        <w:t>де квадратов</w:t>
      </w:r>
      <w:r w:rsidR="002271E3">
        <w:t xml:space="preserve">. При наведении </w:t>
      </w:r>
      <w:r w:rsidR="0002129D">
        <w:t xml:space="preserve">указателя </w:t>
      </w:r>
      <w:r w:rsidR="002271E3">
        <w:t>мыши на квадрат появляется всплывающая подсказка о его функции (см. Рисунок</w:t>
      </w:r>
      <w:r w:rsidR="002271E3" w:rsidRPr="0002129D">
        <w:t xml:space="preserve"> </w:t>
      </w:r>
      <w:r w:rsidR="002271E3">
        <w:t>2-2).</w:t>
      </w:r>
    </w:p>
    <w:p w14:paraId="1FA74BE6" w14:textId="3A249A7C" w:rsidR="00C93BF4" w:rsidRDefault="00C93BF4" w:rsidP="00135C9F">
      <w:pPr>
        <w:pStyle w:val="ListParagraph"/>
        <w:numPr>
          <w:ilvl w:val="0"/>
          <w:numId w:val="31"/>
        </w:numPr>
        <w:ind w:left="1620"/>
      </w:pPr>
      <w:r w:rsidRPr="009D2866">
        <w:t>Первый квадрат</w:t>
      </w:r>
      <w:r>
        <w:t xml:space="preserve"> </w:t>
      </w:r>
      <w:r w:rsidR="00B214A7">
        <w:t>слева</w:t>
      </w:r>
      <w:r w:rsidR="00736324">
        <w:t xml:space="preserve"> </w:t>
      </w:r>
      <w:r>
        <w:t xml:space="preserve">показывает режим </w:t>
      </w:r>
      <w:r w:rsidR="00E14273">
        <w:t>модуля</w:t>
      </w:r>
      <w:r>
        <w:t>:</w:t>
      </w:r>
      <w:r w:rsidR="00683E2E">
        <w:t xml:space="preserve"> </w:t>
      </w:r>
    </w:p>
    <w:p w14:paraId="701769A7" w14:textId="6A87FE06" w:rsidR="00C93BF4" w:rsidRDefault="00C93BF4" w:rsidP="00135C9F">
      <w:pPr>
        <w:pStyle w:val="ListParagraph"/>
        <w:numPr>
          <w:ilvl w:val="1"/>
          <w:numId w:val="31"/>
        </w:numPr>
        <w:ind w:left="2160"/>
      </w:pPr>
      <w:r>
        <w:t xml:space="preserve">Белый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1BDA3FF0" wp14:editId="1ED3A69E">
                <wp:extent cx="138989" cy="135498"/>
                <wp:effectExtent l="0" t="0" r="13970" b="17145"/>
                <wp:docPr id="167" name="Rectangle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9202561" id="Rectangle 167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" filled="f" strokecolor="black [3213]" strokeweight=".25pt">
                <w10:anchorlock/>
              </v:rect>
            </w:pict>
          </mc:Fallback>
        </mc:AlternateContent>
      </w:r>
      <w:r>
        <w:t xml:space="preserve"> — </w:t>
      </w:r>
      <w:r w:rsidR="00736324">
        <w:t xml:space="preserve">если </w:t>
      </w:r>
      <w:r w:rsidRPr="00E77A48">
        <w:t>RTU</w:t>
      </w:r>
      <w:r>
        <w:t xml:space="preserve"> не инициализирован.</w:t>
      </w:r>
    </w:p>
    <w:p w14:paraId="4D3D2739" w14:textId="77777777" w:rsidR="00C93BF4" w:rsidRDefault="00C93BF4" w:rsidP="00135C9F">
      <w:pPr>
        <w:pStyle w:val="ListParagraph"/>
        <w:numPr>
          <w:ilvl w:val="1"/>
          <w:numId w:val="31"/>
        </w:numPr>
        <w:ind w:left="2160"/>
      </w:pPr>
      <w:r>
        <w:t xml:space="preserve">Серый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38ABB95D" wp14:editId="2EF306F1">
                <wp:extent cx="138989" cy="135498"/>
                <wp:effectExtent l="0" t="0" r="13970" b="17145"/>
                <wp:docPr id="175" name="Rectangle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1549939" id="Rectangle 175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" fillcolor="#bfbfbf [2412]" strokecolor="black [3213]" strokeweight=".25pt">
                <w10:anchorlock/>
              </v:rect>
            </w:pict>
          </mc:Fallback>
        </mc:AlternateContent>
      </w:r>
      <w:r>
        <w:t xml:space="preserve"> —</w:t>
      </w:r>
      <w:r w:rsidRPr="00F167E0">
        <w:t xml:space="preserve"> </w:t>
      </w:r>
      <w:r>
        <w:t>мониторинг выключен.</w:t>
      </w:r>
    </w:p>
    <w:p w14:paraId="3E16A3C7" w14:textId="69B23F17" w:rsidR="00C93BF4" w:rsidRDefault="00C93BF4" w:rsidP="00135C9F">
      <w:pPr>
        <w:pStyle w:val="ListParagraph"/>
        <w:numPr>
          <w:ilvl w:val="1"/>
          <w:numId w:val="31"/>
        </w:numPr>
        <w:ind w:left="2160"/>
      </w:pPr>
      <w:r>
        <w:t xml:space="preserve">Синий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3C5E2371" wp14:editId="0282825E">
                <wp:extent cx="138989" cy="135498"/>
                <wp:effectExtent l="0" t="0" r="13970" b="17145"/>
                <wp:docPr id="174" name="Rectangle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solidFill>
                          <a:srgbClr val="0070C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466392E" id="Rectangle 174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" fillcolor="#0070c0" strokecolor="black [3213]" strokeweight=".25pt">
                <w10:anchorlock/>
              </v:rect>
            </w:pict>
          </mc:Fallback>
        </mc:AlternateContent>
      </w:r>
      <w:r>
        <w:t xml:space="preserve"> —</w:t>
      </w:r>
      <w:r w:rsidRPr="00F167E0">
        <w:t xml:space="preserve"> </w:t>
      </w:r>
      <w:r>
        <w:t>мониторинг включен</w:t>
      </w:r>
      <w:r w:rsidR="004D57D3">
        <w:t xml:space="preserve"> (автоматический режим измерения)</w:t>
      </w:r>
      <w:r>
        <w:t>.</w:t>
      </w:r>
    </w:p>
    <w:p w14:paraId="0595DC9E" w14:textId="027B9FFD" w:rsidR="00C93BF4" w:rsidRDefault="00C93BF4" w:rsidP="00135C9F">
      <w:pPr>
        <w:pStyle w:val="ListParagraph"/>
        <w:numPr>
          <w:ilvl w:val="0"/>
          <w:numId w:val="31"/>
        </w:numPr>
        <w:ind w:left="1620"/>
      </w:pPr>
      <w:r>
        <w:t xml:space="preserve">Второй квадрат </w:t>
      </w:r>
      <w:r w:rsidR="00360CC9">
        <w:t xml:space="preserve">слева </w:t>
      </w:r>
      <w:r>
        <w:t>показывает состояние БОПов (блоков оптических переключателей):</w:t>
      </w:r>
    </w:p>
    <w:p w14:paraId="613D4C46" w14:textId="2452408E" w:rsidR="00C93BF4" w:rsidRDefault="00C93BF4" w:rsidP="00135C9F">
      <w:pPr>
        <w:pStyle w:val="ListParagraph"/>
        <w:numPr>
          <w:ilvl w:val="1"/>
          <w:numId w:val="31"/>
        </w:numPr>
        <w:ind w:left="2160"/>
      </w:pPr>
      <w:r>
        <w:t>Белый</w:t>
      </w:r>
      <w:r w:rsidR="00A10435">
        <w:t xml:space="preserve">   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63CFFB3B" wp14:editId="3CE5F149">
                <wp:extent cx="138989" cy="135498"/>
                <wp:effectExtent l="0" t="0" r="13970" b="17145"/>
                <wp:docPr id="119" name="Rectangle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A008A17" id="Rectangle 119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" filled="f" strokecolor="black [3213]" strokeweight=".25pt">
                <w10:anchorlock/>
              </v:rect>
            </w:pict>
          </mc:Fallback>
        </mc:AlternateContent>
      </w:r>
      <w:r>
        <w:t xml:space="preserve"> — нет БОПов.</w:t>
      </w:r>
    </w:p>
    <w:p w14:paraId="07A40016" w14:textId="02834315" w:rsidR="00C93BF4" w:rsidRDefault="00C93BF4" w:rsidP="00135C9F">
      <w:pPr>
        <w:pStyle w:val="ListParagraph"/>
        <w:numPr>
          <w:ilvl w:val="1"/>
          <w:numId w:val="31"/>
        </w:numPr>
        <w:ind w:left="2160"/>
      </w:pPr>
      <w:r>
        <w:t xml:space="preserve">Зеленый </w:t>
      </w:r>
      <w:r w:rsidR="00A10435"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5C6648BF" wp14:editId="5B01AF50">
                <wp:extent cx="123462" cy="122556"/>
                <wp:effectExtent l="0" t="0" r="10160" b="10795"/>
                <wp:docPr id="117" name="Rectangle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462" cy="12255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A3BB923" id="Rectangle 117" o:spid="_x0000_s1026" style="width:9.7pt;height: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" fillcolor="lime" strokecolor="black [3213]" strokeweight=".25pt">
                <w10:anchorlock/>
              </v:rect>
            </w:pict>
          </mc:Fallback>
        </mc:AlternateContent>
      </w:r>
      <w:r>
        <w:t xml:space="preserve"> — все </w:t>
      </w:r>
      <w:r w:rsidR="00683E2E">
        <w:t xml:space="preserve">подключенные к </w:t>
      </w:r>
      <w:r w:rsidR="00683E2E">
        <w:rPr>
          <w:lang w:val="en-US"/>
        </w:rPr>
        <w:t>RTU</w:t>
      </w:r>
      <w:r w:rsidR="00683E2E">
        <w:t xml:space="preserve"> </w:t>
      </w:r>
      <w:r>
        <w:t>БОПы исправны.</w:t>
      </w:r>
    </w:p>
    <w:p w14:paraId="39A3F9A0" w14:textId="6D5D9DFD" w:rsidR="00C93BF4" w:rsidRDefault="00C93BF4" w:rsidP="00135C9F">
      <w:pPr>
        <w:pStyle w:val="ListParagraph"/>
        <w:numPr>
          <w:ilvl w:val="1"/>
          <w:numId w:val="31"/>
        </w:numPr>
        <w:ind w:left="2160"/>
      </w:pPr>
      <w:r>
        <w:t xml:space="preserve">Красный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6AAF676D" wp14:editId="661FB8DB">
                <wp:extent cx="135331" cy="117043"/>
                <wp:effectExtent l="0" t="0" r="17145" b="16510"/>
                <wp:docPr id="166" name="Rectangle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331" cy="11704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C2F69C9" id="Rectangle 166" o:spid="_x0000_s1026" style="width:10.65pt;height:9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" fillcolor="red" strokecolor="black [3213]" strokeweight=".25pt">
                <w10:anchorlock/>
              </v:rect>
            </w:pict>
          </mc:Fallback>
        </mc:AlternateContent>
      </w:r>
      <w:r>
        <w:t xml:space="preserve"> — авария хотя бы одного из</w:t>
      </w:r>
      <w:r w:rsidR="00683E2E" w:rsidRPr="00683E2E">
        <w:t xml:space="preserve"> </w:t>
      </w:r>
      <w:r w:rsidR="00683E2E">
        <w:t xml:space="preserve">подключенного к </w:t>
      </w:r>
      <w:r w:rsidR="00683E2E">
        <w:rPr>
          <w:lang w:val="en-US"/>
        </w:rPr>
        <w:t>RTU</w:t>
      </w:r>
      <w:r>
        <w:t xml:space="preserve"> БОП</w:t>
      </w:r>
      <w:r w:rsidR="00683E2E">
        <w:t>а</w:t>
      </w:r>
      <w:r>
        <w:t>.</w:t>
      </w:r>
    </w:p>
    <w:p w14:paraId="62AC3A5A" w14:textId="1F40FF90" w:rsidR="00C93BF4" w:rsidRDefault="00C93BF4" w:rsidP="00135C9F">
      <w:pPr>
        <w:pStyle w:val="ListParagraph"/>
        <w:numPr>
          <w:ilvl w:val="0"/>
          <w:numId w:val="31"/>
        </w:numPr>
        <w:ind w:left="1620"/>
      </w:pPr>
      <w:r>
        <w:t>Третий квадрат показывает состояние основного канала</w:t>
      </w:r>
      <w:r w:rsidR="00683E2E">
        <w:t xml:space="preserve"> </w:t>
      </w:r>
      <w:r>
        <w:t xml:space="preserve">связи </w:t>
      </w:r>
      <w:r w:rsidR="00683E2E">
        <w:t xml:space="preserve">сервера </w:t>
      </w:r>
      <w:r>
        <w:t xml:space="preserve">с </w:t>
      </w:r>
      <w:r w:rsidRPr="00E77A48">
        <w:t>RTU</w:t>
      </w:r>
      <w:r>
        <w:t>:</w:t>
      </w:r>
    </w:p>
    <w:p w14:paraId="587400B5" w14:textId="075CF98B" w:rsidR="009D2866" w:rsidRDefault="009D2866" w:rsidP="00135C9F">
      <w:pPr>
        <w:pStyle w:val="ListParagraph"/>
        <w:numPr>
          <w:ilvl w:val="1"/>
          <w:numId w:val="31"/>
        </w:numPr>
        <w:ind w:left="2160"/>
      </w:pPr>
      <w:r>
        <w:t>Белый</w:t>
      </w:r>
      <w:r w:rsidR="00A10435">
        <w:t xml:space="preserve">   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56D944E3" wp14:editId="6834A795">
                <wp:extent cx="138989" cy="135498"/>
                <wp:effectExtent l="0" t="0" r="13970" b="17145"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6116CEF" id="Rectangle 7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" filled="f" strokecolor="black [3213]" strokeweight=".25pt">
                <w10:anchorlock/>
              </v:rect>
            </w:pict>
          </mc:Fallback>
        </mc:AlternateContent>
      </w:r>
      <w:r>
        <w:t xml:space="preserve"> — </w:t>
      </w:r>
      <w:r w:rsidR="00736324">
        <w:t xml:space="preserve">если </w:t>
      </w:r>
      <w:r w:rsidRPr="00E77A48">
        <w:t>RTU</w:t>
      </w:r>
      <w:r>
        <w:t xml:space="preserve"> не инициализирован. </w:t>
      </w:r>
    </w:p>
    <w:p w14:paraId="044776A0" w14:textId="00B138A7" w:rsidR="00C93BF4" w:rsidRDefault="00C93BF4" w:rsidP="00135C9F">
      <w:pPr>
        <w:pStyle w:val="ListParagraph"/>
        <w:numPr>
          <w:ilvl w:val="1"/>
          <w:numId w:val="31"/>
        </w:numPr>
        <w:ind w:left="2160"/>
      </w:pPr>
      <w:r>
        <w:t>Зеленый</w:t>
      </w:r>
      <w:r w:rsidR="00A10435">
        <w:t xml:space="preserve">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6A0397DA" wp14:editId="26E56E6C">
                <wp:extent cx="123462" cy="122556"/>
                <wp:effectExtent l="0" t="0" r="10160" b="10795"/>
                <wp:docPr id="107" name="Rectangle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462" cy="12255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EF51E98" id="Rectangle 107" o:spid="_x0000_s1026" style="width:9.7pt;height: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" fillcolor="lime" strokecolor="black [3213]" strokeweight=".25pt">
                <w10:anchorlock/>
              </v:rect>
            </w:pict>
          </mc:Fallback>
        </mc:AlternateContent>
      </w:r>
      <w:r>
        <w:t xml:space="preserve"> — основной канал исправен.</w:t>
      </w:r>
      <w:r w:rsidR="00683E2E">
        <w:t xml:space="preserve"> </w:t>
      </w:r>
    </w:p>
    <w:p w14:paraId="449E8921" w14:textId="246E3CF2" w:rsidR="00C93BF4" w:rsidRDefault="00C93BF4" w:rsidP="00135C9F">
      <w:pPr>
        <w:pStyle w:val="ListParagraph"/>
        <w:numPr>
          <w:ilvl w:val="1"/>
          <w:numId w:val="31"/>
        </w:numPr>
        <w:ind w:left="2160"/>
      </w:pPr>
      <w:r>
        <w:t xml:space="preserve">Красный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4AC9F21C" wp14:editId="405A03F3">
                <wp:extent cx="135331" cy="117043"/>
                <wp:effectExtent l="0" t="0" r="17145" b="16510"/>
                <wp:docPr id="163" name="Rectangle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331" cy="11704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518F6F4" id="Rectangle 163" o:spid="_x0000_s1026" style="width:10.65pt;height:9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" fillcolor="red" strokecolor="black [3213]" strokeweight=".25pt">
                <w10:anchorlock/>
              </v:rect>
            </w:pict>
          </mc:Fallback>
        </mc:AlternateContent>
      </w:r>
      <w:r>
        <w:t xml:space="preserve"> — </w:t>
      </w:r>
      <w:r w:rsidR="00683E2E">
        <w:t xml:space="preserve">авария </w:t>
      </w:r>
      <w:r>
        <w:t>основн</w:t>
      </w:r>
      <w:r w:rsidR="00683E2E">
        <w:t>ого</w:t>
      </w:r>
      <w:r>
        <w:t xml:space="preserve"> канал</w:t>
      </w:r>
      <w:r w:rsidR="00683E2E">
        <w:t>а</w:t>
      </w:r>
      <w:r>
        <w:t>.</w:t>
      </w:r>
    </w:p>
    <w:p w14:paraId="10FF88E3" w14:textId="5659E333" w:rsidR="00C93BF4" w:rsidRDefault="00C93BF4" w:rsidP="00135C9F">
      <w:pPr>
        <w:pStyle w:val="ListParagraph"/>
        <w:numPr>
          <w:ilvl w:val="0"/>
          <w:numId w:val="31"/>
        </w:numPr>
        <w:ind w:left="1620"/>
      </w:pPr>
      <w:r>
        <w:t xml:space="preserve">Четвертый квадрат показывает состояние резервного канала связи </w:t>
      </w:r>
      <w:r w:rsidR="00683E2E">
        <w:t xml:space="preserve">сервера </w:t>
      </w:r>
      <w:r>
        <w:t xml:space="preserve">с </w:t>
      </w:r>
      <w:r w:rsidRPr="00E77A48">
        <w:t>RTU</w:t>
      </w:r>
      <w:r>
        <w:t>:</w:t>
      </w:r>
    </w:p>
    <w:p w14:paraId="36333466" w14:textId="2CE73A09" w:rsidR="00C93BF4" w:rsidRDefault="00C93BF4" w:rsidP="00135C9F">
      <w:pPr>
        <w:pStyle w:val="ListParagraph"/>
        <w:numPr>
          <w:ilvl w:val="1"/>
          <w:numId w:val="31"/>
        </w:numPr>
        <w:ind w:left="2160"/>
      </w:pPr>
      <w:r>
        <w:t>Белый</w:t>
      </w:r>
      <w:r w:rsidR="00A10435">
        <w:t xml:space="preserve">   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58564AB5" wp14:editId="017CDBE6">
                <wp:extent cx="138989" cy="135498"/>
                <wp:effectExtent l="0" t="0" r="13970" b="17145"/>
                <wp:docPr id="120" name="Rectangle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90E86F5" id="Rectangle 120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" filled="f" strokecolor="black [3213]" strokeweight=".25pt">
                <w10:anchorlock/>
              </v:rect>
            </w:pict>
          </mc:Fallback>
        </mc:AlternateContent>
      </w:r>
      <w:r>
        <w:t xml:space="preserve"> —</w:t>
      </w:r>
      <w:r w:rsidRPr="00F167E0">
        <w:t xml:space="preserve"> </w:t>
      </w:r>
      <w:r>
        <w:t>нет резервного канала.</w:t>
      </w:r>
    </w:p>
    <w:p w14:paraId="656DEEEA" w14:textId="37F77F9B" w:rsidR="00C93BF4" w:rsidRDefault="00C93BF4" w:rsidP="00135C9F">
      <w:pPr>
        <w:pStyle w:val="ListParagraph"/>
        <w:numPr>
          <w:ilvl w:val="1"/>
          <w:numId w:val="31"/>
        </w:numPr>
        <w:ind w:left="2160"/>
      </w:pPr>
      <w:r>
        <w:t xml:space="preserve">Зеленый </w:t>
      </w:r>
      <w:r w:rsidR="00A10435"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2E0CA760" wp14:editId="367DD6C8">
                <wp:extent cx="123462" cy="122556"/>
                <wp:effectExtent l="0" t="0" r="10160" b="10795"/>
                <wp:docPr id="118" name="Rectangle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462" cy="12255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E7978B9" id="Rectangle 118" o:spid="_x0000_s1026" style="width:9.7pt;height: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" fillcolor="lime" strokecolor="black [3213]" strokeweight=".25pt">
                <w10:anchorlock/>
              </v:rect>
            </w:pict>
          </mc:Fallback>
        </mc:AlternateContent>
      </w:r>
      <w:r>
        <w:t xml:space="preserve"> — резервный канал исправен.</w:t>
      </w:r>
    </w:p>
    <w:p w14:paraId="45737A3F" w14:textId="00D44CE5" w:rsidR="00C93BF4" w:rsidRDefault="00C93BF4" w:rsidP="00135C9F">
      <w:pPr>
        <w:pStyle w:val="ListParagraph"/>
        <w:numPr>
          <w:ilvl w:val="1"/>
          <w:numId w:val="31"/>
        </w:numPr>
        <w:ind w:left="2160"/>
      </w:pPr>
      <w:r>
        <w:t xml:space="preserve">Красный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14A591E2" wp14:editId="2EDA5761">
                <wp:extent cx="135331" cy="117043"/>
                <wp:effectExtent l="0" t="0" r="17145" b="16510"/>
                <wp:docPr id="121" name="Rectangle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331" cy="11704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B2E61A9" id="Rectangle 121" o:spid="_x0000_s1026" style="width:10.65pt;height:9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" fillcolor="red" strokecolor="black [3213]" strokeweight=".25pt">
                <w10:anchorlock/>
              </v:rect>
            </w:pict>
          </mc:Fallback>
        </mc:AlternateContent>
      </w:r>
      <w:r>
        <w:t xml:space="preserve"> —</w:t>
      </w:r>
      <w:r w:rsidR="00683E2E" w:rsidRPr="00683E2E">
        <w:t xml:space="preserve"> </w:t>
      </w:r>
      <w:r w:rsidR="00683E2E">
        <w:t>авария</w:t>
      </w:r>
      <w:r>
        <w:t xml:space="preserve"> резервн</w:t>
      </w:r>
      <w:r w:rsidR="00683E2E">
        <w:t>ого</w:t>
      </w:r>
      <w:r>
        <w:t xml:space="preserve"> канал</w:t>
      </w:r>
      <w:r w:rsidR="00683E2E">
        <w:t>а</w:t>
      </w:r>
      <w:r>
        <w:t>.</w:t>
      </w:r>
    </w:p>
    <w:p w14:paraId="12110531" w14:textId="4D412473" w:rsidR="00C93BF4" w:rsidRDefault="00C93BF4" w:rsidP="008145F7">
      <w:pPr>
        <w:pStyle w:val="Heading3"/>
      </w:pPr>
      <w:bookmarkStart w:id="102" w:name="_Toc148100305"/>
      <w:r w:rsidRPr="008145F7">
        <w:t>Информация о трассах</w:t>
      </w:r>
      <w:bookmarkEnd w:id="102"/>
    </w:p>
    <w:p w14:paraId="2EAB382E" w14:textId="0FF2E98B" w:rsidR="005A3CD9" w:rsidRDefault="005A3CD9" w:rsidP="005A3CD9">
      <w:pPr>
        <w:ind w:firstLine="180"/>
      </w:pPr>
      <w:r>
        <w:t>В секции</w:t>
      </w:r>
      <w:r w:rsidRPr="00F004CD">
        <w:t xml:space="preserve"> (2) </w:t>
      </w:r>
      <w:r w:rsidRPr="00514924">
        <w:rPr>
          <w:b/>
          <w:i/>
        </w:rPr>
        <w:t>Информация о</w:t>
      </w:r>
      <w:r>
        <w:rPr>
          <w:b/>
          <w:i/>
        </w:rPr>
        <w:t xml:space="preserve"> модулях</w:t>
      </w:r>
      <w:r w:rsidRPr="00514924">
        <w:rPr>
          <w:b/>
          <w:i/>
        </w:rPr>
        <w:t xml:space="preserve"> RTU</w:t>
      </w:r>
      <w:r>
        <w:rPr>
          <w:b/>
          <w:i/>
        </w:rPr>
        <w:t>, модулях</w:t>
      </w:r>
      <w:r w:rsidRPr="00514924">
        <w:rPr>
          <w:b/>
          <w:i/>
        </w:rPr>
        <w:t xml:space="preserve"> </w:t>
      </w:r>
      <w:r>
        <w:rPr>
          <w:b/>
          <w:i/>
        </w:rPr>
        <w:t>БОП,</w:t>
      </w:r>
      <w:r w:rsidRPr="00514924">
        <w:rPr>
          <w:b/>
          <w:i/>
        </w:rPr>
        <w:t xml:space="preserve"> и трассах</w:t>
      </w:r>
      <w:r>
        <w:rPr>
          <w:b/>
          <w:i/>
        </w:rPr>
        <w:t>,</w:t>
      </w:r>
      <w:r>
        <w:t xml:space="preserve"> слева от номера порта </w:t>
      </w:r>
      <w:r>
        <w:rPr>
          <w:lang w:val="en-US"/>
        </w:rPr>
        <w:t>RTU</w:t>
      </w:r>
      <w:r w:rsidRPr="005A3CD9">
        <w:t xml:space="preserve"> </w:t>
      </w:r>
      <w:r>
        <w:t xml:space="preserve">и названия трассы </w:t>
      </w:r>
      <w:r w:rsidR="007D37FE">
        <w:t>отображается</w:t>
      </w:r>
      <w:r>
        <w:t xml:space="preserve"> информация</w:t>
      </w:r>
      <w:r w:rsidR="00207B6E">
        <w:t xml:space="preserve"> </w:t>
      </w:r>
      <w:r>
        <w:t>о состоянии, и режиме трассы</w:t>
      </w:r>
      <w:r w:rsidR="00207B6E">
        <w:t xml:space="preserve"> </w:t>
      </w:r>
      <w:r>
        <w:t xml:space="preserve">в виде квадратов. При наведении указателя мыши на квадрат появляется всплывающая подсказка о его функции (см. </w:t>
      </w:r>
      <w:r w:rsidR="003F1C2B">
        <w:fldChar w:fldCharType="begin"/>
      </w:r>
      <w:r w:rsidR="003F1C2B">
        <w:instrText xml:space="preserve"> REF _Ref432246 \h </w:instrText>
      </w:r>
      <w:r w:rsidR="003F1C2B">
        <w:fldChar w:fldCharType="separate"/>
      </w:r>
      <w:r w:rsidR="008709DE">
        <w:t xml:space="preserve">Рисунок </w:t>
      </w:r>
      <w:r w:rsidR="008709DE">
        <w:rPr>
          <w:noProof/>
        </w:rPr>
        <w:t>3</w:t>
      </w:r>
      <w:r w:rsidR="008709DE">
        <w:noBreakHyphen/>
      </w:r>
      <w:r w:rsidR="008709DE">
        <w:rPr>
          <w:noProof/>
        </w:rPr>
        <w:t>3</w:t>
      </w:r>
      <w:r w:rsidR="003F1C2B">
        <w:fldChar w:fldCharType="end"/>
      </w:r>
      <w:r>
        <w:t>).</w:t>
      </w:r>
    </w:p>
    <w:p w14:paraId="1E8D599B" w14:textId="273B72AE" w:rsidR="00207B6E" w:rsidRPr="00DE41EB" w:rsidRDefault="00207B6E" w:rsidP="00207B6E">
      <w:pPr>
        <w:ind w:firstLine="180"/>
      </w:pPr>
    </w:p>
    <w:p w14:paraId="57203322" w14:textId="095673A6" w:rsidR="00A64239" w:rsidRDefault="00A64239" w:rsidP="00A64239"/>
    <w:p w14:paraId="4A6E990C" w14:textId="50C85986" w:rsidR="0046030C" w:rsidRDefault="00236D26" w:rsidP="0046030C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311F385B" wp14:editId="630C15F0">
            <wp:extent cx="1842448" cy="2163198"/>
            <wp:effectExtent l="0" t="0" r="5715" b="8890"/>
            <wp:docPr id="260" name="Picture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44105" cy="2165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F680B" w14:textId="6045775E" w:rsidR="00A64239" w:rsidRDefault="0046030C" w:rsidP="0046030C">
      <w:pPr>
        <w:pStyle w:val="Caption"/>
      </w:pPr>
      <w:bookmarkStart w:id="103" w:name="_Ref432246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bookmarkEnd w:id="103"/>
      <w:r>
        <w:t>. Информация о трассе</w:t>
      </w:r>
    </w:p>
    <w:p w14:paraId="4EDFB28D" w14:textId="77777777" w:rsidR="00A64239" w:rsidRPr="00A64239" w:rsidRDefault="00A64239" w:rsidP="00A64239"/>
    <w:p w14:paraId="3200DC94" w14:textId="4C8D0126" w:rsidR="00C93BF4" w:rsidRDefault="00C93BF4" w:rsidP="00135C9F">
      <w:pPr>
        <w:pStyle w:val="ListParagraph"/>
        <w:numPr>
          <w:ilvl w:val="0"/>
          <w:numId w:val="33"/>
        </w:numPr>
        <w:ind w:left="1620"/>
      </w:pPr>
      <w:r>
        <w:t xml:space="preserve">Первый квадрат </w:t>
      </w:r>
      <w:r w:rsidR="004875C1">
        <w:t xml:space="preserve">слева </w:t>
      </w:r>
      <w:r>
        <w:t>показывает режим мониторинга:</w:t>
      </w:r>
      <w:r w:rsidR="00CF2A48">
        <w:t xml:space="preserve"> </w:t>
      </w:r>
    </w:p>
    <w:p w14:paraId="661AE0F2" w14:textId="74DB935B" w:rsidR="00C93BF4" w:rsidRDefault="00C93BF4" w:rsidP="00135C9F">
      <w:pPr>
        <w:pStyle w:val="ListParagraph"/>
        <w:numPr>
          <w:ilvl w:val="1"/>
          <w:numId w:val="32"/>
        </w:numPr>
        <w:ind w:left="2160"/>
      </w:pPr>
      <w:r>
        <w:t>Белый квадрат</w:t>
      </w:r>
      <w:r w:rsidR="0002129D">
        <w:t xml:space="preserve">       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0956FAA2" wp14:editId="68D9DCE2">
                <wp:extent cx="138989" cy="135498"/>
                <wp:effectExtent l="0" t="0" r="13970" b="17145"/>
                <wp:docPr id="67" name="Rectangle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2450EB5" id="Rectangle 67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" filled="f" strokecolor="black [3213]" strokeweight=".25pt">
                <w10:anchorlock/>
              </v:rect>
            </w:pict>
          </mc:Fallback>
        </mc:AlternateContent>
      </w:r>
      <w:r>
        <w:t xml:space="preserve"> —</w:t>
      </w:r>
      <w:r w:rsidRPr="00F167E0">
        <w:t xml:space="preserve"> </w:t>
      </w:r>
      <w:r>
        <w:t>для трассы не заданы необходимые базовые рефлектограммы.</w:t>
      </w:r>
    </w:p>
    <w:p w14:paraId="3034932F" w14:textId="3AC17B1B" w:rsidR="00C93BF4" w:rsidRDefault="00C93BF4" w:rsidP="00135C9F">
      <w:pPr>
        <w:pStyle w:val="ListParagraph"/>
        <w:numPr>
          <w:ilvl w:val="1"/>
          <w:numId w:val="32"/>
        </w:numPr>
        <w:ind w:left="2160"/>
      </w:pPr>
      <w:r>
        <w:t xml:space="preserve">Серый треугольник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08FBC79C" wp14:editId="3E2568AA">
                <wp:extent cx="124358" cy="131674"/>
                <wp:effectExtent l="0" t="0" r="28575" b="20955"/>
                <wp:docPr id="70" name="Right Triangle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24358" cy="131674"/>
                        </a:xfrm>
                        <a:prstGeom prst="rtTriangle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17E0D2D" id="_x0000_t6" coordsize="21600,21600" o:spt="6" path="m,l,21600r21600,xe">
                <v:stroke joinstyle="miter"/>
                <v:path gradientshapeok="t" o:connecttype="custom" o:connectlocs="0,0;0,10800;0,21600;10800,21600;21600,21600;10800,10800" textboxrect="1800,12600,12600,19800"/>
              </v:shapetype>
              <v:shape id="Right Triangle 70" o:spid="_x0000_s1026" type="#_x0000_t6" style="width:9.8pt;height:10.35pt;rotation:180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" fillcolor="#bfbfbf [2412]" strokecolor="black [3213]" strokeweight=".25pt">
                <w10:anchorlock/>
              </v:shape>
            </w:pict>
          </mc:Fallback>
        </mc:AlternateContent>
      </w:r>
      <w:r>
        <w:t>—</w:t>
      </w:r>
      <w:r w:rsidRPr="00F167E0">
        <w:t xml:space="preserve"> </w:t>
      </w:r>
      <w:r>
        <w:t>базовые рефлектограммы заданы, но трасса не включена в цикл мониторинга.</w:t>
      </w:r>
      <w:r w:rsidR="00CF2A48">
        <w:t xml:space="preserve"> </w:t>
      </w:r>
    </w:p>
    <w:p w14:paraId="6BFF41CC" w14:textId="26B10086" w:rsidR="00C93BF4" w:rsidRDefault="00C93BF4" w:rsidP="00135C9F">
      <w:pPr>
        <w:pStyle w:val="ListParagraph"/>
        <w:numPr>
          <w:ilvl w:val="1"/>
          <w:numId w:val="32"/>
        </w:numPr>
        <w:ind w:left="2160"/>
      </w:pPr>
      <w:r>
        <w:t>Серый</w:t>
      </w:r>
      <w:r w:rsidRPr="00C62E5C">
        <w:t xml:space="preserve"> </w:t>
      </w:r>
      <w:r>
        <w:t>квадрат</w:t>
      </w:r>
      <w:r w:rsidR="0002129D">
        <w:t xml:space="preserve">       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3C2D160D" wp14:editId="28B3D7D3">
                <wp:extent cx="138989" cy="135498"/>
                <wp:effectExtent l="0" t="0" r="13970" b="17145"/>
                <wp:docPr id="69" name="Rectangle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3ADC792" id="Rectangle 69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" fillcolor="#bfbfbf [2412]" strokecolor="black [3213]" strokeweight=".25pt">
                <w10:anchorlock/>
              </v:rect>
            </w:pict>
          </mc:Fallback>
        </mc:AlternateContent>
      </w:r>
      <w:r>
        <w:t xml:space="preserve"> —</w:t>
      </w:r>
      <w:r w:rsidRPr="00F167E0">
        <w:t xml:space="preserve"> </w:t>
      </w:r>
      <w:r>
        <w:t xml:space="preserve">трасса включена в цикл мониторинга, но </w:t>
      </w:r>
      <w:r w:rsidRPr="00E77A48">
        <w:t>RTU</w:t>
      </w:r>
      <w:r>
        <w:t xml:space="preserve"> находится в ручном режиме.</w:t>
      </w:r>
    </w:p>
    <w:p w14:paraId="3A8C1324" w14:textId="55697DF7" w:rsidR="00C93BF4" w:rsidRDefault="00C93BF4" w:rsidP="00135C9F">
      <w:pPr>
        <w:pStyle w:val="ListParagraph"/>
        <w:numPr>
          <w:ilvl w:val="1"/>
          <w:numId w:val="32"/>
        </w:numPr>
        <w:ind w:left="2160"/>
      </w:pPr>
      <w:r>
        <w:t>Синий</w:t>
      </w:r>
      <w:r w:rsidRPr="00F167E0">
        <w:t xml:space="preserve"> </w:t>
      </w:r>
      <w:r>
        <w:t>квадрат</w:t>
      </w:r>
      <w:r w:rsidR="0002129D">
        <w:t xml:space="preserve">       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166B9119" wp14:editId="37AA1E96">
                <wp:extent cx="138989" cy="135498"/>
                <wp:effectExtent l="0" t="0" r="13970" b="17145"/>
                <wp:docPr id="68" name="Rectangle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solidFill>
                          <a:srgbClr val="0070C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EC0B44F" id="Rectangle 68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" fillcolor="#0070c0" strokecolor="black [3213]" strokeweight=".25pt">
                <w10:anchorlock/>
              </v:rect>
            </w:pict>
          </mc:Fallback>
        </mc:AlternateContent>
      </w:r>
      <w:r>
        <w:t xml:space="preserve"> —</w:t>
      </w:r>
      <w:r w:rsidRPr="00F167E0">
        <w:t xml:space="preserve"> </w:t>
      </w:r>
      <w:r>
        <w:t xml:space="preserve">трасса включена в цикл мониторинга, </w:t>
      </w:r>
      <w:r w:rsidRPr="00E77A48">
        <w:t>RTU</w:t>
      </w:r>
      <w:r>
        <w:t xml:space="preserve"> находится в </w:t>
      </w:r>
      <w:r w:rsidR="004D57D3">
        <w:t>мониторинге (автоматический режим измерения)</w:t>
      </w:r>
      <w:r>
        <w:t>.</w:t>
      </w:r>
    </w:p>
    <w:p w14:paraId="4B1243CC" w14:textId="2E201B60" w:rsidR="00DF5843" w:rsidRDefault="00DF5843" w:rsidP="00DF5843">
      <w:pPr>
        <w:pStyle w:val="ListParagraph"/>
        <w:numPr>
          <w:ilvl w:val="0"/>
          <w:numId w:val="32"/>
        </w:numPr>
        <w:ind w:left="1620"/>
      </w:pPr>
      <w:r>
        <w:t xml:space="preserve">Второй квадрат слева показывает режим взаимосвязи оптического порта модуля </w:t>
      </w:r>
    </w:p>
    <w:p w14:paraId="20C6F0F8" w14:textId="599FECF4" w:rsidR="00DF5843" w:rsidRDefault="00DF5843" w:rsidP="00DF5843">
      <w:pPr>
        <w:pStyle w:val="ListParagraph"/>
        <w:ind w:left="1620"/>
      </w:pPr>
      <w:r>
        <w:t xml:space="preserve">с оптическим интерфейсом </w:t>
      </w:r>
      <w:r>
        <w:rPr>
          <w:lang w:val="en-US"/>
        </w:rPr>
        <w:t>OLT</w:t>
      </w:r>
      <w:r w:rsidRPr="00DF5843">
        <w:t xml:space="preserve"> </w:t>
      </w:r>
      <w:r>
        <w:t xml:space="preserve">оборудования </w:t>
      </w:r>
      <w:r>
        <w:rPr>
          <w:lang w:val="en-US"/>
        </w:rPr>
        <w:t>PON</w:t>
      </w:r>
      <w:r>
        <w:t>:</w:t>
      </w:r>
    </w:p>
    <w:p w14:paraId="67522654" w14:textId="22CD6E82" w:rsidR="00DF5843" w:rsidRDefault="00DF5843" w:rsidP="00DF5843">
      <w:pPr>
        <w:pStyle w:val="ListParagraph"/>
        <w:numPr>
          <w:ilvl w:val="1"/>
          <w:numId w:val="32"/>
        </w:numPr>
        <w:ind w:left="2160"/>
      </w:pPr>
      <w:r>
        <w:t xml:space="preserve">Белый квадрат        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264AF283" wp14:editId="244654A6">
                <wp:extent cx="138989" cy="135498"/>
                <wp:effectExtent l="0" t="0" r="13970" b="17145"/>
                <wp:docPr id="261" name="Rectangle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85C9297" id="Rectangle 261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" filled="f" strokecolor="black [3213]" strokeweight=".25pt">
                <w10:anchorlock/>
              </v:rect>
            </w:pict>
          </mc:Fallback>
        </mc:AlternateContent>
      </w:r>
      <w:r>
        <w:t xml:space="preserve"> - взаимосвязь не настроена;</w:t>
      </w:r>
    </w:p>
    <w:p w14:paraId="3E152C92" w14:textId="7DED485B" w:rsidR="00DF5843" w:rsidRPr="00DF5843" w:rsidRDefault="00DF5843" w:rsidP="00DF5843">
      <w:pPr>
        <w:pStyle w:val="ListParagraph"/>
        <w:numPr>
          <w:ilvl w:val="1"/>
          <w:numId w:val="32"/>
        </w:numPr>
        <w:ind w:left="2160"/>
      </w:pPr>
      <w:r>
        <w:t xml:space="preserve">Зеленый квадрат     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66BCAE0A" wp14:editId="6F6DA918">
                <wp:extent cx="123462" cy="122556"/>
                <wp:effectExtent l="0" t="0" r="10160" b="10795"/>
                <wp:docPr id="262" name="Rectangle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462" cy="12255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455720F" id="Rectangle 262" o:spid="_x0000_s1026" style="width:9.7pt;height: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" fillcolor="lime" strokecolor="black [3213]" strokeweight=".25pt">
                <w10:anchorlock/>
              </v:rect>
            </w:pict>
          </mc:Fallback>
        </mc:AlternateContent>
      </w:r>
      <w:r>
        <w:t xml:space="preserve"> - взаимосвязь настроена</w:t>
      </w:r>
      <w:r w:rsidR="00480504">
        <w:rPr>
          <w:lang w:val="en-US"/>
        </w:rPr>
        <w:t>.</w:t>
      </w:r>
    </w:p>
    <w:p w14:paraId="2AC71270" w14:textId="57428C7E" w:rsidR="00C93BF4" w:rsidRDefault="00DF5843" w:rsidP="00135C9F">
      <w:pPr>
        <w:pStyle w:val="ListParagraph"/>
        <w:numPr>
          <w:ilvl w:val="0"/>
          <w:numId w:val="32"/>
        </w:numPr>
        <w:ind w:left="1620"/>
      </w:pPr>
      <w:r>
        <w:t>Третий</w:t>
      </w:r>
      <w:r w:rsidR="00C93BF4">
        <w:t xml:space="preserve"> квадрат </w:t>
      </w:r>
      <w:r w:rsidR="004875C1">
        <w:t xml:space="preserve">слева </w:t>
      </w:r>
      <w:r w:rsidR="00C93BF4">
        <w:t>показывает состояние трассы:</w:t>
      </w:r>
    </w:p>
    <w:p w14:paraId="321B1BAB" w14:textId="62A72C90" w:rsidR="00C93BF4" w:rsidRDefault="00C93BF4" w:rsidP="00135C9F">
      <w:pPr>
        <w:pStyle w:val="ListParagraph"/>
        <w:numPr>
          <w:ilvl w:val="1"/>
          <w:numId w:val="32"/>
        </w:numPr>
        <w:ind w:left="2160"/>
      </w:pPr>
      <w:r>
        <w:t xml:space="preserve">Белый квадрат </w:t>
      </w:r>
      <w:r w:rsidR="0002129D">
        <w:t xml:space="preserve">       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1464244E" wp14:editId="60D18692">
                <wp:extent cx="138989" cy="135498"/>
                <wp:effectExtent l="0" t="0" r="13970" b="17145"/>
                <wp:docPr id="66" name="Rectangle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ECB173C" id="Rectangle 66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" filled="f" strokecolor="black [3213]" strokeweight=".25pt">
                <w10:anchorlock/>
              </v:rect>
            </w:pict>
          </mc:Fallback>
        </mc:AlternateContent>
      </w:r>
      <w:r>
        <w:t xml:space="preserve"> —</w:t>
      </w:r>
      <w:r w:rsidRPr="00F167E0">
        <w:t xml:space="preserve"> </w:t>
      </w:r>
      <w:r>
        <w:t>по трассе еще не проводились измерения, либо она отключена от порта.</w:t>
      </w:r>
    </w:p>
    <w:p w14:paraId="550145D0" w14:textId="03FAB861" w:rsidR="00C93BF4" w:rsidRDefault="00C93BF4" w:rsidP="00135C9F">
      <w:pPr>
        <w:pStyle w:val="ListParagraph"/>
        <w:numPr>
          <w:ilvl w:val="1"/>
          <w:numId w:val="32"/>
        </w:numPr>
        <w:ind w:left="2160"/>
      </w:pPr>
      <w:r>
        <w:t xml:space="preserve">Зеленый </w:t>
      </w:r>
      <w:r w:rsidR="0002129D">
        <w:t xml:space="preserve">    </w:t>
      </w:r>
      <w:r w:rsidR="00CD2B36">
        <w:t xml:space="preserve"> 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61247EC1" wp14:editId="501FABA5">
                <wp:extent cx="123462" cy="122556"/>
                <wp:effectExtent l="0" t="0" r="10160" b="10795"/>
                <wp:docPr id="65" name="Rectangle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462" cy="12255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83AACF0" id="Rectangle 65" o:spid="_x0000_s1026" style="width:9.7pt;height: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" fillcolor="lime" strokecolor="black [3213]" strokeweight=".25pt">
                <w10:anchorlock/>
              </v:rect>
            </w:pict>
          </mc:Fallback>
        </mc:AlternateContent>
      </w:r>
      <w:r>
        <w:t xml:space="preserve"> </w:t>
      </w:r>
      <w:r w:rsidR="00CD2B36">
        <w:t xml:space="preserve"> </w:t>
      </w:r>
      <w:r>
        <w:t>— трасса исправна.</w:t>
      </w:r>
    </w:p>
    <w:p w14:paraId="2CE01C79" w14:textId="2B80B70A" w:rsidR="00C93BF4" w:rsidRDefault="00C93BF4" w:rsidP="00135C9F">
      <w:pPr>
        <w:pStyle w:val="ListParagraph"/>
        <w:numPr>
          <w:ilvl w:val="1"/>
          <w:numId w:val="32"/>
        </w:numPr>
        <w:ind w:left="2160"/>
      </w:pPr>
      <w:r w:rsidRPr="0011564D">
        <w:t>Желтый</w:t>
      </w:r>
      <w:r w:rsidR="0002129D">
        <w:t xml:space="preserve">     </w:t>
      </w:r>
      <w:r w:rsidR="00CD2B36">
        <w:t xml:space="preserve">  </w:t>
      </w:r>
      <w:r w:rsidRPr="0011564D"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6A08CA9B" wp14:editId="6E518B33">
                <wp:extent cx="123462" cy="122556"/>
                <wp:effectExtent l="0" t="0" r="10160" b="10795"/>
                <wp:docPr id="61" name="Rectangle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462" cy="122556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225093C" id="Rectangle 61" o:spid="_x0000_s1026" style="width:9.7pt;height: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" fillcolor="yellow" strokecolor="black [3213]" strokeweight=".25pt">
                <w10:anchorlock/>
              </v:rect>
            </w:pict>
          </mc:Fallback>
        </mc:AlternateContent>
      </w:r>
      <w:r w:rsidRPr="0011564D">
        <w:t xml:space="preserve"> </w:t>
      </w:r>
      <w:r w:rsidR="00CD2B36">
        <w:t xml:space="preserve"> </w:t>
      </w:r>
      <w:r>
        <w:t>—подозрение на аварию;</w:t>
      </w:r>
    </w:p>
    <w:p w14:paraId="2CB1149E" w14:textId="2E16607F" w:rsidR="00C93BF4" w:rsidRDefault="00C93BF4" w:rsidP="00135C9F">
      <w:pPr>
        <w:pStyle w:val="ListParagraph"/>
        <w:numPr>
          <w:ilvl w:val="1"/>
          <w:numId w:val="32"/>
        </w:numPr>
        <w:ind w:left="2160"/>
      </w:pPr>
      <w:r w:rsidRPr="007C65E9">
        <w:t>Сиреневый</w:t>
      </w:r>
      <w:r w:rsidR="00CD2B36">
        <w:t xml:space="preserve">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49561D23" wp14:editId="07A89A11">
                <wp:extent cx="134636" cy="122972"/>
                <wp:effectExtent l="0" t="0" r="17780" b="10795"/>
                <wp:docPr id="62" name="Rectangle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36" cy="122972"/>
                        </a:xfrm>
                        <a:prstGeom prst="rect">
                          <a:avLst/>
                        </a:prstGeom>
                        <a:solidFill>
                          <a:srgbClr val="8080C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8AC529A" id="Rectangle 62" o:spid="_x0000_s1026" style="width:10.6pt;height:9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" fillcolor="#8080c0" strokecolor="black [3213]" strokeweight=".25pt">
                <w10:anchorlock/>
              </v:rect>
            </w:pict>
          </mc:Fallback>
        </mc:AlternateContent>
      </w:r>
      <w:r>
        <w:t xml:space="preserve"> — предупреждение (превышен порог</w:t>
      </w:r>
      <w:r w:rsidR="002271E3">
        <w:t xml:space="preserve"> «</w:t>
      </w:r>
      <w:r w:rsidR="007D37FE">
        <w:t>Предупреждение</w:t>
      </w:r>
      <w:r w:rsidR="002271E3">
        <w:t>»</w:t>
      </w:r>
      <w:r>
        <w:t xml:space="preserve">). </w:t>
      </w:r>
    </w:p>
    <w:p w14:paraId="2070AFE4" w14:textId="44800820" w:rsidR="00C93BF4" w:rsidRDefault="00C93BF4" w:rsidP="00135C9F">
      <w:pPr>
        <w:pStyle w:val="ListParagraph"/>
        <w:numPr>
          <w:ilvl w:val="1"/>
          <w:numId w:val="32"/>
        </w:numPr>
        <w:ind w:left="2160"/>
      </w:pPr>
      <w:r>
        <w:t xml:space="preserve">Розовый </w:t>
      </w:r>
      <w:r w:rsidR="0002129D">
        <w:t xml:space="preserve">    </w:t>
      </w:r>
      <w:r w:rsidR="00CD2B36">
        <w:t xml:space="preserve"> </w:t>
      </w:r>
      <w:r w:rsidR="0002129D"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6A2B2330" wp14:editId="13F1DE4D">
                <wp:extent cx="117044" cy="117043"/>
                <wp:effectExtent l="0" t="0" r="16510" b="16510"/>
                <wp:docPr id="63" name="Rectangle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044" cy="117043"/>
                        </a:xfrm>
                        <a:prstGeom prst="rect">
                          <a:avLst/>
                        </a:prstGeom>
                        <a:solidFill>
                          <a:srgbClr val="FF69B4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4CF6260" id="Rectangle 63" o:spid="_x0000_s1026" style="width:9.2pt;height:9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" fillcolor="#ff69b4" strokecolor="black [3213]" strokeweight=".25pt">
                <w10:anchorlock/>
              </v:rect>
            </w:pict>
          </mc:Fallback>
        </mc:AlternateContent>
      </w:r>
      <w:r>
        <w:t xml:space="preserve"> — повреждение (превышен</w:t>
      </w:r>
      <w:r w:rsidRPr="00972803">
        <w:t xml:space="preserve"> </w:t>
      </w:r>
      <w:r>
        <w:t>порог</w:t>
      </w:r>
      <w:r w:rsidR="002271E3">
        <w:t xml:space="preserve"> «Повреждение»</w:t>
      </w:r>
      <w:r>
        <w:t>).</w:t>
      </w:r>
    </w:p>
    <w:p w14:paraId="1E18840A" w14:textId="7EC497E0" w:rsidR="00C93BF4" w:rsidRDefault="00C93BF4" w:rsidP="00135C9F">
      <w:pPr>
        <w:pStyle w:val="ListParagraph"/>
        <w:numPr>
          <w:ilvl w:val="1"/>
          <w:numId w:val="32"/>
        </w:numPr>
        <w:ind w:left="2160"/>
      </w:pPr>
      <w:r w:rsidRPr="007C65E9">
        <w:t>Красный</w:t>
      </w:r>
      <w:r>
        <w:t xml:space="preserve"> </w:t>
      </w:r>
      <w:r w:rsidR="0002129D">
        <w:t xml:space="preserve">    </w:t>
      </w:r>
      <w:r w:rsidR="00CD2B36"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40E9FF19" wp14:editId="6BEC34BA">
                <wp:extent cx="135331" cy="117043"/>
                <wp:effectExtent l="0" t="0" r="17145" b="16510"/>
                <wp:docPr id="64" name="Rectangle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331" cy="11704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C12E4CA" id="Rectangle 64" o:spid="_x0000_s1026" style="width:10.65pt;height:9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" fillcolor="red" strokecolor="black [3213]" strokeweight=".25pt">
                <w10:anchorlock/>
              </v:rect>
            </w:pict>
          </mc:Fallback>
        </mc:AlternateContent>
      </w:r>
      <w:r>
        <w:t xml:space="preserve"> — авария (превышен порог</w:t>
      </w:r>
      <w:r w:rsidR="002271E3">
        <w:t xml:space="preserve"> «Авария»</w:t>
      </w:r>
      <w:r>
        <w:t>).</w:t>
      </w:r>
    </w:p>
    <w:p w14:paraId="42A181C8" w14:textId="399CF92F" w:rsidR="00C93BF4" w:rsidRDefault="00C93BF4" w:rsidP="00960F6F">
      <w:pPr>
        <w:ind w:firstLine="180"/>
      </w:pPr>
      <w:r>
        <w:t xml:space="preserve">Тип события определяется по </w:t>
      </w:r>
      <w:r w:rsidR="002271E3">
        <w:t xml:space="preserve">превышению значения соответствующего </w:t>
      </w:r>
      <w:r w:rsidRPr="00B73B12">
        <w:t>порог</w:t>
      </w:r>
      <w:r w:rsidR="002271E3">
        <w:t>а мониторинга.</w:t>
      </w:r>
      <w:r>
        <w:t xml:space="preserve"> </w:t>
      </w:r>
      <w:r w:rsidR="002271E3">
        <w:t xml:space="preserve">Пороги задаются при создании базовой рефлектограммы </w:t>
      </w:r>
      <w:r>
        <w:t>в приложении</w:t>
      </w:r>
      <w:r w:rsidR="00960F6F">
        <w:t xml:space="preserve"> </w:t>
      </w:r>
      <w:r w:rsidR="002271E3">
        <w:rPr>
          <w:lang w:val="en-US"/>
        </w:rPr>
        <w:t>RFTS</w:t>
      </w:r>
      <w:r w:rsidR="00B562A0" w:rsidRPr="00601638">
        <w:t>Reflect</w:t>
      </w:r>
      <w:r w:rsidR="002271E3" w:rsidRPr="002271E3">
        <w:t>.</w:t>
      </w:r>
      <w:r w:rsidR="00B562A0" w:rsidRPr="00B562A0">
        <w:t xml:space="preserve"> </w:t>
      </w:r>
    </w:p>
    <w:p w14:paraId="27BAE8E3" w14:textId="7D7324C4" w:rsidR="00601638" w:rsidRPr="00601638" w:rsidRDefault="00601638" w:rsidP="00601638">
      <w:pPr>
        <w:pStyle w:val="Heading2"/>
        <w:tabs>
          <w:tab w:val="num" w:pos="792"/>
        </w:tabs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104" w:name="_Ref531867583"/>
      <w:bookmarkStart w:id="105" w:name="_Toc148100306"/>
      <w:r w:rsidRPr="00601638">
        <w:rPr>
          <w:rFonts w:eastAsiaTheme="majorEastAsia"/>
          <w:i w:val="0"/>
          <w:iCs w:val="0"/>
          <w:sz w:val="32"/>
          <w:szCs w:val="26"/>
          <w:lang w:eastAsia="en-US"/>
        </w:rPr>
        <w:t>Секция «Группа информационных вкладок»</w:t>
      </w:r>
      <w:bookmarkEnd w:id="104"/>
      <w:bookmarkEnd w:id="105"/>
    </w:p>
    <w:p w14:paraId="7A37E6C5" w14:textId="48336051" w:rsidR="00C93BF4" w:rsidRDefault="005142E4" w:rsidP="0038160B">
      <w:pPr>
        <w:pStyle w:val="Heading3"/>
      </w:pPr>
      <w:bookmarkStart w:id="106" w:name="_Ref527590"/>
      <w:bookmarkStart w:id="107" w:name="_Ref527597"/>
      <w:bookmarkStart w:id="108" w:name="_Toc148100307"/>
      <w:r>
        <w:t>Вкладка «Оптические события»</w:t>
      </w:r>
      <w:bookmarkEnd w:id="106"/>
      <w:bookmarkEnd w:id="107"/>
      <w:bookmarkEnd w:id="108"/>
    </w:p>
    <w:p w14:paraId="6D4B0E4B" w14:textId="48DAF659" w:rsidR="00C43DCB" w:rsidRPr="007D5132" w:rsidRDefault="000E7ED3" w:rsidP="00943CAC">
      <w:pPr>
        <w:ind w:firstLine="180"/>
      </w:pPr>
      <w:r>
        <w:t xml:space="preserve">Данная вкладка </w:t>
      </w:r>
      <w:r w:rsidR="00E44939">
        <w:t xml:space="preserve">является основной при проведении мониторинга и анализе его результатов. Она </w:t>
      </w:r>
      <w:r w:rsidR="00F97A3D">
        <w:rPr>
          <w:lang w:val="be-BY"/>
        </w:rPr>
        <w:t xml:space="preserve">показывает </w:t>
      </w:r>
      <w:r w:rsidR="007D5132">
        <w:rPr>
          <w:lang w:val="be-BY"/>
        </w:rPr>
        <w:t>опт</w:t>
      </w:r>
      <w:r w:rsidR="007D5132">
        <w:t xml:space="preserve">ические события в двух таблицах: </w:t>
      </w:r>
      <w:r w:rsidR="007D37FE">
        <w:t>«</w:t>
      </w:r>
      <w:r w:rsidR="007D5132" w:rsidRPr="002C1BBF">
        <w:rPr>
          <w:b/>
        </w:rPr>
        <w:t>Текущие аварии</w:t>
      </w:r>
      <w:r w:rsidR="007D37FE">
        <w:rPr>
          <w:b/>
        </w:rPr>
        <w:t>»</w:t>
      </w:r>
      <w:r w:rsidR="007D5132">
        <w:t xml:space="preserve"> (вверху) и </w:t>
      </w:r>
      <w:r w:rsidR="007D37FE">
        <w:t>«</w:t>
      </w:r>
      <w:r w:rsidR="0056414B" w:rsidRPr="002C1BBF">
        <w:rPr>
          <w:b/>
        </w:rPr>
        <w:t>Все оптические события</w:t>
      </w:r>
      <w:r w:rsidR="007D37FE">
        <w:rPr>
          <w:b/>
        </w:rPr>
        <w:t>»</w:t>
      </w:r>
      <w:r w:rsidR="0056414B">
        <w:t xml:space="preserve"> (внизу).</w:t>
      </w:r>
      <w:r w:rsidR="00FD4755">
        <w:t xml:space="preserve"> События в таблице могут быть отфильтрованы с помощью встроенных фильтров в колонках </w:t>
      </w:r>
      <w:r w:rsidR="00FD4755" w:rsidRPr="00835708">
        <w:rPr>
          <w:b/>
        </w:rPr>
        <w:t>RTU</w:t>
      </w:r>
      <w:r w:rsidR="00FD4755">
        <w:t xml:space="preserve">, </w:t>
      </w:r>
      <w:r w:rsidR="00FD4755" w:rsidRPr="00835708">
        <w:rPr>
          <w:b/>
        </w:rPr>
        <w:t>Состояние</w:t>
      </w:r>
      <w:r w:rsidR="00FD4755">
        <w:t xml:space="preserve">, </w:t>
      </w:r>
      <w:r w:rsidR="00FD4755" w:rsidRPr="00835708">
        <w:rPr>
          <w:b/>
        </w:rPr>
        <w:t>Статус события</w:t>
      </w:r>
      <w:r w:rsidR="00FD4755">
        <w:t>.</w:t>
      </w:r>
    </w:p>
    <w:p w14:paraId="5D00E104" w14:textId="7EEA1CBB" w:rsidR="0056414B" w:rsidRDefault="000B75CD" w:rsidP="0056414B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765D2924" wp14:editId="3C52344B">
            <wp:extent cx="6127845" cy="3910428"/>
            <wp:effectExtent l="0" t="0" r="6350" b="0"/>
            <wp:docPr id="182" name="Picture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9299" cy="3911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2E6DA" w14:textId="2CC46E9B" w:rsidR="007E7EAF" w:rsidRDefault="0056414B" w:rsidP="0056414B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r>
        <w:t xml:space="preserve">. </w:t>
      </w:r>
      <w:r w:rsidR="00D36990">
        <w:t>Списки о</w:t>
      </w:r>
      <w:r>
        <w:t>птически</w:t>
      </w:r>
      <w:r w:rsidR="00D36990">
        <w:t>х</w:t>
      </w:r>
      <w:r>
        <w:t xml:space="preserve"> событи</w:t>
      </w:r>
      <w:r w:rsidR="00D36990">
        <w:t>й</w:t>
      </w:r>
    </w:p>
    <w:p w14:paraId="2DC8EAF5" w14:textId="4AE07A21" w:rsidR="00EB3418" w:rsidRDefault="00EB3418" w:rsidP="00EB3418">
      <w:pPr>
        <w:ind w:firstLine="180"/>
      </w:pPr>
      <w:r>
        <w:t>Значения колонок таблиц:</w:t>
      </w:r>
    </w:p>
    <w:p w14:paraId="0A4907D0" w14:textId="77777777" w:rsidR="00A23628" w:rsidRDefault="00EB3418" w:rsidP="00135C9F">
      <w:pPr>
        <w:pStyle w:val="ListParagraph"/>
        <w:numPr>
          <w:ilvl w:val="0"/>
          <w:numId w:val="47"/>
        </w:numPr>
      </w:pPr>
      <w:r w:rsidRPr="00FA6AD8">
        <w:rPr>
          <w:b/>
        </w:rPr>
        <w:t>ID события</w:t>
      </w:r>
      <w:r>
        <w:t>: идентификатор в общей базе данных событий.</w:t>
      </w:r>
    </w:p>
    <w:p w14:paraId="0FEA8B94" w14:textId="1938B608" w:rsidR="00EB3418" w:rsidRDefault="00A23628" w:rsidP="00135C9F">
      <w:pPr>
        <w:pStyle w:val="ListParagraph"/>
        <w:numPr>
          <w:ilvl w:val="0"/>
          <w:numId w:val="47"/>
        </w:numPr>
      </w:pPr>
      <w:r w:rsidRPr="00FA6AD8">
        <w:rPr>
          <w:b/>
        </w:rPr>
        <w:t>Время окончания измерения</w:t>
      </w:r>
      <w:r>
        <w:t xml:space="preserve">: момент завершения измерения на модуле, источником </w:t>
      </w:r>
      <w:r w:rsidR="00F42794">
        <w:t xml:space="preserve">времени </w:t>
      </w:r>
      <w:r>
        <w:t>являются системные часы на модуле.</w:t>
      </w:r>
      <w:r w:rsidR="00EB3418">
        <w:t xml:space="preserve"> </w:t>
      </w:r>
    </w:p>
    <w:p w14:paraId="33F966B0" w14:textId="7E8C80D2" w:rsidR="00EB3418" w:rsidRDefault="00EB3418" w:rsidP="00135C9F">
      <w:pPr>
        <w:pStyle w:val="ListParagraph"/>
        <w:numPr>
          <w:ilvl w:val="0"/>
          <w:numId w:val="47"/>
        </w:numPr>
      </w:pPr>
      <w:r w:rsidRPr="00FA6AD8">
        <w:rPr>
          <w:b/>
        </w:rPr>
        <w:t>Время регистрации</w:t>
      </w:r>
      <w:r w:rsidR="00A23628" w:rsidRPr="00FA6AD8">
        <w:rPr>
          <w:b/>
        </w:rPr>
        <w:t xml:space="preserve"> события</w:t>
      </w:r>
      <w:r>
        <w:t>: время регистрации</w:t>
      </w:r>
      <w:r w:rsidRPr="00022993">
        <w:t xml:space="preserve"> </w:t>
      </w:r>
      <w:r>
        <w:t>события на сервере</w:t>
      </w:r>
      <w:r w:rsidR="00A23628">
        <w:t xml:space="preserve">, источником </w:t>
      </w:r>
      <w:r w:rsidR="00F42794">
        <w:t xml:space="preserve">времени </w:t>
      </w:r>
      <w:r w:rsidR="00A23628">
        <w:t>являются системные часы на сервере</w:t>
      </w:r>
      <w:r>
        <w:t>.</w:t>
      </w:r>
    </w:p>
    <w:p w14:paraId="01E53114" w14:textId="2F291226" w:rsidR="00EB3418" w:rsidRDefault="00EB3418" w:rsidP="00135C9F">
      <w:pPr>
        <w:pStyle w:val="ListParagraph"/>
        <w:numPr>
          <w:ilvl w:val="0"/>
          <w:numId w:val="47"/>
        </w:numPr>
      </w:pPr>
      <w:r w:rsidRPr="00FA6AD8">
        <w:rPr>
          <w:b/>
        </w:rPr>
        <w:t>RTU</w:t>
      </w:r>
      <w:r>
        <w:t xml:space="preserve">: название </w:t>
      </w:r>
      <w:r w:rsidRPr="002C1BBF">
        <w:t>RTU</w:t>
      </w:r>
      <w:r>
        <w:t xml:space="preserve">. </w:t>
      </w:r>
      <w:r w:rsidR="00D233B8">
        <w:t xml:space="preserve">Данная колонка имеет фильтр, который может показывать события выбранного </w:t>
      </w:r>
      <w:r w:rsidR="00D233B8" w:rsidRPr="002C1BBF">
        <w:t>RTU</w:t>
      </w:r>
      <w:r w:rsidR="00D233B8">
        <w:t>.</w:t>
      </w:r>
    </w:p>
    <w:p w14:paraId="50987626" w14:textId="77777777" w:rsidR="00EB3418" w:rsidRDefault="00EB3418" w:rsidP="00135C9F">
      <w:pPr>
        <w:pStyle w:val="ListParagraph"/>
        <w:numPr>
          <w:ilvl w:val="0"/>
          <w:numId w:val="47"/>
        </w:numPr>
      </w:pPr>
      <w:r w:rsidRPr="00FA6AD8">
        <w:rPr>
          <w:b/>
        </w:rPr>
        <w:t>Трасса</w:t>
      </w:r>
      <w:r>
        <w:t>: название трассы.</w:t>
      </w:r>
    </w:p>
    <w:p w14:paraId="03F97E41" w14:textId="18F99206" w:rsidR="00EB3418" w:rsidRDefault="00EB3418" w:rsidP="00135C9F">
      <w:pPr>
        <w:pStyle w:val="ListParagraph"/>
        <w:numPr>
          <w:ilvl w:val="0"/>
          <w:numId w:val="47"/>
        </w:numPr>
      </w:pPr>
      <w:r w:rsidRPr="00EB3418">
        <w:rPr>
          <w:b/>
        </w:rPr>
        <w:t>Состояние</w:t>
      </w:r>
      <w:r>
        <w:t xml:space="preserve">: </w:t>
      </w:r>
      <w:r w:rsidR="00A23628">
        <w:t>изменение состояния</w:t>
      </w:r>
      <w:r>
        <w:t xml:space="preserve"> трассы</w:t>
      </w:r>
      <w:r w:rsidR="0056094E">
        <w:t>, выявленное в процессе сравнения измеренной рефлектограммы с базовой</w:t>
      </w:r>
      <w:r>
        <w:t>.</w:t>
      </w:r>
      <w:r w:rsidR="00D233B8" w:rsidRPr="00D233B8">
        <w:t xml:space="preserve"> </w:t>
      </w:r>
      <w:r w:rsidR="00D233B8">
        <w:t>Данная колонка имеет фильтр, который может показывать события</w:t>
      </w:r>
      <w:r w:rsidR="006309B1">
        <w:t xml:space="preserve"> по типам</w:t>
      </w:r>
      <w:r w:rsidR="00EE1727">
        <w:t xml:space="preserve"> (</w:t>
      </w:r>
      <w:r w:rsidR="002735D0">
        <w:t xml:space="preserve">подробнее </w:t>
      </w:r>
      <w:r w:rsidR="00EE1727">
        <w:t>см.</w:t>
      </w:r>
      <w:r w:rsidR="003B16DC" w:rsidRPr="003B16DC">
        <w:t xml:space="preserve">  </w:t>
      </w:r>
      <w:r w:rsidR="00EE1727">
        <w:t xml:space="preserve"> Раздел </w:t>
      </w:r>
      <w:r w:rsidR="003B16DC">
        <w:fldChar w:fldCharType="begin"/>
      </w:r>
      <w:r w:rsidR="003B16DC">
        <w:instrText xml:space="preserve"> REF _Ref535938970 \w \h </w:instrText>
      </w:r>
      <w:r w:rsidR="003B16DC">
        <w:fldChar w:fldCharType="separate"/>
      </w:r>
      <w:r w:rsidR="008709DE">
        <w:t>19.4</w:t>
      </w:r>
      <w:r w:rsidR="003B16DC">
        <w:fldChar w:fldCharType="end"/>
      </w:r>
      <w:r w:rsidR="007528B0">
        <w:t xml:space="preserve">. </w:t>
      </w:r>
      <w:r w:rsidR="007528B0">
        <w:fldChar w:fldCharType="begin"/>
      </w:r>
      <w:r w:rsidR="007528B0">
        <w:instrText xml:space="preserve"> REF _Ref535938970 \h  \* MERGEFORMAT </w:instrText>
      </w:r>
      <w:r w:rsidR="007528B0">
        <w:fldChar w:fldCharType="separate"/>
      </w:r>
      <w:r w:rsidR="008709DE" w:rsidRPr="008709DE">
        <w:t>Состояния оптических событий</w:t>
      </w:r>
      <w:r w:rsidR="007528B0">
        <w:fldChar w:fldCharType="end"/>
      </w:r>
      <w:r w:rsidR="00EE1727">
        <w:t>)</w:t>
      </w:r>
      <w:r w:rsidR="0056094E">
        <w:t>:</w:t>
      </w:r>
    </w:p>
    <w:p w14:paraId="490C6EFA" w14:textId="40BB07F0" w:rsidR="0056094E" w:rsidRPr="00240667" w:rsidRDefault="0056094E" w:rsidP="00135C9F">
      <w:pPr>
        <w:pStyle w:val="ListParagraph"/>
        <w:numPr>
          <w:ilvl w:val="1"/>
          <w:numId w:val="47"/>
        </w:numPr>
      </w:pPr>
      <w:r w:rsidRPr="00240667">
        <w:t>ОК;</w:t>
      </w:r>
    </w:p>
    <w:p w14:paraId="7D0A4E60" w14:textId="622C5129" w:rsidR="0056094E" w:rsidRPr="00240667" w:rsidRDefault="0056094E" w:rsidP="00135C9F">
      <w:pPr>
        <w:pStyle w:val="ListParagraph"/>
        <w:numPr>
          <w:ilvl w:val="1"/>
          <w:numId w:val="47"/>
        </w:numPr>
      </w:pPr>
      <w:r w:rsidRPr="00240667">
        <w:t>Подозрение;</w:t>
      </w:r>
    </w:p>
    <w:p w14:paraId="0F6DA5C0" w14:textId="59327CF7" w:rsidR="0056094E" w:rsidRPr="00240667" w:rsidRDefault="0056094E" w:rsidP="00135C9F">
      <w:pPr>
        <w:pStyle w:val="ListParagraph"/>
        <w:numPr>
          <w:ilvl w:val="1"/>
          <w:numId w:val="47"/>
        </w:numPr>
      </w:pPr>
      <w:r w:rsidRPr="00240667">
        <w:t>Предупреждение;</w:t>
      </w:r>
    </w:p>
    <w:p w14:paraId="7C7C6760" w14:textId="00F0FF3A" w:rsidR="0056094E" w:rsidRPr="00240667" w:rsidRDefault="0056094E" w:rsidP="00135C9F">
      <w:pPr>
        <w:pStyle w:val="ListParagraph"/>
        <w:numPr>
          <w:ilvl w:val="1"/>
          <w:numId w:val="47"/>
        </w:numPr>
      </w:pPr>
      <w:r w:rsidRPr="00240667">
        <w:t>Повреждение;</w:t>
      </w:r>
    </w:p>
    <w:p w14:paraId="4B96C9A8" w14:textId="387C1256" w:rsidR="0056094E" w:rsidRPr="00240667" w:rsidRDefault="0056094E" w:rsidP="00135C9F">
      <w:pPr>
        <w:pStyle w:val="ListParagraph"/>
        <w:numPr>
          <w:ilvl w:val="1"/>
          <w:numId w:val="47"/>
        </w:numPr>
      </w:pPr>
      <w:r w:rsidRPr="00240667">
        <w:t>Авария;</w:t>
      </w:r>
    </w:p>
    <w:p w14:paraId="14F6E789" w14:textId="0AD844EA" w:rsidR="0056094E" w:rsidRPr="00240667" w:rsidRDefault="0056094E" w:rsidP="00135C9F">
      <w:pPr>
        <w:pStyle w:val="ListParagraph"/>
        <w:numPr>
          <w:ilvl w:val="1"/>
          <w:numId w:val="47"/>
        </w:numPr>
      </w:pPr>
      <w:r w:rsidRPr="00240667">
        <w:t>Пользовательский.</w:t>
      </w:r>
    </w:p>
    <w:p w14:paraId="46D42451" w14:textId="1D61FEEC" w:rsidR="00240667" w:rsidRDefault="00EB3418" w:rsidP="00135C9F">
      <w:pPr>
        <w:pStyle w:val="ListParagraph"/>
        <w:numPr>
          <w:ilvl w:val="0"/>
          <w:numId w:val="47"/>
        </w:numPr>
      </w:pPr>
      <w:r w:rsidRPr="00EB3418">
        <w:rPr>
          <w:b/>
        </w:rPr>
        <w:t>Статус события</w:t>
      </w:r>
      <w:r>
        <w:t xml:space="preserve">: Оператор может изменить данный статус через контекстное меню, выбрав опцию </w:t>
      </w:r>
      <w:r w:rsidRPr="00645C61">
        <w:rPr>
          <w:b/>
        </w:rPr>
        <w:t>Состояние трассы / Статус события</w:t>
      </w:r>
      <w:r>
        <w:t xml:space="preserve">. В результате появляется форма </w:t>
      </w:r>
      <w:r w:rsidRPr="00645C61">
        <w:rPr>
          <w:b/>
        </w:rPr>
        <w:t>Состояние трассы</w:t>
      </w:r>
      <w:r>
        <w:t xml:space="preserve"> (подробнее см. Раздел </w:t>
      </w:r>
      <w:r>
        <w:fldChar w:fldCharType="begin"/>
      </w:r>
      <w:r>
        <w:instrText xml:space="preserve"> REF _Ref535936018 \r \h </w:instrText>
      </w:r>
      <w:r>
        <w:fldChar w:fldCharType="separate"/>
      </w:r>
      <w:r w:rsidR="008709DE">
        <w:t>7.5</w:t>
      </w:r>
      <w:r>
        <w:fldChar w:fldCharType="end"/>
      </w:r>
      <w:r>
        <w:t xml:space="preserve">. </w:t>
      </w:r>
      <w:r w:rsidRPr="0097555C">
        <w:fldChar w:fldCharType="begin"/>
      </w:r>
      <w:r w:rsidRPr="0097555C">
        <w:instrText xml:space="preserve"> REF _Ref535936009 \h </w:instrText>
      </w:r>
      <w:r w:rsidR="0097555C">
        <w:instrText xml:space="preserve"> \* MERGEFORMAT </w:instrText>
      </w:r>
      <w:r w:rsidRPr="0097555C">
        <w:fldChar w:fldCharType="separate"/>
      </w:r>
      <w:r w:rsidR="008709DE" w:rsidRPr="008709DE">
        <w:rPr>
          <w:rFonts w:eastAsiaTheme="majorEastAsia"/>
          <w:i/>
          <w:iCs/>
          <w:lang w:eastAsia="en-US"/>
        </w:rPr>
        <w:t>Просмотр текущего состояния трассы</w:t>
      </w:r>
      <w:r w:rsidRPr="0097555C">
        <w:fldChar w:fldCharType="end"/>
      </w:r>
      <w:r>
        <w:t>)</w:t>
      </w:r>
      <w:r w:rsidR="006121F2">
        <w:t>.</w:t>
      </w:r>
      <w:r w:rsidR="006309B1">
        <w:t xml:space="preserve"> </w:t>
      </w:r>
      <w:r w:rsidR="008B0759">
        <w:t>Статус события может быть следующим</w:t>
      </w:r>
      <w:r w:rsidR="00EA0D9A">
        <w:t xml:space="preserve"> (подробнее см. Раздел </w:t>
      </w:r>
      <w:r w:rsidR="00240667">
        <w:fldChar w:fldCharType="begin"/>
      </w:r>
      <w:r w:rsidR="00240667">
        <w:instrText xml:space="preserve"> REF _Ref515750 \r \h </w:instrText>
      </w:r>
      <w:r w:rsidR="00240667">
        <w:fldChar w:fldCharType="separate"/>
      </w:r>
      <w:r w:rsidR="008709DE">
        <w:t>19.5</w:t>
      </w:r>
      <w:r w:rsidR="00240667">
        <w:fldChar w:fldCharType="end"/>
      </w:r>
      <w:r w:rsidR="00240667">
        <w:t>)</w:t>
      </w:r>
      <w:r w:rsidR="00C32F1F">
        <w:t xml:space="preserve"> </w:t>
      </w:r>
      <w:r w:rsidR="00EA0D9A">
        <w:fldChar w:fldCharType="begin"/>
      </w:r>
      <w:r w:rsidR="00EA0D9A">
        <w:instrText xml:space="preserve"> REF _Ref535937989 \r \h  \* MERGEFORMAT </w:instrText>
      </w:r>
      <w:r w:rsidR="00EA0D9A">
        <w:fldChar w:fldCharType="separate"/>
      </w:r>
      <w:r w:rsidR="008709DE">
        <w:t>19.4</w:t>
      </w:r>
      <w:r w:rsidR="00EA0D9A">
        <w:fldChar w:fldCharType="end"/>
      </w:r>
      <w:r w:rsidR="00240667">
        <w:t>:</w:t>
      </w:r>
    </w:p>
    <w:p w14:paraId="3E363D89" w14:textId="77777777" w:rsidR="00240667" w:rsidRPr="00240667" w:rsidRDefault="00240667" w:rsidP="00135C9F">
      <w:pPr>
        <w:numPr>
          <w:ilvl w:val="1"/>
          <w:numId w:val="47"/>
        </w:numPr>
        <w:jc w:val="both"/>
      </w:pPr>
      <w:r w:rsidRPr="00240667">
        <w:t>Подтверждено</w:t>
      </w:r>
    </w:p>
    <w:p w14:paraId="41E375EE" w14:textId="77777777" w:rsidR="00240667" w:rsidRPr="00240667" w:rsidRDefault="00240667" w:rsidP="00135C9F">
      <w:pPr>
        <w:numPr>
          <w:ilvl w:val="1"/>
          <w:numId w:val="47"/>
        </w:numPr>
        <w:jc w:val="both"/>
      </w:pPr>
      <w:r w:rsidRPr="00240667">
        <w:t>Не подтверждено</w:t>
      </w:r>
    </w:p>
    <w:p w14:paraId="4E2FF80A" w14:textId="77777777" w:rsidR="00240667" w:rsidRPr="00240667" w:rsidRDefault="00240667" w:rsidP="00135C9F">
      <w:pPr>
        <w:numPr>
          <w:ilvl w:val="1"/>
          <w:numId w:val="47"/>
        </w:numPr>
        <w:jc w:val="both"/>
      </w:pPr>
      <w:r w:rsidRPr="00240667">
        <w:t>Плановое</w:t>
      </w:r>
    </w:p>
    <w:p w14:paraId="214B638A" w14:textId="77777777" w:rsidR="00240667" w:rsidRPr="00240667" w:rsidRDefault="00240667" w:rsidP="00135C9F">
      <w:pPr>
        <w:numPr>
          <w:ilvl w:val="1"/>
          <w:numId w:val="47"/>
        </w:numPr>
        <w:jc w:val="both"/>
      </w:pPr>
      <w:r w:rsidRPr="00240667">
        <w:t>Отложено</w:t>
      </w:r>
    </w:p>
    <w:p w14:paraId="643658AE" w14:textId="77777777" w:rsidR="00240667" w:rsidRPr="00240667" w:rsidRDefault="00240667" w:rsidP="00135C9F">
      <w:pPr>
        <w:numPr>
          <w:ilvl w:val="1"/>
          <w:numId w:val="47"/>
        </w:numPr>
        <w:jc w:val="both"/>
      </w:pPr>
      <w:r w:rsidRPr="00240667">
        <w:t>Не актуально</w:t>
      </w:r>
    </w:p>
    <w:p w14:paraId="79C8CFC4" w14:textId="04D6E546" w:rsidR="00240667" w:rsidRPr="00240667" w:rsidRDefault="00240667" w:rsidP="00135C9F">
      <w:pPr>
        <w:numPr>
          <w:ilvl w:val="1"/>
          <w:numId w:val="47"/>
        </w:numPr>
        <w:jc w:val="both"/>
      </w:pPr>
      <w:r w:rsidRPr="00240667">
        <w:t>Не обработано</w:t>
      </w:r>
    </w:p>
    <w:p w14:paraId="1BD888A8" w14:textId="5D2F636D" w:rsidR="00EB3418" w:rsidRDefault="00EB3418" w:rsidP="00135C9F">
      <w:pPr>
        <w:pStyle w:val="ListParagraph"/>
        <w:numPr>
          <w:ilvl w:val="0"/>
          <w:numId w:val="47"/>
        </w:numPr>
      </w:pPr>
      <w:r w:rsidRPr="00EB3418">
        <w:rPr>
          <w:b/>
        </w:rPr>
        <w:lastRenderedPageBreak/>
        <w:t>Время изменения статуса</w:t>
      </w:r>
      <w:r>
        <w:t>: время изменения статуса</w:t>
      </w:r>
      <w:r w:rsidR="00864E0E" w:rsidRPr="00864E0E">
        <w:t xml:space="preserve"> </w:t>
      </w:r>
      <w:r w:rsidR="00864E0E">
        <w:t>в</w:t>
      </w:r>
      <w:r>
        <w:t xml:space="preserve"> последний раз.</w:t>
      </w:r>
    </w:p>
    <w:p w14:paraId="4FC8818E" w14:textId="06BA37F7" w:rsidR="004269FB" w:rsidRDefault="00EB3418" w:rsidP="00135C9F">
      <w:pPr>
        <w:pStyle w:val="ListParagraph"/>
        <w:numPr>
          <w:ilvl w:val="0"/>
          <w:numId w:val="47"/>
        </w:numPr>
      </w:pPr>
      <w:r w:rsidRPr="00225011">
        <w:rPr>
          <w:b/>
        </w:rPr>
        <w:t>Статус изменен пользователем</w:t>
      </w:r>
      <w:r>
        <w:t xml:space="preserve">: имя пользователя, который изменял статус последний раз. </w:t>
      </w:r>
    </w:p>
    <w:p w14:paraId="171ADD31" w14:textId="77777777" w:rsidR="002913D6" w:rsidRDefault="002913D6" w:rsidP="00943CAC">
      <w:pPr>
        <w:ind w:firstLine="180"/>
      </w:pPr>
    </w:p>
    <w:p w14:paraId="55BFA40C" w14:textId="0F83D67F" w:rsidR="000B75CD" w:rsidRDefault="00943CAC" w:rsidP="00943CAC">
      <w:pPr>
        <w:ind w:firstLine="180"/>
      </w:pPr>
      <w:r>
        <w:t xml:space="preserve">Для каждого события </w:t>
      </w:r>
      <w:r w:rsidR="00A67A5C">
        <w:t>может быть вызвано контекстное меню с помощью правой кнопки мыши</w:t>
      </w:r>
      <w:r w:rsidR="004F1B2D">
        <w:t>:</w:t>
      </w:r>
    </w:p>
    <w:p w14:paraId="57DD4671" w14:textId="77777777" w:rsidR="00B409FD" w:rsidRDefault="000B76F7" w:rsidP="00B409FD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66249090" wp14:editId="44C3D2B2">
            <wp:extent cx="2644698" cy="1322349"/>
            <wp:effectExtent l="0" t="0" r="3810" b="0"/>
            <wp:docPr id="183" name="Picture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65280" cy="133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0661C" w14:textId="2BEF7FBB" w:rsidR="000B76F7" w:rsidRDefault="00B409FD" w:rsidP="00B409FD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>
        <w:t>. Контекстное меню события</w:t>
      </w:r>
    </w:p>
    <w:p w14:paraId="724FCA8D" w14:textId="77777777" w:rsidR="004269FB" w:rsidRDefault="004269FB" w:rsidP="00FA45E7">
      <w:pPr>
        <w:ind w:firstLine="180"/>
      </w:pPr>
    </w:p>
    <w:p w14:paraId="542943C6" w14:textId="1634339D" w:rsidR="00E8247F" w:rsidRDefault="00197E10" w:rsidP="00FA45E7">
      <w:pPr>
        <w:ind w:firstLine="180"/>
      </w:pPr>
      <w:r>
        <w:t xml:space="preserve">С помощью этого контекстного меню </w:t>
      </w:r>
      <w:r w:rsidR="00371BDF">
        <w:t>можно</w:t>
      </w:r>
      <w:r w:rsidR="00E8247F">
        <w:t>:</w:t>
      </w:r>
      <w:r w:rsidR="00185BA8">
        <w:t xml:space="preserve"> </w:t>
      </w:r>
    </w:p>
    <w:p w14:paraId="3E11D934" w14:textId="284EA961" w:rsidR="00FA45E7" w:rsidRDefault="00E8247F" w:rsidP="00135C9F">
      <w:pPr>
        <w:pStyle w:val="ListParagraph"/>
        <w:numPr>
          <w:ilvl w:val="0"/>
          <w:numId w:val="34"/>
        </w:numPr>
      </w:pPr>
      <w:r>
        <w:t>П</w:t>
      </w:r>
      <w:r w:rsidR="00371BDF">
        <w:t xml:space="preserve">росмотреть рефлектограмму </w:t>
      </w:r>
      <w:r w:rsidR="007D37FE">
        <w:t>соответствующею</w:t>
      </w:r>
      <w:r w:rsidR="00371BDF">
        <w:t xml:space="preserve"> данн</w:t>
      </w:r>
      <w:r w:rsidR="00185BA8">
        <w:t>ому</w:t>
      </w:r>
      <w:r w:rsidR="00371BDF">
        <w:t xml:space="preserve"> событи</w:t>
      </w:r>
      <w:r w:rsidR="00185BA8">
        <w:t>ю</w:t>
      </w:r>
      <w:r>
        <w:t>, отдельно или в сравнении с базовой</w:t>
      </w:r>
      <w:r w:rsidR="002D430D" w:rsidRPr="002D430D">
        <w:t xml:space="preserve"> </w:t>
      </w:r>
      <w:r w:rsidR="000126B6">
        <w:t xml:space="preserve">рефлектограммой </w:t>
      </w:r>
      <w:r w:rsidR="002D430D">
        <w:t>(Пункт</w:t>
      </w:r>
      <w:r w:rsidR="00C351FB">
        <w:t>ы</w:t>
      </w:r>
      <w:r w:rsidR="002D430D">
        <w:t xml:space="preserve"> меню </w:t>
      </w:r>
      <w:r w:rsidR="002D430D" w:rsidRPr="005F4F83">
        <w:rPr>
          <w:b/>
        </w:rPr>
        <w:t>«Показать рефлектограмму»</w:t>
      </w:r>
      <w:r w:rsidR="00C351FB">
        <w:rPr>
          <w:b/>
        </w:rPr>
        <w:t xml:space="preserve"> </w:t>
      </w:r>
      <w:r w:rsidR="00C351FB" w:rsidRPr="00C351FB">
        <w:t xml:space="preserve">и </w:t>
      </w:r>
      <w:r w:rsidR="00C351FB" w:rsidRPr="005F4F83">
        <w:rPr>
          <w:b/>
        </w:rPr>
        <w:t>«Показать рефлектограмму</w:t>
      </w:r>
      <w:r w:rsidR="00C351FB">
        <w:rPr>
          <w:b/>
        </w:rPr>
        <w:t xml:space="preserve"> + базовую</w:t>
      </w:r>
      <w:r w:rsidR="00C351FB" w:rsidRPr="005F4F83">
        <w:rPr>
          <w:b/>
        </w:rPr>
        <w:t>»</w:t>
      </w:r>
      <w:r w:rsidR="002D430D" w:rsidRPr="002D430D">
        <w:t>)</w:t>
      </w:r>
      <w:r w:rsidR="00D370DA">
        <w:t>;</w:t>
      </w:r>
    </w:p>
    <w:p w14:paraId="27D586DA" w14:textId="33A36261" w:rsidR="00D370DA" w:rsidRDefault="00D370DA" w:rsidP="00135C9F">
      <w:pPr>
        <w:pStyle w:val="ListParagraph"/>
        <w:numPr>
          <w:ilvl w:val="0"/>
          <w:numId w:val="34"/>
        </w:numPr>
      </w:pPr>
      <w:r>
        <w:t xml:space="preserve">Сохранить рефлектограмму, </w:t>
      </w:r>
      <w:r w:rsidR="000126B6">
        <w:t>соответствующее</w:t>
      </w:r>
      <w:r>
        <w:t xml:space="preserve"> данно</w:t>
      </w:r>
      <w:r w:rsidR="000126B6">
        <w:t>му</w:t>
      </w:r>
      <w:r>
        <w:t xml:space="preserve"> событи</w:t>
      </w:r>
      <w:r w:rsidR="000126B6">
        <w:t>ю</w:t>
      </w:r>
      <w:r>
        <w:t>, отдельно или в сравнении с базовой</w:t>
      </w:r>
      <w:r w:rsidR="00CA2339" w:rsidRPr="00CA2339">
        <w:t xml:space="preserve"> </w:t>
      </w:r>
      <w:r w:rsidR="00CA2339">
        <w:t xml:space="preserve">(Пункты меню </w:t>
      </w:r>
      <w:r w:rsidR="00CA2339" w:rsidRPr="005F4F83">
        <w:rPr>
          <w:b/>
        </w:rPr>
        <w:t>«</w:t>
      </w:r>
      <w:r w:rsidR="00CA2339">
        <w:rPr>
          <w:b/>
        </w:rPr>
        <w:t>Сохранить</w:t>
      </w:r>
      <w:r w:rsidR="00CA2339" w:rsidRPr="005F4F83">
        <w:rPr>
          <w:b/>
        </w:rPr>
        <w:t xml:space="preserve"> рефлектограмму</w:t>
      </w:r>
      <w:r w:rsidR="00CA2339">
        <w:rPr>
          <w:b/>
        </w:rPr>
        <w:t xml:space="preserve"> как</w:t>
      </w:r>
      <w:r w:rsidR="00CA2339" w:rsidRPr="005F4F83">
        <w:rPr>
          <w:b/>
        </w:rPr>
        <w:t>»</w:t>
      </w:r>
      <w:r w:rsidR="00CA2339">
        <w:rPr>
          <w:b/>
        </w:rPr>
        <w:t xml:space="preserve"> </w:t>
      </w:r>
      <w:r w:rsidR="00CA2339" w:rsidRPr="00C351FB">
        <w:t xml:space="preserve">и </w:t>
      </w:r>
      <w:r w:rsidR="00CA2339" w:rsidRPr="005F4F83">
        <w:rPr>
          <w:b/>
        </w:rPr>
        <w:t>«</w:t>
      </w:r>
      <w:r w:rsidR="00CA2339">
        <w:rPr>
          <w:b/>
        </w:rPr>
        <w:t>Сохранить</w:t>
      </w:r>
      <w:r w:rsidR="00CA2339" w:rsidRPr="005F4F83">
        <w:rPr>
          <w:b/>
        </w:rPr>
        <w:t xml:space="preserve"> рефлектограмму</w:t>
      </w:r>
      <w:r w:rsidR="00CA2339">
        <w:rPr>
          <w:b/>
        </w:rPr>
        <w:t xml:space="preserve"> + базовую</w:t>
      </w:r>
      <w:r w:rsidR="00CA2339" w:rsidRPr="00CA2339">
        <w:rPr>
          <w:b/>
        </w:rPr>
        <w:t xml:space="preserve"> </w:t>
      </w:r>
      <w:r w:rsidR="00CA2339">
        <w:rPr>
          <w:b/>
        </w:rPr>
        <w:t>как</w:t>
      </w:r>
      <w:r w:rsidR="00CA2339" w:rsidRPr="005F4F83">
        <w:rPr>
          <w:b/>
        </w:rPr>
        <w:t>»</w:t>
      </w:r>
      <w:r w:rsidR="00CA2339" w:rsidRPr="002D430D">
        <w:t>)</w:t>
      </w:r>
      <w:r>
        <w:t>;</w:t>
      </w:r>
    </w:p>
    <w:p w14:paraId="3AF93534" w14:textId="1880A3C5" w:rsidR="00D370DA" w:rsidRPr="00196DB5" w:rsidRDefault="0095096C" w:rsidP="00135C9F">
      <w:pPr>
        <w:pStyle w:val="ListParagraph"/>
        <w:numPr>
          <w:ilvl w:val="0"/>
          <w:numId w:val="34"/>
        </w:numPr>
      </w:pPr>
      <w:r>
        <w:t xml:space="preserve">Просмотреть </w:t>
      </w:r>
      <w:r w:rsidR="002C2957">
        <w:rPr>
          <w:lang w:val="en-US"/>
        </w:rPr>
        <w:t>RFTS</w:t>
      </w:r>
      <w:r w:rsidR="002C2957" w:rsidRPr="00867DF0">
        <w:t>-</w:t>
      </w:r>
      <w:r w:rsidR="002C2957">
        <w:t>события (см. Раздел</w:t>
      </w:r>
      <w:r w:rsidR="00567187">
        <w:t xml:space="preserve"> </w:t>
      </w:r>
      <w:r w:rsidR="00567187">
        <w:fldChar w:fldCharType="begin"/>
      </w:r>
      <w:r w:rsidR="00567187">
        <w:instrText xml:space="preserve"> REF _Ref24560252 \r \h </w:instrText>
      </w:r>
      <w:r w:rsidR="00567187">
        <w:fldChar w:fldCharType="separate"/>
      </w:r>
      <w:r w:rsidR="008709DE">
        <w:t>8.1.2</w:t>
      </w:r>
      <w:r w:rsidR="00567187">
        <w:fldChar w:fldCharType="end"/>
      </w:r>
      <w:r w:rsidR="00196DB5" w:rsidRPr="00196DB5">
        <w:t>.</w:t>
      </w:r>
      <w:r w:rsidR="002C2957">
        <w:t>)</w:t>
      </w:r>
      <w:r w:rsidR="00196DB5" w:rsidRPr="00993186">
        <w:t>;</w:t>
      </w:r>
    </w:p>
    <w:p w14:paraId="2477944D" w14:textId="7C271455" w:rsidR="00196DB5" w:rsidRPr="00567187" w:rsidRDefault="001E5B25" w:rsidP="00135C9F">
      <w:pPr>
        <w:pStyle w:val="ListParagraph"/>
        <w:numPr>
          <w:ilvl w:val="0"/>
          <w:numId w:val="34"/>
        </w:numPr>
      </w:pPr>
      <w:r>
        <w:t>Просмотреть</w:t>
      </w:r>
      <w:r w:rsidRPr="00C55076">
        <w:t xml:space="preserve"> </w:t>
      </w:r>
      <w:r w:rsidR="00F42794">
        <w:t>информацию об аварии</w:t>
      </w:r>
      <w:r w:rsidR="00C55076">
        <w:t>,</w:t>
      </w:r>
      <w:r w:rsidR="00F42794">
        <w:t xml:space="preserve"> задать или</w:t>
      </w:r>
      <w:r w:rsidR="00C55076">
        <w:t xml:space="preserve"> </w:t>
      </w:r>
      <w:r w:rsidR="009853B1">
        <w:t xml:space="preserve">изменить статус события, </w:t>
      </w:r>
      <w:r w:rsidR="00BE0A71">
        <w:t xml:space="preserve">посмотреть статистику по трассе, </w:t>
      </w:r>
      <w:r w:rsidR="00C55076">
        <w:t xml:space="preserve">а также </w:t>
      </w:r>
      <w:r w:rsidR="007B0970">
        <w:t xml:space="preserve">сделать </w:t>
      </w:r>
      <w:r w:rsidR="007B0970" w:rsidRPr="00B56049">
        <w:t>другие операции</w:t>
      </w:r>
      <w:r w:rsidR="007B0970">
        <w:t>, связанные с событием</w:t>
      </w:r>
      <w:r w:rsidR="00DE726C" w:rsidRPr="00DE726C">
        <w:t xml:space="preserve"> </w:t>
      </w:r>
      <w:r w:rsidR="00F26A33">
        <w:t>(</w:t>
      </w:r>
      <w:r w:rsidR="00DE726C">
        <w:t>Пункт меню</w:t>
      </w:r>
      <w:r w:rsidR="00B56049">
        <w:t xml:space="preserve"> </w:t>
      </w:r>
      <w:r w:rsidR="00B56049" w:rsidRPr="00B56049">
        <w:rPr>
          <w:b/>
        </w:rPr>
        <w:t>«Состояние трассы / Статус события»</w:t>
      </w:r>
      <w:r w:rsidR="00F26A33">
        <w:t xml:space="preserve">, см. Раздел </w:t>
      </w:r>
      <w:r w:rsidR="000126B6">
        <w:fldChar w:fldCharType="begin"/>
      </w:r>
      <w:r w:rsidR="000126B6">
        <w:instrText xml:space="preserve"> REF _Ref535588879 \w \h </w:instrText>
      </w:r>
      <w:r w:rsidR="000126B6">
        <w:fldChar w:fldCharType="separate"/>
      </w:r>
      <w:r w:rsidR="008709DE">
        <w:t>7.5</w:t>
      </w:r>
      <w:r w:rsidR="000126B6">
        <w:fldChar w:fldCharType="end"/>
      </w:r>
      <w:r w:rsidR="00B56049">
        <w:t xml:space="preserve">. </w:t>
      </w:r>
      <w:r w:rsidR="00F26A33" w:rsidRPr="00567187">
        <w:fldChar w:fldCharType="begin"/>
      </w:r>
      <w:r w:rsidR="00F26A33" w:rsidRPr="00567187">
        <w:instrText xml:space="preserve"> REF _Ref535936009 \h </w:instrText>
      </w:r>
      <w:r w:rsidR="00567187">
        <w:instrText xml:space="preserve"> \* MERGEFORMAT </w:instrText>
      </w:r>
      <w:r w:rsidR="00F26A33" w:rsidRPr="00567187">
        <w:fldChar w:fldCharType="separate"/>
      </w:r>
      <w:r w:rsidR="008709DE" w:rsidRPr="008709DE">
        <w:rPr>
          <w:rFonts w:eastAsiaTheme="majorEastAsia"/>
          <w:lang w:eastAsia="en-US"/>
        </w:rPr>
        <w:t>Просмотр текущего состояния трассы</w:t>
      </w:r>
      <w:r w:rsidR="00F26A33" w:rsidRPr="00567187">
        <w:fldChar w:fldCharType="end"/>
      </w:r>
      <w:r w:rsidR="00F26A33" w:rsidRPr="00567187">
        <w:t>)</w:t>
      </w:r>
      <w:r w:rsidR="00D53152" w:rsidRPr="00567187">
        <w:t>.</w:t>
      </w:r>
    </w:p>
    <w:p w14:paraId="6800ABB4" w14:textId="77777777" w:rsidR="00814E1D" w:rsidRPr="00197E10" w:rsidRDefault="00814E1D" w:rsidP="00814E1D"/>
    <w:p w14:paraId="07AD8743" w14:textId="258A85D5" w:rsidR="005142E4" w:rsidRDefault="005142E4" w:rsidP="0038160B">
      <w:pPr>
        <w:pStyle w:val="Heading3"/>
      </w:pPr>
      <w:bookmarkStart w:id="109" w:name="_Ref148087382"/>
      <w:bookmarkStart w:id="110" w:name="_Ref148087394"/>
      <w:bookmarkStart w:id="111" w:name="_Toc148100308"/>
      <w:r w:rsidRPr="009E7896">
        <w:t>Вкладка</w:t>
      </w:r>
      <w:r>
        <w:t xml:space="preserve"> «</w:t>
      </w:r>
      <w:r w:rsidR="00FF70B5">
        <w:t>Сетевые</w:t>
      </w:r>
      <w:r>
        <w:t xml:space="preserve"> события</w:t>
      </w:r>
      <w:r w:rsidR="00FF70B5" w:rsidRPr="00FF70B5">
        <w:t xml:space="preserve"> </w:t>
      </w:r>
      <w:r w:rsidR="00FF70B5" w:rsidRPr="00E77A48">
        <w:t>RTU</w:t>
      </w:r>
      <w:r>
        <w:t>»</w:t>
      </w:r>
      <w:bookmarkEnd w:id="109"/>
      <w:bookmarkEnd w:id="110"/>
      <w:bookmarkEnd w:id="111"/>
    </w:p>
    <w:p w14:paraId="5EA8C9F1" w14:textId="7EEE6C0F" w:rsidR="002C1BBF" w:rsidRDefault="009E226C" w:rsidP="002C1BBF">
      <w:pPr>
        <w:ind w:firstLine="180"/>
      </w:pPr>
      <w:r>
        <w:t>Данная вкладка</w:t>
      </w:r>
      <w:r w:rsidR="002C1BBF" w:rsidRPr="002C1BBF">
        <w:rPr>
          <w:lang w:val="be-BY"/>
        </w:rPr>
        <w:t xml:space="preserve"> </w:t>
      </w:r>
      <w:r w:rsidR="002C1BBF">
        <w:rPr>
          <w:lang w:val="be-BY"/>
        </w:rPr>
        <w:t>показывает</w:t>
      </w:r>
      <w:r w:rsidR="00152031">
        <w:rPr>
          <w:lang w:val="be-BY"/>
        </w:rPr>
        <w:t xml:space="preserve"> статистику</w:t>
      </w:r>
      <w:r w:rsidR="002C1BBF">
        <w:rPr>
          <w:lang w:val="be-BY"/>
        </w:rPr>
        <w:t xml:space="preserve"> сетевы</w:t>
      </w:r>
      <w:r w:rsidR="00152031">
        <w:rPr>
          <w:lang w:val="be-BY"/>
        </w:rPr>
        <w:t>х</w:t>
      </w:r>
      <w:r w:rsidR="002C1BBF">
        <w:t xml:space="preserve"> событи</w:t>
      </w:r>
      <w:r w:rsidR="00152031">
        <w:t>й</w:t>
      </w:r>
      <w:r w:rsidR="002C1BBF">
        <w:t xml:space="preserve"> </w:t>
      </w:r>
      <w:r w:rsidR="002C1BBF" w:rsidRPr="002C1BBF">
        <w:t xml:space="preserve">RTU </w:t>
      </w:r>
      <w:r w:rsidR="002C1BBF">
        <w:t xml:space="preserve">в двух таблицах: </w:t>
      </w:r>
      <w:r w:rsidR="007D37FE">
        <w:t>«</w:t>
      </w:r>
      <w:r w:rsidR="002C1BBF" w:rsidRPr="002C1BBF">
        <w:rPr>
          <w:b/>
        </w:rPr>
        <w:t>Текущие аварии</w:t>
      </w:r>
      <w:r w:rsidR="007D37FE">
        <w:rPr>
          <w:b/>
        </w:rPr>
        <w:t>»</w:t>
      </w:r>
      <w:r w:rsidR="002C1BBF">
        <w:t xml:space="preserve"> (вверху) и </w:t>
      </w:r>
      <w:r w:rsidR="007D37FE">
        <w:t>«</w:t>
      </w:r>
      <w:r w:rsidR="002C1BBF" w:rsidRPr="002C1BBF">
        <w:rPr>
          <w:b/>
        </w:rPr>
        <w:t xml:space="preserve">Все </w:t>
      </w:r>
      <w:r w:rsidR="00170EA1" w:rsidRPr="00170EA1">
        <w:rPr>
          <w:b/>
          <w:lang w:val="be-BY"/>
        </w:rPr>
        <w:t>сетевые</w:t>
      </w:r>
      <w:r w:rsidR="00170EA1">
        <w:t xml:space="preserve"> </w:t>
      </w:r>
      <w:r w:rsidR="002C1BBF" w:rsidRPr="002C1BBF">
        <w:rPr>
          <w:b/>
        </w:rPr>
        <w:t>события</w:t>
      </w:r>
      <w:r w:rsidR="007D37FE">
        <w:rPr>
          <w:b/>
        </w:rPr>
        <w:t>»</w:t>
      </w:r>
      <w:r w:rsidR="002C1BBF">
        <w:t xml:space="preserve"> (внизу). </w:t>
      </w:r>
    </w:p>
    <w:p w14:paraId="5058DD18" w14:textId="77777777" w:rsidR="0076593F" w:rsidRDefault="0076593F" w:rsidP="0076593F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7E221005" wp14:editId="6EB77428">
            <wp:extent cx="6366510" cy="2683510"/>
            <wp:effectExtent l="0" t="0" r="0" b="254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268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E186C" w14:textId="30E073CF" w:rsidR="007F709C" w:rsidRDefault="0076593F" w:rsidP="0076593F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>
        <w:t xml:space="preserve">. Списки сетевых событий </w:t>
      </w:r>
      <w:r w:rsidRPr="002C1BBF">
        <w:t>RTU</w:t>
      </w:r>
    </w:p>
    <w:p w14:paraId="3E7EF55D" w14:textId="77777777" w:rsidR="00810541" w:rsidRPr="00810541" w:rsidRDefault="00810541" w:rsidP="00810541"/>
    <w:p w14:paraId="1B2314BD" w14:textId="77777777" w:rsidR="006C4AD2" w:rsidRDefault="006C4AD2" w:rsidP="00E96380">
      <w:pPr>
        <w:ind w:firstLine="180"/>
      </w:pPr>
    </w:p>
    <w:p w14:paraId="2BDF5E12" w14:textId="77777777" w:rsidR="006C4AD2" w:rsidRDefault="006C4AD2" w:rsidP="00E96380">
      <w:pPr>
        <w:ind w:firstLine="180"/>
      </w:pPr>
    </w:p>
    <w:p w14:paraId="256E2548" w14:textId="77777777" w:rsidR="00E96380" w:rsidRDefault="00E96380" w:rsidP="00E96380">
      <w:pPr>
        <w:ind w:firstLine="180"/>
      </w:pPr>
      <w:r>
        <w:lastRenderedPageBreak/>
        <w:t>Значения колонок таблиц:</w:t>
      </w:r>
    </w:p>
    <w:p w14:paraId="18431D98" w14:textId="72E49CEA" w:rsidR="00E96380" w:rsidRDefault="00E96380" w:rsidP="00135C9F">
      <w:pPr>
        <w:pStyle w:val="ListParagraph"/>
        <w:numPr>
          <w:ilvl w:val="0"/>
          <w:numId w:val="47"/>
        </w:numPr>
      </w:pPr>
      <w:r w:rsidRPr="00E96380">
        <w:rPr>
          <w:b/>
        </w:rPr>
        <w:t>ID события</w:t>
      </w:r>
      <w:r>
        <w:t xml:space="preserve">: идентификатор в общей базе данных событий. </w:t>
      </w:r>
    </w:p>
    <w:p w14:paraId="61D31ED1" w14:textId="209C4094" w:rsidR="00E96380" w:rsidRDefault="00E96380" w:rsidP="00135C9F">
      <w:pPr>
        <w:pStyle w:val="ListParagraph"/>
        <w:numPr>
          <w:ilvl w:val="0"/>
          <w:numId w:val="47"/>
        </w:numPr>
      </w:pPr>
      <w:r w:rsidRPr="00E96380">
        <w:rPr>
          <w:b/>
        </w:rPr>
        <w:t>Время регистрации</w:t>
      </w:r>
      <w:r>
        <w:t>: время регистрации</w:t>
      </w:r>
      <w:r w:rsidRPr="00022993">
        <w:t xml:space="preserve"> </w:t>
      </w:r>
      <w:r>
        <w:t>события на сервере</w:t>
      </w:r>
      <w:r w:rsidR="00F42794">
        <w:t>, источником времени являются системные часы на сервере</w:t>
      </w:r>
      <w:r>
        <w:t>.</w:t>
      </w:r>
    </w:p>
    <w:p w14:paraId="7B522684" w14:textId="1E8543A4" w:rsidR="00E96380" w:rsidRDefault="00E96380" w:rsidP="00135C9F">
      <w:pPr>
        <w:pStyle w:val="ListParagraph"/>
        <w:numPr>
          <w:ilvl w:val="0"/>
          <w:numId w:val="47"/>
        </w:numPr>
      </w:pPr>
      <w:r w:rsidRPr="00B35ED0">
        <w:rPr>
          <w:b/>
        </w:rPr>
        <w:t>RTU</w:t>
      </w:r>
      <w:r>
        <w:t xml:space="preserve">: название </w:t>
      </w:r>
      <w:r w:rsidRPr="002C1BBF">
        <w:t>RTU</w:t>
      </w:r>
      <w:r>
        <w:t xml:space="preserve">. </w:t>
      </w:r>
    </w:p>
    <w:p w14:paraId="199C9A0E" w14:textId="5BD68505" w:rsidR="00E96380" w:rsidRDefault="00B35ED0" w:rsidP="00135C9F">
      <w:pPr>
        <w:pStyle w:val="ListParagraph"/>
        <w:numPr>
          <w:ilvl w:val="0"/>
          <w:numId w:val="47"/>
        </w:numPr>
      </w:pPr>
      <w:r w:rsidRPr="00B35ED0">
        <w:rPr>
          <w:b/>
        </w:rPr>
        <w:t>Состояние</w:t>
      </w:r>
      <w:r w:rsidR="00E96380">
        <w:t xml:space="preserve">: </w:t>
      </w:r>
      <w:r w:rsidR="00382B50">
        <w:t xml:space="preserve">состояние связи </w:t>
      </w:r>
      <w:r w:rsidR="00466B86" w:rsidRPr="002C1BBF">
        <w:t>RTU</w:t>
      </w:r>
      <w:r w:rsidR="00466B86">
        <w:t xml:space="preserve"> с сервером </w:t>
      </w:r>
      <w:r w:rsidR="00AA45C4">
        <w:t>(</w:t>
      </w:r>
      <w:r w:rsidR="00F42794">
        <w:t>доступен модуль или не доступен</w:t>
      </w:r>
      <w:r w:rsidR="00AA45C4">
        <w:t>)</w:t>
      </w:r>
      <w:r w:rsidR="00E96380">
        <w:t>.</w:t>
      </w:r>
    </w:p>
    <w:p w14:paraId="437164B4" w14:textId="2828D7A6" w:rsidR="00B35ED0" w:rsidRDefault="00B35ED0" w:rsidP="00135C9F">
      <w:pPr>
        <w:pStyle w:val="ListParagraph"/>
        <w:numPr>
          <w:ilvl w:val="0"/>
          <w:numId w:val="47"/>
        </w:numPr>
      </w:pPr>
      <w:r w:rsidRPr="00B35ED0">
        <w:rPr>
          <w:b/>
        </w:rPr>
        <w:t>Основной канал</w:t>
      </w:r>
      <w:r>
        <w:t>:</w:t>
      </w:r>
      <w:r w:rsidR="00AA45C4" w:rsidRPr="00AA45C4">
        <w:t xml:space="preserve"> </w:t>
      </w:r>
      <w:r w:rsidR="00AA45C4">
        <w:t xml:space="preserve">состояние связи </w:t>
      </w:r>
      <w:r w:rsidR="00AA45C4" w:rsidRPr="002C1BBF">
        <w:t>RTU</w:t>
      </w:r>
      <w:r w:rsidR="00AA45C4">
        <w:t xml:space="preserve"> с сервером по основному каналу.</w:t>
      </w:r>
    </w:p>
    <w:p w14:paraId="53621CEB" w14:textId="24BC0D51" w:rsidR="00F00C22" w:rsidRPr="00F00C22" w:rsidRDefault="00B35ED0" w:rsidP="00135C9F">
      <w:pPr>
        <w:pStyle w:val="ListParagraph"/>
        <w:numPr>
          <w:ilvl w:val="0"/>
          <w:numId w:val="47"/>
        </w:numPr>
      </w:pPr>
      <w:r w:rsidRPr="00FD3ED2">
        <w:rPr>
          <w:b/>
        </w:rPr>
        <w:t>Резервный канал</w:t>
      </w:r>
      <w:r>
        <w:t>:</w:t>
      </w:r>
      <w:r w:rsidR="00AA45C4" w:rsidRPr="00AA45C4">
        <w:t xml:space="preserve"> </w:t>
      </w:r>
      <w:r w:rsidR="00AA45C4">
        <w:t xml:space="preserve">состояние связи </w:t>
      </w:r>
      <w:r w:rsidR="00AA45C4" w:rsidRPr="002C1BBF">
        <w:t>RTU</w:t>
      </w:r>
      <w:r w:rsidR="00AA45C4">
        <w:t xml:space="preserve"> с сервером по резервному каналу.</w:t>
      </w:r>
    </w:p>
    <w:p w14:paraId="746BE13B" w14:textId="2D955CCF" w:rsidR="00FF70B5" w:rsidRDefault="00FF70B5" w:rsidP="0038160B">
      <w:pPr>
        <w:pStyle w:val="Heading3"/>
      </w:pPr>
      <w:bookmarkStart w:id="112" w:name="_Ref148087338"/>
      <w:bookmarkStart w:id="113" w:name="_Ref148087358"/>
      <w:bookmarkStart w:id="114" w:name="_Toc148100309"/>
      <w:r w:rsidRPr="009E7896">
        <w:t>Вкладка</w:t>
      </w:r>
      <w:r>
        <w:t xml:space="preserve"> «Сетевые события</w:t>
      </w:r>
      <w:r w:rsidRPr="00FF70B5">
        <w:t xml:space="preserve"> </w:t>
      </w:r>
      <w:r>
        <w:t>БОП»</w:t>
      </w:r>
      <w:bookmarkEnd w:id="112"/>
      <w:bookmarkEnd w:id="113"/>
      <w:bookmarkEnd w:id="114"/>
    </w:p>
    <w:p w14:paraId="6DD67653" w14:textId="058E3131" w:rsidR="00A846E5" w:rsidRDefault="00A846E5" w:rsidP="00A846E5">
      <w:pPr>
        <w:ind w:firstLine="180"/>
      </w:pPr>
      <w:r>
        <w:t>Данная вкладка</w:t>
      </w:r>
      <w:r w:rsidRPr="002C1BBF">
        <w:rPr>
          <w:lang w:val="be-BY"/>
        </w:rPr>
        <w:t xml:space="preserve"> </w:t>
      </w:r>
      <w:r>
        <w:rPr>
          <w:lang w:val="be-BY"/>
        </w:rPr>
        <w:t xml:space="preserve">показывает </w:t>
      </w:r>
      <w:r w:rsidR="00152031">
        <w:rPr>
          <w:lang w:val="be-BY"/>
        </w:rPr>
        <w:t xml:space="preserve">статистику </w:t>
      </w:r>
      <w:r>
        <w:rPr>
          <w:lang w:val="be-BY"/>
        </w:rPr>
        <w:t>сетевы</w:t>
      </w:r>
      <w:r w:rsidR="00152031">
        <w:rPr>
          <w:lang w:val="be-BY"/>
        </w:rPr>
        <w:t>х</w:t>
      </w:r>
      <w:r>
        <w:t xml:space="preserve"> события </w:t>
      </w:r>
      <w:r w:rsidR="009E7896">
        <w:t>БОП</w:t>
      </w:r>
      <w:r w:rsidR="009E7896" w:rsidRPr="002C1BBF">
        <w:t xml:space="preserve"> </w:t>
      </w:r>
      <w:r>
        <w:t xml:space="preserve">в двух таблицах: </w:t>
      </w:r>
      <w:r w:rsidR="007D37FE">
        <w:t>«</w:t>
      </w:r>
      <w:r w:rsidRPr="002C1BBF">
        <w:rPr>
          <w:b/>
        </w:rPr>
        <w:t>Текущие аварии</w:t>
      </w:r>
      <w:r w:rsidR="007D37FE">
        <w:rPr>
          <w:b/>
        </w:rPr>
        <w:t>»</w:t>
      </w:r>
      <w:r>
        <w:t xml:space="preserve"> (вверху) и </w:t>
      </w:r>
      <w:r w:rsidR="007D37FE">
        <w:t>«</w:t>
      </w:r>
      <w:r w:rsidRPr="002C1BBF">
        <w:rPr>
          <w:b/>
        </w:rPr>
        <w:t xml:space="preserve">Все </w:t>
      </w:r>
      <w:r w:rsidRPr="00170EA1">
        <w:rPr>
          <w:b/>
          <w:lang w:val="be-BY"/>
        </w:rPr>
        <w:t>сетевые</w:t>
      </w:r>
      <w:r>
        <w:t xml:space="preserve"> </w:t>
      </w:r>
      <w:r w:rsidRPr="002C1BBF">
        <w:rPr>
          <w:b/>
        </w:rPr>
        <w:t>события</w:t>
      </w:r>
      <w:r w:rsidR="00B134B1">
        <w:rPr>
          <w:b/>
        </w:rPr>
        <w:t xml:space="preserve"> БОП</w:t>
      </w:r>
      <w:r w:rsidR="007D37FE">
        <w:rPr>
          <w:b/>
        </w:rPr>
        <w:t>»</w:t>
      </w:r>
      <w:r>
        <w:t xml:space="preserve"> (внизу). </w:t>
      </w:r>
    </w:p>
    <w:p w14:paraId="30C49FC6" w14:textId="77777777" w:rsidR="00892D61" w:rsidRDefault="002156BF" w:rsidP="00892D61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17EB6013" wp14:editId="40F85CF7">
            <wp:extent cx="6366510" cy="2002790"/>
            <wp:effectExtent l="0" t="0" r="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200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567E6" w14:textId="592FD785" w:rsidR="0064370C" w:rsidRDefault="00892D61" w:rsidP="00892D61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>
        <w:t xml:space="preserve">. Списки сетевых </w:t>
      </w:r>
      <w:r w:rsidR="007D37FE">
        <w:t>событий</w:t>
      </w:r>
      <w:r>
        <w:t xml:space="preserve"> БОП</w:t>
      </w:r>
    </w:p>
    <w:p w14:paraId="085E0BD3" w14:textId="77777777" w:rsidR="0064370C" w:rsidRDefault="0064370C" w:rsidP="00A846E5">
      <w:pPr>
        <w:ind w:firstLine="180"/>
      </w:pPr>
    </w:p>
    <w:p w14:paraId="73E1BEF1" w14:textId="77777777" w:rsidR="0064370C" w:rsidRDefault="0064370C" w:rsidP="0064370C">
      <w:pPr>
        <w:ind w:firstLine="180"/>
      </w:pPr>
      <w:r>
        <w:t>Значения колонок таблиц:</w:t>
      </w:r>
    </w:p>
    <w:p w14:paraId="36670FF9" w14:textId="77777777" w:rsidR="0064370C" w:rsidRDefault="0064370C" w:rsidP="00135C9F">
      <w:pPr>
        <w:pStyle w:val="ListParagraph"/>
        <w:numPr>
          <w:ilvl w:val="0"/>
          <w:numId w:val="47"/>
        </w:numPr>
      </w:pPr>
      <w:r w:rsidRPr="00E96380">
        <w:rPr>
          <w:b/>
        </w:rPr>
        <w:t>ID события</w:t>
      </w:r>
      <w:r>
        <w:t xml:space="preserve">: идентификатор в общей базе данных для событий. </w:t>
      </w:r>
    </w:p>
    <w:p w14:paraId="2ADC9701" w14:textId="259069E1" w:rsidR="0064370C" w:rsidRDefault="0064370C" w:rsidP="00135C9F">
      <w:pPr>
        <w:pStyle w:val="ListParagraph"/>
        <w:numPr>
          <w:ilvl w:val="0"/>
          <w:numId w:val="47"/>
        </w:numPr>
      </w:pPr>
      <w:r w:rsidRPr="00E96380">
        <w:rPr>
          <w:b/>
        </w:rPr>
        <w:t>Время регистрации</w:t>
      </w:r>
      <w:r>
        <w:t>: время регистрации</w:t>
      </w:r>
      <w:r w:rsidRPr="00022993">
        <w:t xml:space="preserve"> </w:t>
      </w:r>
      <w:r>
        <w:t>события на сервере.</w:t>
      </w:r>
    </w:p>
    <w:p w14:paraId="303A9E9A" w14:textId="3933CA9B" w:rsidR="00892D61" w:rsidRDefault="00892D61" w:rsidP="00135C9F">
      <w:pPr>
        <w:pStyle w:val="ListParagraph"/>
        <w:numPr>
          <w:ilvl w:val="0"/>
          <w:numId w:val="47"/>
        </w:numPr>
      </w:pPr>
      <w:r w:rsidRPr="00892D61">
        <w:rPr>
          <w:b/>
        </w:rPr>
        <w:t>БОП</w:t>
      </w:r>
      <w:r>
        <w:t>: название</w:t>
      </w:r>
      <w:r w:rsidRPr="00892D61">
        <w:t xml:space="preserve"> </w:t>
      </w:r>
      <w:r w:rsidR="00CA7558">
        <w:t>БОП, состоит из</w:t>
      </w:r>
      <w:r w:rsidR="00CA7558" w:rsidRPr="00CA7558">
        <w:t xml:space="preserve"> </w:t>
      </w:r>
      <w:r w:rsidR="00CA7558">
        <w:rPr>
          <w:lang w:val="en-US"/>
        </w:rPr>
        <w:t>IP</w:t>
      </w:r>
      <w:r w:rsidR="00CA7558" w:rsidRPr="00CA7558">
        <w:t>-</w:t>
      </w:r>
      <w:r w:rsidR="00CA7558">
        <w:t>адреса и номера порта.</w:t>
      </w:r>
    </w:p>
    <w:p w14:paraId="6B99C924" w14:textId="77777777" w:rsidR="0064370C" w:rsidRDefault="0064370C" w:rsidP="00135C9F">
      <w:pPr>
        <w:pStyle w:val="ListParagraph"/>
        <w:numPr>
          <w:ilvl w:val="0"/>
          <w:numId w:val="47"/>
        </w:numPr>
      </w:pPr>
      <w:r w:rsidRPr="00B35ED0">
        <w:rPr>
          <w:b/>
        </w:rPr>
        <w:t>RTU</w:t>
      </w:r>
      <w:r>
        <w:t xml:space="preserve">: название </w:t>
      </w:r>
      <w:r w:rsidRPr="002C1BBF">
        <w:t>RTU</w:t>
      </w:r>
      <w:r>
        <w:t xml:space="preserve">. </w:t>
      </w:r>
    </w:p>
    <w:p w14:paraId="05C66ABC" w14:textId="5D8E6DCA" w:rsidR="0064370C" w:rsidRDefault="0064370C" w:rsidP="00135C9F">
      <w:pPr>
        <w:pStyle w:val="ListParagraph"/>
        <w:numPr>
          <w:ilvl w:val="0"/>
          <w:numId w:val="47"/>
        </w:numPr>
      </w:pPr>
      <w:r w:rsidRPr="00B35ED0">
        <w:rPr>
          <w:b/>
        </w:rPr>
        <w:t>Состояние</w:t>
      </w:r>
      <w:r>
        <w:t xml:space="preserve">: состояние связи </w:t>
      </w:r>
      <w:r w:rsidR="00DF0D67">
        <w:t>модуля БОП</w:t>
      </w:r>
      <w:r w:rsidR="00DF0D67" w:rsidRPr="002C1BBF">
        <w:t xml:space="preserve"> </w:t>
      </w:r>
      <w:r w:rsidR="00DF0D67">
        <w:t xml:space="preserve">с модулем </w:t>
      </w:r>
      <w:r w:rsidRPr="002C1BBF">
        <w:t>RTU</w:t>
      </w:r>
      <w:r>
        <w:t>.</w:t>
      </w:r>
    </w:p>
    <w:p w14:paraId="635330CA" w14:textId="77777777" w:rsidR="00B47323" w:rsidRDefault="00B47323" w:rsidP="00B47323"/>
    <w:p w14:paraId="40704E58" w14:textId="095C68FA" w:rsidR="00B47323" w:rsidRPr="00B47323" w:rsidRDefault="00B47323" w:rsidP="00B47323">
      <w:pPr>
        <w:pStyle w:val="Heading3"/>
      </w:pPr>
      <w:bookmarkStart w:id="115" w:name="_Ref148087270"/>
      <w:bookmarkStart w:id="116" w:name="_Ref148087294"/>
      <w:bookmarkStart w:id="117" w:name="_Toc148100310"/>
      <w:r>
        <w:t xml:space="preserve">Вкладка «События состояния </w:t>
      </w:r>
      <w:r w:rsidRPr="00B47323">
        <w:t>RTU</w:t>
      </w:r>
      <w:r>
        <w:t>»</w:t>
      </w:r>
      <w:bookmarkEnd w:id="115"/>
      <w:bookmarkEnd w:id="116"/>
      <w:bookmarkEnd w:id="117"/>
    </w:p>
    <w:p w14:paraId="3B9F9BCC" w14:textId="77777777" w:rsidR="00B47323" w:rsidRDefault="00B47323" w:rsidP="00B47323"/>
    <w:p w14:paraId="405FD004" w14:textId="6A2A74E3" w:rsidR="00B47323" w:rsidRDefault="00B47323" w:rsidP="00B47323">
      <w:r>
        <w:t>Данная вкладка</w:t>
      </w:r>
      <w:r w:rsidRPr="002C1BBF">
        <w:rPr>
          <w:lang w:val="be-BY"/>
        </w:rPr>
        <w:t xml:space="preserve"> </w:t>
      </w:r>
      <w:r>
        <w:rPr>
          <w:lang w:val="be-BY"/>
        </w:rPr>
        <w:t xml:space="preserve">показывает статистику </w:t>
      </w:r>
      <w:r>
        <w:t>проблем</w:t>
      </w:r>
      <w:r w:rsidR="005F0BFE" w:rsidRPr="005F0BFE">
        <w:t xml:space="preserve"> </w:t>
      </w:r>
      <w:r w:rsidR="005F0BFE">
        <w:t>если они возникают</w:t>
      </w:r>
      <w:r>
        <w:t xml:space="preserve"> в работе модуля МАК 100. Вкладка состоит из двух таблиц: «</w:t>
      </w:r>
      <w:r w:rsidRPr="002C1BBF">
        <w:rPr>
          <w:b/>
        </w:rPr>
        <w:t>Текущие аварии</w:t>
      </w:r>
      <w:r>
        <w:rPr>
          <w:b/>
        </w:rPr>
        <w:t>»</w:t>
      </w:r>
      <w:r>
        <w:t xml:space="preserve"> (вверху) и «</w:t>
      </w:r>
      <w:r>
        <w:rPr>
          <w:b/>
        </w:rPr>
        <w:t xml:space="preserve">Все события состояния </w:t>
      </w:r>
      <w:r>
        <w:rPr>
          <w:b/>
          <w:lang w:val="en-US"/>
        </w:rPr>
        <w:t>RTU</w:t>
      </w:r>
      <w:r>
        <w:t>» (внизу).</w:t>
      </w:r>
    </w:p>
    <w:p w14:paraId="05381ECC" w14:textId="77777777" w:rsidR="00B47323" w:rsidRDefault="00B47323" w:rsidP="00B47323"/>
    <w:p w14:paraId="7266E584" w14:textId="39BBCFBA" w:rsidR="00B47323" w:rsidRDefault="00B47323" w:rsidP="008A3F07">
      <w:pPr>
        <w:pStyle w:val="ListParagraph"/>
        <w:numPr>
          <w:ilvl w:val="0"/>
          <w:numId w:val="47"/>
        </w:numPr>
        <w:ind w:hanging="333"/>
      </w:pPr>
      <w:r w:rsidRPr="008A3F07">
        <w:rPr>
          <w:b/>
        </w:rPr>
        <w:t>ID события</w:t>
      </w:r>
      <w:r>
        <w:t xml:space="preserve">: идентификатор в общей базе данных для событий. </w:t>
      </w:r>
    </w:p>
    <w:p w14:paraId="1AA6C451" w14:textId="77777777" w:rsidR="008A3F07" w:rsidRDefault="008A3F07" w:rsidP="008A3F07">
      <w:pPr>
        <w:pStyle w:val="ListParagraph"/>
        <w:numPr>
          <w:ilvl w:val="0"/>
          <w:numId w:val="47"/>
        </w:numPr>
      </w:pPr>
      <w:r w:rsidRPr="00E96380">
        <w:rPr>
          <w:b/>
        </w:rPr>
        <w:t>Время регистрации</w:t>
      </w:r>
      <w:r>
        <w:t>: время регистрации</w:t>
      </w:r>
      <w:r w:rsidRPr="00022993">
        <w:t xml:space="preserve"> </w:t>
      </w:r>
      <w:r>
        <w:t>события на сервере.</w:t>
      </w:r>
    </w:p>
    <w:p w14:paraId="661124A2" w14:textId="77777777" w:rsidR="008A3F07" w:rsidRDefault="008A3F07" w:rsidP="008A3F07">
      <w:pPr>
        <w:pStyle w:val="ListParagraph"/>
        <w:numPr>
          <w:ilvl w:val="0"/>
          <w:numId w:val="47"/>
        </w:numPr>
      </w:pPr>
      <w:r w:rsidRPr="00B35ED0">
        <w:rPr>
          <w:b/>
        </w:rPr>
        <w:t>RTU</w:t>
      </w:r>
      <w:r>
        <w:t xml:space="preserve">: название </w:t>
      </w:r>
      <w:r w:rsidRPr="002C1BBF">
        <w:t>RTU</w:t>
      </w:r>
      <w:r>
        <w:t xml:space="preserve">. </w:t>
      </w:r>
    </w:p>
    <w:p w14:paraId="3AB74194" w14:textId="695D96C4" w:rsidR="008A3F07" w:rsidRDefault="008A3F07" w:rsidP="008A3F07">
      <w:pPr>
        <w:pStyle w:val="ListParagraph"/>
        <w:numPr>
          <w:ilvl w:val="0"/>
          <w:numId w:val="47"/>
        </w:numPr>
      </w:pPr>
      <w:r>
        <w:rPr>
          <w:b/>
        </w:rPr>
        <w:t>Трасса</w:t>
      </w:r>
      <w:r w:rsidRPr="008A3F07">
        <w:t xml:space="preserve">: </w:t>
      </w:r>
      <w:r>
        <w:t>название трассы при измерении которой возникли проблемы.</w:t>
      </w:r>
    </w:p>
    <w:p w14:paraId="466DD1F1" w14:textId="1804BE57" w:rsidR="008A3F07" w:rsidRDefault="008A3F07" w:rsidP="008A3F07">
      <w:pPr>
        <w:pStyle w:val="ListParagraph"/>
        <w:numPr>
          <w:ilvl w:val="0"/>
          <w:numId w:val="47"/>
        </w:numPr>
      </w:pPr>
      <w:r>
        <w:rPr>
          <w:b/>
        </w:rPr>
        <w:t>Состояние</w:t>
      </w:r>
      <w:r>
        <w:t>: изменение состояние функции выполняемой модулем.</w:t>
      </w:r>
    </w:p>
    <w:p w14:paraId="5DA115BC" w14:textId="607F157D" w:rsidR="00910437" w:rsidRPr="00910437" w:rsidRDefault="00910437" w:rsidP="008A3F07">
      <w:pPr>
        <w:pStyle w:val="ListParagraph"/>
        <w:numPr>
          <w:ilvl w:val="0"/>
          <w:numId w:val="47"/>
        </w:numPr>
        <w:rPr>
          <w:b/>
        </w:rPr>
      </w:pPr>
      <w:r w:rsidRPr="00910437">
        <w:rPr>
          <w:b/>
        </w:rPr>
        <w:t>Дополнительная информация</w:t>
      </w:r>
      <w:r>
        <w:rPr>
          <w:b/>
        </w:rPr>
        <w:t xml:space="preserve">: </w:t>
      </w:r>
      <w:r w:rsidR="00573A81">
        <w:t>уточнение причины некорректной работы модуля.</w:t>
      </w:r>
    </w:p>
    <w:p w14:paraId="5502358D" w14:textId="77777777" w:rsidR="00B47323" w:rsidRPr="00B47323" w:rsidRDefault="00B47323" w:rsidP="00B47323"/>
    <w:p w14:paraId="73D33B93" w14:textId="284706C2" w:rsidR="00B47323" w:rsidRDefault="00B47323" w:rsidP="00B47323">
      <w:pPr>
        <w:jc w:val="center"/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47DAF7C6" wp14:editId="1F71C117">
            <wp:extent cx="5226050" cy="2737082"/>
            <wp:effectExtent l="0" t="0" r="0" b="6350"/>
            <wp:docPr id="184" name="Picture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26050" cy="2737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F21DD" w14:textId="58FF6C83" w:rsidR="008A3F07" w:rsidRPr="00997F4B" w:rsidRDefault="008A3F07" w:rsidP="008A3F07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>
        <w:t>.</w:t>
      </w:r>
      <w:r w:rsidR="006A7014">
        <w:t xml:space="preserve"> Списки событий состояния</w:t>
      </w:r>
      <w:r w:rsidR="006A7014">
        <w:rPr>
          <w:lang w:val="en-US"/>
        </w:rPr>
        <w:t>RTU</w:t>
      </w:r>
    </w:p>
    <w:p w14:paraId="6436D610" w14:textId="77777777" w:rsidR="00A52C93" w:rsidRPr="00997F4B" w:rsidRDefault="00A52C93" w:rsidP="00A52C93"/>
    <w:p w14:paraId="5E921B25" w14:textId="2B068896" w:rsidR="00A52C93" w:rsidRPr="001433A8" w:rsidRDefault="00A52C93" w:rsidP="00EA23AC">
      <w:pPr>
        <w:ind w:left="540"/>
        <w:jc w:val="both"/>
        <w:rPr>
          <w:i/>
        </w:rPr>
      </w:pPr>
      <w:r w:rsidRPr="006A5687">
        <w:rPr>
          <w:b/>
          <w:i/>
          <w:color w:val="FF0000"/>
        </w:rPr>
        <w:t>ВНИМАНИЕ!</w:t>
      </w:r>
      <w:r w:rsidRPr="006A5687">
        <w:rPr>
          <w:b/>
          <w:i/>
        </w:rPr>
        <w:t xml:space="preserve"> </w:t>
      </w:r>
      <w:r>
        <w:rPr>
          <w:i/>
        </w:rPr>
        <w:t>При проведении инициализации модуля записи в таблице «Текущие аварии» удаляются</w:t>
      </w:r>
      <w:r w:rsidRPr="006924C4">
        <w:rPr>
          <w:i/>
        </w:rPr>
        <w:t>.</w:t>
      </w:r>
      <w:r w:rsidR="00997F4B">
        <w:rPr>
          <w:i/>
        </w:rPr>
        <w:t xml:space="preserve"> При этом в таблице «Все события состояния</w:t>
      </w:r>
      <w:r w:rsidR="00997F4B">
        <w:rPr>
          <w:i/>
          <w:lang w:val="en-US"/>
        </w:rPr>
        <w:t>RTU</w:t>
      </w:r>
      <w:r w:rsidR="00997F4B">
        <w:rPr>
          <w:i/>
        </w:rPr>
        <w:t>» появляется сообщение</w:t>
      </w:r>
      <w:r w:rsidR="00997F4B" w:rsidRPr="00997F4B">
        <w:rPr>
          <w:i/>
        </w:rPr>
        <w:t xml:space="preserve"> </w:t>
      </w:r>
      <w:r w:rsidR="00997F4B">
        <w:rPr>
          <w:i/>
        </w:rPr>
        <w:t xml:space="preserve">«Измерение: Очищено; Переинициализация </w:t>
      </w:r>
      <w:r w:rsidR="00997F4B">
        <w:rPr>
          <w:i/>
          <w:lang w:val="en-US"/>
        </w:rPr>
        <w:t>RTU</w:t>
      </w:r>
      <w:r w:rsidR="00997F4B">
        <w:rPr>
          <w:i/>
        </w:rPr>
        <w:t>»,</w:t>
      </w:r>
      <w:r w:rsidR="00997F4B" w:rsidRPr="00997F4B">
        <w:rPr>
          <w:i/>
        </w:rPr>
        <w:t xml:space="preserve"> </w:t>
      </w:r>
      <w:r w:rsidR="00997F4B">
        <w:rPr>
          <w:i/>
        </w:rPr>
        <w:fldChar w:fldCharType="begin"/>
      </w:r>
      <w:r w:rsidR="00997F4B">
        <w:rPr>
          <w:i/>
        </w:rPr>
        <w:instrText xml:space="preserve"> REF _Ref148363651 \h </w:instrText>
      </w:r>
      <w:r w:rsidR="00997F4B">
        <w:rPr>
          <w:i/>
        </w:rPr>
      </w:r>
      <w:r w:rsidR="00997F4B">
        <w:rPr>
          <w:i/>
        </w:rPr>
        <w:fldChar w:fldCharType="separate"/>
      </w:r>
      <w:r w:rsidR="00997F4B">
        <w:t xml:space="preserve">Рисунок </w:t>
      </w:r>
      <w:r w:rsidR="00997F4B">
        <w:rPr>
          <w:noProof/>
        </w:rPr>
        <w:t>3</w:t>
      </w:r>
      <w:r w:rsidR="00997F4B">
        <w:noBreakHyphen/>
      </w:r>
      <w:r w:rsidR="00997F4B">
        <w:rPr>
          <w:noProof/>
        </w:rPr>
        <w:t>9</w:t>
      </w:r>
      <w:r w:rsidR="00997F4B">
        <w:rPr>
          <w:i/>
        </w:rPr>
        <w:fldChar w:fldCharType="end"/>
      </w:r>
      <w:r w:rsidR="00997F4B" w:rsidRPr="00997F4B">
        <w:rPr>
          <w:i/>
        </w:rPr>
        <w:t>.</w:t>
      </w:r>
    </w:p>
    <w:p w14:paraId="4A78F69D" w14:textId="77777777" w:rsidR="00997F4B" w:rsidRPr="00997F4B" w:rsidRDefault="00997F4B" w:rsidP="00EA23AC">
      <w:pPr>
        <w:ind w:left="540"/>
        <w:jc w:val="both"/>
        <w:rPr>
          <w:i/>
        </w:rPr>
      </w:pPr>
    </w:p>
    <w:p w14:paraId="67192081" w14:textId="36EBFD7C" w:rsidR="00997F4B" w:rsidRDefault="00997F4B" w:rsidP="00997F4B">
      <w:pPr>
        <w:ind w:left="540"/>
        <w:jc w:val="center"/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1668527E" wp14:editId="54923864">
            <wp:extent cx="5281574" cy="880262"/>
            <wp:effectExtent l="0" t="0" r="0" b="0"/>
            <wp:docPr id="251" name="Picture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29072" cy="888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A2661" w14:textId="65B9D67B" w:rsidR="00997F4B" w:rsidRPr="00997F4B" w:rsidRDefault="00997F4B" w:rsidP="00997F4B">
      <w:pPr>
        <w:pStyle w:val="Caption"/>
        <w:rPr>
          <w:lang w:val="en-US"/>
        </w:rPr>
      </w:pPr>
      <w:bookmarkStart w:id="118" w:name="_Ref148363651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118"/>
    </w:p>
    <w:p w14:paraId="6B908BDF" w14:textId="77777777" w:rsidR="00A52C93" w:rsidRPr="00A52C93" w:rsidRDefault="00A52C93" w:rsidP="00A52C93"/>
    <w:p w14:paraId="4CD20577" w14:textId="321B8E52" w:rsidR="0038160B" w:rsidRDefault="0038160B" w:rsidP="0038160B">
      <w:pPr>
        <w:pStyle w:val="Heading3"/>
      </w:pPr>
      <w:bookmarkStart w:id="119" w:name="_Ref2329199"/>
      <w:bookmarkStart w:id="120" w:name="_Ref2329216"/>
      <w:bookmarkStart w:id="121" w:name="_Ref2329234"/>
      <w:bookmarkStart w:id="122" w:name="_Ref2329246"/>
      <w:bookmarkStart w:id="123" w:name="_Toc148100311"/>
      <w:r>
        <w:t>Вкладка «ГИС»</w:t>
      </w:r>
      <w:bookmarkEnd w:id="119"/>
      <w:bookmarkEnd w:id="120"/>
      <w:bookmarkEnd w:id="121"/>
      <w:bookmarkEnd w:id="122"/>
      <w:bookmarkEnd w:id="123"/>
    </w:p>
    <w:p w14:paraId="241204BF" w14:textId="1F65940A" w:rsidR="00192810" w:rsidRPr="00192810" w:rsidRDefault="00EB7B8B" w:rsidP="005142E4">
      <w:pPr>
        <w:ind w:firstLine="180"/>
      </w:pPr>
      <w:r>
        <w:t xml:space="preserve">Данная вкладка используется </w:t>
      </w:r>
      <w:r w:rsidR="00F130CB">
        <w:t xml:space="preserve">для отображения места повреждения ВОЛС, привязки ВОЛС к карте </w:t>
      </w:r>
      <w:r>
        <w:t xml:space="preserve">при создании </w:t>
      </w:r>
      <w:r w:rsidR="00CA4E33">
        <w:t xml:space="preserve">графов трасс (см. Раздел </w:t>
      </w:r>
      <w:r w:rsidR="002A39B6">
        <w:fldChar w:fldCharType="begin"/>
      </w:r>
      <w:r w:rsidR="002A39B6">
        <w:instrText xml:space="preserve"> REF _Ref379810545 \r \h </w:instrText>
      </w:r>
      <w:r w:rsidR="002A39B6">
        <w:fldChar w:fldCharType="separate"/>
      </w:r>
      <w:r w:rsidR="008709DE">
        <w:t>7.1</w:t>
      </w:r>
      <w:r w:rsidR="002A39B6">
        <w:fldChar w:fldCharType="end"/>
      </w:r>
      <w:r w:rsidR="002A39B6">
        <w:t xml:space="preserve">. </w:t>
      </w:r>
      <w:r w:rsidR="002A39B6" w:rsidRPr="002A39B6">
        <w:rPr>
          <w:lang w:val="en-US"/>
        </w:rPr>
        <w:fldChar w:fldCharType="begin"/>
      </w:r>
      <w:r w:rsidR="002A39B6" w:rsidRPr="00152031">
        <w:instrText xml:space="preserve"> </w:instrText>
      </w:r>
      <w:r w:rsidR="002A39B6" w:rsidRPr="002A39B6">
        <w:rPr>
          <w:lang w:val="en-US"/>
        </w:rPr>
        <w:instrText>REF</w:instrText>
      </w:r>
      <w:r w:rsidR="002A39B6" w:rsidRPr="00152031">
        <w:instrText xml:space="preserve"> _</w:instrText>
      </w:r>
      <w:r w:rsidR="002A39B6" w:rsidRPr="002A39B6">
        <w:rPr>
          <w:lang w:val="en-US"/>
        </w:rPr>
        <w:instrText>Ref</w:instrText>
      </w:r>
      <w:r w:rsidR="002A39B6" w:rsidRPr="00152031">
        <w:instrText>379810545 \</w:instrText>
      </w:r>
      <w:r w:rsidR="002A39B6" w:rsidRPr="002A39B6">
        <w:rPr>
          <w:lang w:val="en-US"/>
        </w:rPr>
        <w:instrText>h</w:instrText>
      </w:r>
      <w:r w:rsidR="002A39B6" w:rsidRPr="00152031">
        <w:instrText xml:space="preserve">  \* </w:instrText>
      </w:r>
      <w:r w:rsidR="002A39B6">
        <w:rPr>
          <w:lang w:val="en-US"/>
        </w:rPr>
        <w:instrText>MERGEFORMAT</w:instrText>
      </w:r>
      <w:r w:rsidR="002A39B6" w:rsidRPr="00152031">
        <w:instrText xml:space="preserve"> </w:instrText>
      </w:r>
      <w:r w:rsidR="002A39B6" w:rsidRPr="002A39B6">
        <w:rPr>
          <w:lang w:val="en-US"/>
        </w:rPr>
      </w:r>
      <w:r w:rsidR="002A39B6" w:rsidRPr="002A39B6">
        <w:rPr>
          <w:lang w:val="en-US"/>
        </w:rPr>
        <w:fldChar w:fldCharType="separate"/>
      </w:r>
      <w:r w:rsidR="008709DE" w:rsidRPr="008709DE">
        <w:t>Создание и определение трассы</w:t>
      </w:r>
      <w:r w:rsidR="002A39B6" w:rsidRPr="002A39B6">
        <w:rPr>
          <w:lang w:val="en-US"/>
        </w:rPr>
        <w:fldChar w:fldCharType="end"/>
      </w:r>
      <w:r w:rsidR="00CA4E33">
        <w:t>).</w:t>
      </w:r>
      <w:r w:rsidR="00152031">
        <w:t xml:space="preserve"> </w:t>
      </w:r>
    </w:p>
    <w:p w14:paraId="48FB86E4" w14:textId="34D35877" w:rsidR="005A58EA" w:rsidRDefault="000D677D" w:rsidP="00921159">
      <w:pPr>
        <w:ind w:firstLine="180"/>
      </w:pPr>
      <w:r>
        <w:t>Существуют несколько режимов отображения объектов графа трасс по сте</w:t>
      </w:r>
      <w:r w:rsidR="0023075C">
        <w:t>пени детализации</w:t>
      </w:r>
      <w:r w:rsidR="00684984">
        <w:t xml:space="preserve">, которые выбираются с помощью </w:t>
      </w:r>
      <w:r w:rsidR="00921159">
        <w:t xml:space="preserve">выпадающего </w:t>
      </w:r>
      <w:r w:rsidR="00684984">
        <w:t>меню в</w:t>
      </w:r>
      <w:r w:rsidR="0018759E">
        <w:t>верху вкладки</w:t>
      </w:r>
      <w:r w:rsidR="0023075C">
        <w:t>:</w:t>
      </w:r>
    </w:p>
    <w:p w14:paraId="1E7AF9CB" w14:textId="3CD661B3" w:rsidR="00EF3715" w:rsidRDefault="00364321" w:rsidP="00EF3715">
      <w:pPr>
        <w:keepNext/>
        <w:ind w:firstLine="18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076ED737" wp14:editId="5A48140F">
            <wp:extent cx="6366510" cy="4253230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425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ED498" w14:textId="6DF5ADFA" w:rsidR="005142E4" w:rsidRDefault="00EF3715" w:rsidP="00EF3715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0</w:t>
      </w:r>
      <w:r w:rsidR="00997F4B">
        <w:fldChar w:fldCharType="end"/>
      </w:r>
      <w:r>
        <w:t>. Режимы отображения объектов графа трасс</w:t>
      </w:r>
    </w:p>
    <w:p w14:paraId="6DD4A034" w14:textId="77777777" w:rsidR="00F0283B" w:rsidRDefault="00F0283B" w:rsidP="00EF3715"/>
    <w:p w14:paraId="44C38390" w14:textId="1208963B" w:rsidR="00921159" w:rsidRPr="00EF3715" w:rsidRDefault="00A4645C" w:rsidP="00EF3715">
      <w:r>
        <w:t xml:space="preserve">Значения опций </w:t>
      </w:r>
      <w:r w:rsidRPr="00A4645C">
        <w:t>выпадающего меню</w:t>
      </w:r>
      <w:r>
        <w:t>:</w:t>
      </w:r>
    </w:p>
    <w:p w14:paraId="070BE164" w14:textId="620A278D" w:rsidR="00343A71" w:rsidRDefault="00343A71" w:rsidP="00135C9F">
      <w:pPr>
        <w:pStyle w:val="ListParagraph"/>
        <w:numPr>
          <w:ilvl w:val="0"/>
          <w:numId w:val="46"/>
        </w:numPr>
      </w:pPr>
      <w:r w:rsidRPr="00A4645C">
        <w:rPr>
          <w:b/>
        </w:rPr>
        <w:t>RTU и трассы</w:t>
      </w:r>
      <w:r w:rsidR="0000555B">
        <w:t xml:space="preserve">: отображаются только </w:t>
      </w:r>
      <w:r w:rsidR="00404C56">
        <w:t xml:space="preserve">модули </w:t>
      </w:r>
      <w:r w:rsidR="0000555B" w:rsidRPr="002C1BBF">
        <w:t>RTU</w:t>
      </w:r>
      <w:r w:rsidR="0000555B">
        <w:t xml:space="preserve"> и </w:t>
      </w:r>
      <w:r w:rsidR="007B0323">
        <w:t xml:space="preserve">линии </w:t>
      </w:r>
      <w:r w:rsidR="0000555B">
        <w:t>трасс</w:t>
      </w:r>
      <w:r w:rsidR="007E6F3B">
        <w:t>.</w:t>
      </w:r>
    </w:p>
    <w:p w14:paraId="04250797" w14:textId="16EBF3A0" w:rsidR="00343A71" w:rsidRDefault="00343A71" w:rsidP="00135C9F">
      <w:pPr>
        <w:pStyle w:val="ListParagraph"/>
        <w:numPr>
          <w:ilvl w:val="0"/>
          <w:numId w:val="46"/>
        </w:numPr>
      </w:pPr>
      <w:r w:rsidRPr="00A4645C">
        <w:rPr>
          <w:b/>
        </w:rPr>
        <w:t>Оборудование</w:t>
      </w:r>
      <w:r w:rsidR="00EF3715">
        <w:t xml:space="preserve">: отображаются </w:t>
      </w:r>
      <w:r w:rsidR="00404C56">
        <w:t xml:space="preserve">модули </w:t>
      </w:r>
      <w:r w:rsidR="00EF3715" w:rsidRPr="002C1BBF">
        <w:t>RTU</w:t>
      </w:r>
      <w:r w:rsidR="00EF3715">
        <w:t xml:space="preserve"> и </w:t>
      </w:r>
      <w:r w:rsidR="007B0323">
        <w:t>линии трасс</w:t>
      </w:r>
      <w:r w:rsidR="007E6F3B">
        <w:t>, а также узлы с оборудованием. Не отображаются пустые узлы и точки привязки.</w:t>
      </w:r>
    </w:p>
    <w:p w14:paraId="6563362F" w14:textId="36F888C8" w:rsidR="00343A71" w:rsidRDefault="00343A71" w:rsidP="00135C9F">
      <w:pPr>
        <w:pStyle w:val="ListParagraph"/>
        <w:numPr>
          <w:ilvl w:val="0"/>
          <w:numId w:val="46"/>
        </w:numPr>
      </w:pPr>
      <w:r w:rsidRPr="00A4645C">
        <w:rPr>
          <w:b/>
        </w:rPr>
        <w:t>Узлы</w:t>
      </w:r>
      <w:r w:rsidR="007E6F3B">
        <w:t xml:space="preserve">: отображаются </w:t>
      </w:r>
      <w:r w:rsidR="00404C56">
        <w:t xml:space="preserve">модули </w:t>
      </w:r>
      <w:r w:rsidR="007E6F3B" w:rsidRPr="002C1BBF">
        <w:t>RTU</w:t>
      </w:r>
      <w:r w:rsidR="007E6F3B">
        <w:t xml:space="preserve"> и трассы, а также все узлы. Не отображаются точки привязки.</w:t>
      </w:r>
    </w:p>
    <w:p w14:paraId="30C5232B" w14:textId="07ACC0F0" w:rsidR="0097731B" w:rsidRDefault="00804CB5" w:rsidP="00135C9F">
      <w:pPr>
        <w:pStyle w:val="ListParagraph"/>
        <w:numPr>
          <w:ilvl w:val="0"/>
          <w:numId w:val="46"/>
        </w:numPr>
      </w:pPr>
      <w:r w:rsidRPr="00A4645C">
        <w:rPr>
          <w:b/>
        </w:rPr>
        <w:t>Все объекты</w:t>
      </w:r>
      <w:r w:rsidR="007E6F3B">
        <w:t>: отображаются</w:t>
      </w:r>
      <w:r w:rsidR="007E6F3B" w:rsidRPr="007E6F3B">
        <w:t xml:space="preserve"> </w:t>
      </w:r>
      <w:r w:rsidR="007E6F3B">
        <w:t>все объекты</w:t>
      </w:r>
      <w:r w:rsidR="0043786B">
        <w:t xml:space="preserve"> (</w:t>
      </w:r>
      <w:r w:rsidR="00404C56">
        <w:t xml:space="preserve">модули </w:t>
      </w:r>
      <w:r w:rsidR="00404C56" w:rsidRPr="002C1BBF">
        <w:t>RTU</w:t>
      </w:r>
      <w:r w:rsidR="00404C56">
        <w:t>, трассы с узлами и точками привязки).</w:t>
      </w:r>
    </w:p>
    <w:p w14:paraId="409A5DC6" w14:textId="7D0C4241" w:rsidR="0097731B" w:rsidRDefault="0097731B" w:rsidP="00601638">
      <w:pPr>
        <w:ind w:firstLine="180"/>
      </w:pPr>
    </w:p>
    <w:p w14:paraId="5382D7F7" w14:textId="15800B89" w:rsidR="00BF0D29" w:rsidRDefault="00BF0D29" w:rsidP="00BF0D29">
      <w:pPr>
        <w:pStyle w:val="Heading4"/>
      </w:pPr>
      <w:bookmarkStart w:id="124" w:name="_Toc148100312"/>
      <w:r>
        <w:t>Режим просмотра и масштабирования</w:t>
      </w:r>
      <w:r w:rsidR="00721451" w:rsidRPr="00721451">
        <w:t xml:space="preserve"> </w:t>
      </w:r>
      <w:r w:rsidR="00721451">
        <w:t>карты, отображени</w:t>
      </w:r>
      <w:r w:rsidR="0035359F">
        <w:t>я</w:t>
      </w:r>
      <w:r w:rsidR="00721451">
        <w:t xml:space="preserve"> </w:t>
      </w:r>
      <w:r w:rsidR="0035359F">
        <w:t xml:space="preserve">графа </w:t>
      </w:r>
      <w:r w:rsidR="00721451">
        <w:t>трасс</w:t>
      </w:r>
      <w:bookmarkEnd w:id="124"/>
    </w:p>
    <w:p w14:paraId="00B1445E" w14:textId="4CC7A8F4" w:rsidR="00BF0D29" w:rsidRDefault="00BF0D29" w:rsidP="00BF0D29">
      <w:pPr>
        <w:ind w:firstLine="180"/>
      </w:pPr>
      <w:r w:rsidRPr="00407D57">
        <w:t xml:space="preserve">При работе с картой ее можно масштабировать, прокрутив колесико мыши. </w:t>
      </w:r>
      <w:r>
        <w:t xml:space="preserve">Масштабирование происходит относительно положения указателя мыши. </w:t>
      </w:r>
      <w:r w:rsidRPr="00407D57">
        <w:t>Уровень масштабирования, а также GPS-координаты</w:t>
      </w:r>
      <w:r>
        <w:t xml:space="preserve"> указателя мыши показаны слева внизу карты.</w:t>
      </w:r>
    </w:p>
    <w:p w14:paraId="5B99B500" w14:textId="026CE848" w:rsidR="00BF0D29" w:rsidRDefault="00BF0D29" w:rsidP="00BF0D29">
      <w:pPr>
        <w:ind w:firstLine="180"/>
      </w:pPr>
      <w:r>
        <w:rPr>
          <w:color w:val="000000"/>
        </w:rPr>
        <w:t xml:space="preserve">Для увеличения масштаба только какой-то определенной области нужно </w:t>
      </w:r>
      <w:r w:rsidRPr="007E59C2">
        <w:rPr>
          <w:b/>
        </w:rPr>
        <w:t>одновременно</w:t>
      </w:r>
      <w:r>
        <w:t xml:space="preserve"> нажать клавишу </w:t>
      </w:r>
      <w:r w:rsidRPr="002B423A">
        <w:rPr>
          <w:b/>
        </w:rPr>
        <w:t>[</w:t>
      </w:r>
      <w:r>
        <w:rPr>
          <w:b/>
          <w:lang w:val="en-US"/>
        </w:rPr>
        <w:t>Shift</w:t>
      </w:r>
      <w:r w:rsidRPr="002B423A">
        <w:rPr>
          <w:b/>
        </w:rPr>
        <w:t>]</w:t>
      </w:r>
      <w:r>
        <w:t xml:space="preserve"> и левую кнопку мыши, а затем выделить этот участок, передвигая указатель мыши </w:t>
      </w:r>
      <w:r w:rsidRPr="003B69CB">
        <w:rPr>
          <w:b/>
        </w:rPr>
        <w:t>слева направо сверху вниз</w:t>
      </w:r>
      <w:r>
        <w:t xml:space="preserve">. </w:t>
      </w:r>
    </w:p>
    <w:p w14:paraId="3EBAE8F8" w14:textId="4AC068FE" w:rsidR="00BF0D29" w:rsidRDefault="00BF0D29" w:rsidP="00BF0D29">
      <w:pPr>
        <w:ind w:firstLine="180"/>
        <w:jc w:val="both"/>
      </w:pPr>
      <w:r>
        <w:t xml:space="preserve">При этом на экране отобразится прямоугольный контур </w:t>
      </w:r>
      <w:r>
        <w:rPr>
          <w:color w:val="000000"/>
        </w:rPr>
        <w:t>(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REF _Ref1486846 \h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3</w:t>
      </w:r>
      <w:r w:rsidR="008709DE">
        <w:noBreakHyphen/>
      </w:r>
      <w:r w:rsidR="008709DE">
        <w:rPr>
          <w:noProof/>
        </w:rPr>
        <w:t>10</w:t>
      </w:r>
      <w:r w:rsidR="008709DE">
        <w:t>. Выделение зоны масштабирования</w:t>
      </w:r>
      <w:r>
        <w:rPr>
          <w:color w:val="000000"/>
        </w:rPr>
        <w:fldChar w:fldCharType="end"/>
      </w:r>
      <w:r w:rsidRPr="00FF3F22">
        <w:rPr>
          <w:color w:val="000000"/>
        </w:rPr>
        <w:t>)</w:t>
      </w:r>
      <w:r w:rsidRPr="00242995">
        <w:t>,</w:t>
      </w:r>
      <w:r>
        <w:t xml:space="preserve"> который показывает границы нового растянутого участка. После отпускания кнопки мыши произойдет растягивание графа трасс.</w:t>
      </w:r>
    </w:p>
    <w:p w14:paraId="10E10FF0" w14:textId="00C842A8" w:rsidR="008F00F7" w:rsidRDefault="00192810" w:rsidP="00BF0D29">
      <w:pPr>
        <w:ind w:firstLine="180"/>
        <w:jc w:val="both"/>
        <w:rPr>
          <w:b/>
          <w:i/>
        </w:rPr>
      </w:pPr>
      <w:r>
        <w:t xml:space="preserve">Отображение графа трасс начинается со </w:t>
      </w:r>
      <w:r w:rsidR="008F00F7">
        <w:t>значения масштаба (значения «зума»)</w:t>
      </w:r>
      <w:r w:rsidRPr="00192810">
        <w:t>,</w:t>
      </w:r>
      <w:r>
        <w:t xml:space="preserve"> установленного в «</w:t>
      </w:r>
      <w:r>
        <w:rPr>
          <w:b/>
          <w:i/>
        </w:rPr>
        <w:t>Настройки → Настройки отображение графа → Граф отображается начиная с зума:»</w:t>
      </w:r>
      <w:r w:rsidR="005B140D">
        <w:rPr>
          <w:b/>
          <w:i/>
        </w:rPr>
        <w:t xml:space="preserve"> </w:t>
      </w:r>
      <w:r w:rsidR="005B140D">
        <w:t>(</w:t>
      </w:r>
      <w:r w:rsidR="005B140D">
        <w:fldChar w:fldCharType="begin"/>
      </w:r>
      <w:r w:rsidR="005B140D">
        <w:instrText xml:space="preserve"> REF _Ref94528720 \h </w:instrText>
      </w:r>
      <w:r w:rsidR="005B140D">
        <w:fldChar w:fldCharType="separate"/>
      </w:r>
      <w:r w:rsidR="008709DE">
        <w:t xml:space="preserve">Рисунок </w:t>
      </w:r>
      <w:r w:rsidR="008709DE">
        <w:rPr>
          <w:noProof/>
        </w:rPr>
        <w:t>3</w:t>
      </w:r>
      <w:r w:rsidR="008709DE">
        <w:noBreakHyphen/>
      </w:r>
      <w:r w:rsidR="008709DE">
        <w:rPr>
          <w:noProof/>
        </w:rPr>
        <w:t>11</w:t>
      </w:r>
      <w:r w:rsidR="005B140D">
        <w:fldChar w:fldCharType="end"/>
      </w:r>
      <w:r w:rsidR="005B140D">
        <w:t>)</w:t>
      </w:r>
      <w:r w:rsidRPr="00192810">
        <w:rPr>
          <w:b/>
          <w:i/>
        </w:rPr>
        <w:t xml:space="preserve">. </w:t>
      </w:r>
    </w:p>
    <w:p w14:paraId="65B6137C" w14:textId="252D217D" w:rsidR="00192810" w:rsidRPr="00192810" w:rsidRDefault="008F00F7" w:rsidP="00BF0D29">
      <w:pPr>
        <w:ind w:firstLine="180"/>
        <w:jc w:val="both"/>
      </w:pPr>
      <w:r>
        <w:t>Е</w:t>
      </w:r>
      <w:r w:rsidR="00192810">
        <w:t>сли в настройках «</w:t>
      </w:r>
      <w:r w:rsidR="00192810">
        <w:rPr>
          <w:b/>
          <w:i/>
        </w:rPr>
        <w:t>Отображени</w:t>
      </w:r>
      <w:r w:rsidR="00BD0182">
        <w:rPr>
          <w:b/>
          <w:i/>
        </w:rPr>
        <w:t>е</w:t>
      </w:r>
      <w:r w:rsidR="00192810">
        <w:rPr>
          <w:b/>
          <w:i/>
        </w:rPr>
        <w:t xml:space="preserve"> графа» </w:t>
      </w:r>
      <w:r w:rsidR="00192810">
        <w:t xml:space="preserve">не выбран режим </w:t>
      </w:r>
      <w:r w:rsidR="00192810">
        <w:rPr>
          <w:b/>
          <w:i/>
        </w:rPr>
        <w:t xml:space="preserve">«Граф большой плотности», </w:t>
      </w:r>
      <w:r w:rsidR="00192810">
        <w:t>при нажатии</w:t>
      </w:r>
      <w:r w:rsidR="00BD0182" w:rsidRPr="00BD0182">
        <w:t xml:space="preserve"> </w:t>
      </w:r>
      <w:r w:rsidR="00BD0182">
        <w:t xml:space="preserve">правой кнопкой </w:t>
      </w:r>
      <w:r w:rsidR="00192810">
        <w:t xml:space="preserve">на пиктограмму </w:t>
      </w:r>
      <w:r w:rsidR="00BD0182">
        <w:rPr>
          <w:lang w:val="en-US"/>
        </w:rPr>
        <w:t>RTU</w:t>
      </w:r>
      <w:r w:rsidR="00BD0182">
        <w:t xml:space="preserve">, доступен пункт меню </w:t>
      </w:r>
      <w:r w:rsidR="00BD0182">
        <w:rPr>
          <w:b/>
          <w:i/>
        </w:rPr>
        <w:t>«Отобразить трассы (Загрузить в ГИС)»</w:t>
      </w:r>
      <w:r w:rsidR="00AA1706">
        <w:t xml:space="preserve"> который отображает граф трасс данного </w:t>
      </w:r>
      <w:r w:rsidR="00AA1706">
        <w:rPr>
          <w:lang w:val="en-US"/>
        </w:rPr>
        <w:t>RTU</w:t>
      </w:r>
      <w:r w:rsidR="00AA1706" w:rsidRPr="00AA1706">
        <w:t>.</w:t>
      </w:r>
      <w:r w:rsidR="00BD0182">
        <w:rPr>
          <w:b/>
          <w:i/>
        </w:rPr>
        <w:t xml:space="preserve"> </w:t>
      </w:r>
      <w:r w:rsidR="00BD0182" w:rsidRPr="00BD0182">
        <w:t xml:space="preserve"> </w:t>
      </w:r>
      <w:r w:rsidR="00192810">
        <w:rPr>
          <w:b/>
          <w:i/>
        </w:rPr>
        <w:t xml:space="preserve">  </w:t>
      </w:r>
      <w:r w:rsidR="00192810">
        <w:t xml:space="preserve"> </w:t>
      </w:r>
    </w:p>
    <w:p w14:paraId="0966E8DA" w14:textId="77777777" w:rsidR="006C696E" w:rsidRDefault="006C696E" w:rsidP="00BF0D29">
      <w:pPr>
        <w:ind w:firstLine="180"/>
        <w:jc w:val="both"/>
      </w:pPr>
    </w:p>
    <w:p w14:paraId="586155CC" w14:textId="3803FBF9" w:rsidR="007B7D31" w:rsidRDefault="00BF0D29" w:rsidP="006C696E">
      <w:pPr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01CD4E4F" wp14:editId="73BFFF6B">
            <wp:extent cx="2829464" cy="2273504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338" cy="2276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43919" w14:textId="18DB36C4" w:rsidR="00BF0D29" w:rsidRDefault="00BF0D29" w:rsidP="00BF0D29">
      <w:pPr>
        <w:pStyle w:val="Caption"/>
      </w:pPr>
      <w:bookmarkStart w:id="125" w:name="_Ref1486846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1</w:t>
      </w:r>
      <w:r w:rsidR="00997F4B">
        <w:fldChar w:fldCharType="end"/>
      </w:r>
      <w:r>
        <w:t>. Выделение зоны масштабирования</w:t>
      </w:r>
      <w:bookmarkEnd w:id="125"/>
    </w:p>
    <w:p w14:paraId="02D00766" w14:textId="77777777" w:rsidR="0035359F" w:rsidRDefault="0035359F" w:rsidP="0035359F"/>
    <w:p w14:paraId="01B87C98" w14:textId="0C916BF4" w:rsidR="0035359F" w:rsidRPr="0035359F" w:rsidRDefault="00013326" w:rsidP="0035359F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41E731A7" wp14:editId="7E31FE6C">
            <wp:extent cx="3189427" cy="1726387"/>
            <wp:effectExtent l="0" t="0" r="0" b="7620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98408" cy="1731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73BAB" w14:textId="5084AB80" w:rsidR="0035359F" w:rsidRPr="0035359F" w:rsidRDefault="0035359F" w:rsidP="0035359F">
      <w:pPr>
        <w:pStyle w:val="Caption"/>
      </w:pPr>
      <w:bookmarkStart w:id="126" w:name="_Ref94528720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2</w:t>
      </w:r>
      <w:r w:rsidR="00997F4B">
        <w:fldChar w:fldCharType="end"/>
      </w:r>
      <w:bookmarkEnd w:id="126"/>
      <w:r>
        <w:t>. Значения «зума»</w:t>
      </w:r>
    </w:p>
    <w:p w14:paraId="7F8E3031" w14:textId="77777777" w:rsidR="00B12B46" w:rsidRPr="00B12B46" w:rsidRDefault="00B12B46" w:rsidP="00B12B46"/>
    <w:p w14:paraId="57770360" w14:textId="3BEE24D5" w:rsidR="00B12B46" w:rsidRPr="00B12B46" w:rsidRDefault="00B12B46" w:rsidP="00B12B46">
      <w:pPr>
        <w:pStyle w:val="Heading4"/>
      </w:pPr>
      <w:bookmarkStart w:id="127" w:name="_Toc148100313"/>
      <w:r>
        <w:t xml:space="preserve">Поиск </w:t>
      </w:r>
      <w:r w:rsidRPr="00B12B46">
        <w:t xml:space="preserve">RTU </w:t>
      </w:r>
      <w:r>
        <w:t>и трассы на вкладке ГИС</w:t>
      </w:r>
      <w:bookmarkEnd w:id="127"/>
    </w:p>
    <w:p w14:paraId="0BDF04C5" w14:textId="77777777" w:rsidR="006C696E" w:rsidRPr="006C696E" w:rsidRDefault="006C696E" w:rsidP="006C696E"/>
    <w:p w14:paraId="65EF2A0C" w14:textId="5472733C" w:rsidR="00DF4D41" w:rsidRDefault="006C696E" w:rsidP="00DF4D41">
      <w:pPr>
        <w:ind w:firstLine="180"/>
        <w:jc w:val="both"/>
      </w:pPr>
      <w:r>
        <w:t xml:space="preserve">Если необходимо быстро найти на карте нужный модуль </w:t>
      </w:r>
      <w:r w:rsidRPr="002C1BBF">
        <w:t>RTU</w:t>
      </w:r>
      <w:r>
        <w:t xml:space="preserve"> или трассу, </w:t>
      </w:r>
      <w:r w:rsidR="00B12B46">
        <w:t xml:space="preserve">в секции </w:t>
      </w:r>
      <w:r w:rsidR="00B12B46" w:rsidRPr="00514924">
        <w:rPr>
          <w:b/>
          <w:i/>
        </w:rPr>
        <w:t>Информация о</w:t>
      </w:r>
      <w:r w:rsidR="00B12B46">
        <w:rPr>
          <w:b/>
          <w:i/>
        </w:rPr>
        <w:t xml:space="preserve"> модулях</w:t>
      </w:r>
      <w:r w:rsidR="00B12B46" w:rsidRPr="00514924">
        <w:rPr>
          <w:b/>
          <w:i/>
        </w:rPr>
        <w:t xml:space="preserve"> RTU</w:t>
      </w:r>
      <w:r w:rsidR="00B12B46">
        <w:rPr>
          <w:b/>
          <w:i/>
        </w:rPr>
        <w:t>, модулях</w:t>
      </w:r>
      <w:r w:rsidR="00B12B46" w:rsidRPr="00514924">
        <w:rPr>
          <w:b/>
          <w:i/>
        </w:rPr>
        <w:t xml:space="preserve"> </w:t>
      </w:r>
      <w:r w:rsidR="00B12B46">
        <w:rPr>
          <w:b/>
          <w:i/>
        </w:rPr>
        <w:t>БОП,</w:t>
      </w:r>
      <w:r w:rsidR="00B12B46" w:rsidRPr="00514924">
        <w:rPr>
          <w:b/>
          <w:i/>
        </w:rPr>
        <w:t xml:space="preserve"> и трассах</w:t>
      </w:r>
      <w:r w:rsidR="00B12B46">
        <w:rPr>
          <w:b/>
          <w:i/>
        </w:rPr>
        <w:t xml:space="preserve"> </w:t>
      </w:r>
      <w:r w:rsidR="00B12B46" w:rsidRPr="00B12B46">
        <w:t>(</w:t>
      </w:r>
      <w:r w:rsidR="00FD3ED2">
        <w:t>см. раздел</w:t>
      </w:r>
      <w:r w:rsidR="00B12B46">
        <w:t xml:space="preserve"> </w:t>
      </w:r>
      <w:r w:rsidR="00B12B46">
        <w:fldChar w:fldCharType="begin"/>
      </w:r>
      <w:r w:rsidR="00B12B46">
        <w:instrText xml:space="preserve"> REF _Ref531866879 \r \h </w:instrText>
      </w:r>
      <w:r w:rsidR="00B12B46">
        <w:fldChar w:fldCharType="separate"/>
      </w:r>
      <w:r w:rsidR="008709DE">
        <w:t>3.1</w:t>
      </w:r>
      <w:r w:rsidR="00B12B46">
        <w:fldChar w:fldCharType="end"/>
      </w:r>
      <w:r w:rsidR="00B12B46" w:rsidRPr="00B12B46">
        <w:t>)</w:t>
      </w:r>
      <w:r w:rsidR="00B12B46">
        <w:t xml:space="preserve"> </w:t>
      </w:r>
      <w:r>
        <w:t xml:space="preserve">щелкните правой кнопкой на названии </w:t>
      </w:r>
      <w:r w:rsidR="00B12B46">
        <w:rPr>
          <w:lang w:val="en-US"/>
        </w:rPr>
        <w:t>RTU</w:t>
      </w:r>
      <w:r w:rsidR="00DF4D41">
        <w:t xml:space="preserve"> и выберете пункт меню </w:t>
      </w:r>
      <w:r w:rsidR="00DF4D41">
        <w:rPr>
          <w:b/>
          <w:i/>
        </w:rPr>
        <w:t xml:space="preserve">«Показать </w:t>
      </w:r>
      <w:r w:rsidR="00DF4D41">
        <w:rPr>
          <w:b/>
          <w:i/>
          <w:lang w:val="en-US"/>
        </w:rPr>
        <w:t>RTU</w:t>
      </w:r>
      <w:r w:rsidR="00DF4D41">
        <w:rPr>
          <w:b/>
          <w:i/>
        </w:rPr>
        <w:t>».</w:t>
      </w:r>
      <w:r w:rsidR="00DF4D41">
        <w:t xml:space="preserve"> В результате автоматически откроется вкладка </w:t>
      </w:r>
      <w:r w:rsidR="00DF4D41">
        <w:rPr>
          <w:b/>
        </w:rPr>
        <w:t xml:space="preserve">«ГИС», </w:t>
      </w:r>
      <w:r w:rsidR="00DF4D41">
        <w:t xml:space="preserve">если она не была открыта, </w:t>
      </w:r>
      <w:r w:rsidR="00DF4D41" w:rsidRPr="00FD3ED2">
        <w:t>произойдет позиционирование относительно RTU</w:t>
      </w:r>
      <w:r w:rsidR="00DF4D41">
        <w:t xml:space="preserve"> и он будет выделен зеленым кругом.</w:t>
      </w:r>
    </w:p>
    <w:p w14:paraId="22C83929" w14:textId="77777777" w:rsidR="009E5824" w:rsidRDefault="00B12B46" w:rsidP="006C696E">
      <w:pPr>
        <w:ind w:firstLine="180"/>
      </w:pPr>
      <w:r w:rsidRPr="00B12B46">
        <w:t xml:space="preserve"> </w:t>
      </w:r>
      <w:r w:rsidR="00DF4D41">
        <w:t xml:space="preserve">Для показа трассы войдите в меню трассы, выберете пункт </w:t>
      </w:r>
      <w:r w:rsidR="006C696E" w:rsidRPr="00C52CB1">
        <w:rPr>
          <w:b/>
        </w:rPr>
        <w:t>«Показать трассу»</w:t>
      </w:r>
      <w:r w:rsidR="006C696E">
        <w:t>. В результате</w:t>
      </w:r>
      <w:r>
        <w:t xml:space="preserve"> автоматически откроется вкладка </w:t>
      </w:r>
      <w:r>
        <w:rPr>
          <w:b/>
        </w:rPr>
        <w:t>«ГИС»</w:t>
      </w:r>
      <w:r w:rsidR="001511BC">
        <w:rPr>
          <w:b/>
        </w:rPr>
        <w:t xml:space="preserve">, </w:t>
      </w:r>
      <w:r w:rsidR="00FD3ED2">
        <w:t xml:space="preserve">если она не была открыта, </w:t>
      </w:r>
      <w:r w:rsidR="00DF4D41" w:rsidRPr="00FD3ED2">
        <w:t>произойдет позиционирование относительно RTU</w:t>
      </w:r>
      <w:r w:rsidR="00DF4D41">
        <w:t xml:space="preserve">, </w:t>
      </w:r>
      <w:r w:rsidR="00FD3ED2">
        <w:t>в ГИС будет загружен граф соответствующе</w:t>
      </w:r>
      <w:r w:rsidR="00DF4D41">
        <w:t>й трассы</w:t>
      </w:r>
      <w:r w:rsidR="00FD3ED2">
        <w:t xml:space="preserve"> </w:t>
      </w:r>
      <w:r w:rsidR="00FD3ED2">
        <w:rPr>
          <w:lang w:val="en-US"/>
        </w:rPr>
        <w:t>RTU</w:t>
      </w:r>
      <w:r w:rsidR="00FD3ED2">
        <w:t xml:space="preserve">, если не был загружен, и </w:t>
      </w:r>
      <w:r w:rsidR="00FD3ED2" w:rsidRPr="00FD3ED2">
        <w:t>произойдет позиционирование относительно RTU</w:t>
      </w:r>
      <w:r w:rsidR="00FD3ED2">
        <w:t>.</w:t>
      </w:r>
      <w:r>
        <w:rPr>
          <w:b/>
        </w:rPr>
        <w:t xml:space="preserve"> </w:t>
      </w:r>
      <w:r w:rsidR="00FD3ED2">
        <w:t>Н</w:t>
      </w:r>
      <w:r w:rsidR="006C696E">
        <w:t xml:space="preserve">ужный </w:t>
      </w:r>
      <w:r w:rsidR="009E5824">
        <w:t>которая</w:t>
      </w:r>
      <w:r w:rsidR="006C696E">
        <w:t xml:space="preserve"> будет выделе</w:t>
      </w:r>
      <w:r w:rsidR="009E5824">
        <w:t>на на карте ярко-зеленым цветом, причем трасса будет отбражаться при всех значениях зума.</w:t>
      </w:r>
    </w:p>
    <w:p w14:paraId="44E88067" w14:textId="39890F53" w:rsidR="006C696E" w:rsidRPr="005965E9" w:rsidRDefault="006C696E" w:rsidP="006C696E">
      <w:pPr>
        <w:ind w:firstLine="180"/>
      </w:pPr>
      <w:r>
        <w:t xml:space="preserve"> Чтобы снять это выделение</w:t>
      </w:r>
      <w:r w:rsidR="009E5824">
        <w:t xml:space="preserve"> </w:t>
      </w:r>
      <w:r w:rsidR="009E5824">
        <w:rPr>
          <w:lang w:val="en-US"/>
        </w:rPr>
        <w:t>RTU</w:t>
      </w:r>
      <w:r w:rsidR="009E5824" w:rsidRPr="003755D9">
        <w:t xml:space="preserve"> </w:t>
      </w:r>
      <w:r w:rsidR="009E5824">
        <w:t>или трассы</w:t>
      </w:r>
      <w:r>
        <w:t xml:space="preserve">, нажмите кнопку </w:t>
      </w:r>
      <w:r>
        <w:rPr>
          <w:noProof/>
          <w:lang w:val="en-US" w:eastAsia="en-US"/>
        </w:rPr>
        <w:drawing>
          <wp:inline distT="0" distB="0" distL="0" distR="0" wp14:anchorId="2692B973" wp14:editId="65E135EF">
            <wp:extent cx="234950" cy="122174"/>
            <wp:effectExtent l="0" t="0" r="0" b="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40090" cy="124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.</w:t>
      </w:r>
    </w:p>
    <w:p w14:paraId="3FDAB898" w14:textId="77777777" w:rsidR="006C696E" w:rsidRDefault="006C696E" w:rsidP="006C696E"/>
    <w:p w14:paraId="0CDBC83B" w14:textId="77777777" w:rsidR="00B12B46" w:rsidRDefault="00B12B46" w:rsidP="006C696E"/>
    <w:p w14:paraId="15FDB003" w14:textId="77777777" w:rsidR="00B12B46" w:rsidRDefault="00B12B46" w:rsidP="006C696E"/>
    <w:p w14:paraId="40562507" w14:textId="77777777" w:rsidR="00B12B46" w:rsidRDefault="00B12B46" w:rsidP="006C696E"/>
    <w:p w14:paraId="43D75163" w14:textId="77777777" w:rsidR="00B12B46" w:rsidRDefault="00B12B46" w:rsidP="006C696E"/>
    <w:p w14:paraId="365A269F" w14:textId="77777777" w:rsidR="00B12B46" w:rsidRDefault="00B12B46" w:rsidP="006C696E"/>
    <w:p w14:paraId="3B886B91" w14:textId="77777777" w:rsidR="00B12B46" w:rsidRDefault="00B12B46" w:rsidP="006C696E"/>
    <w:p w14:paraId="7B93704A" w14:textId="77777777" w:rsidR="00B12B46" w:rsidRDefault="00B12B46" w:rsidP="006C696E"/>
    <w:p w14:paraId="6247C62F" w14:textId="77777777" w:rsidR="00B12B46" w:rsidRDefault="00B12B46" w:rsidP="006C696E"/>
    <w:p w14:paraId="586155CD" w14:textId="1477CDEC" w:rsidR="00106F79" w:rsidRPr="00726E0D" w:rsidRDefault="00BC02D9" w:rsidP="007625ED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128" w:name="_Toc392862985"/>
      <w:bookmarkStart w:id="129" w:name="_Toc393125917"/>
      <w:bookmarkStart w:id="130" w:name="_Toc393126843"/>
      <w:bookmarkStart w:id="131" w:name="_Toc393129684"/>
      <w:bookmarkStart w:id="132" w:name="_Ref399343996"/>
      <w:bookmarkStart w:id="133" w:name="_Ref399344007"/>
      <w:bookmarkStart w:id="134" w:name="_Ref536013227"/>
      <w:bookmarkStart w:id="135" w:name="_Ref536013241"/>
      <w:bookmarkStart w:id="136" w:name="_Toc148100314"/>
      <w:r w:rsidRPr="00726E0D"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 xml:space="preserve">Управление </w:t>
      </w:r>
      <w:bookmarkEnd w:id="94"/>
      <w:bookmarkEnd w:id="128"/>
      <w:bookmarkEnd w:id="129"/>
      <w:bookmarkEnd w:id="130"/>
      <w:bookmarkEnd w:id="131"/>
      <w:bookmarkEnd w:id="132"/>
      <w:bookmarkEnd w:id="133"/>
      <w:r w:rsidR="00B27B70" w:rsidRPr="00726E0D">
        <w:rPr>
          <w:rFonts w:eastAsiaTheme="majorEastAsia"/>
          <w:caps/>
          <w:kern w:val="0"/>
          <w:sz w:val="40"/>
          <w:szCs w:val="40"/>
          <w:lang w:val="be-BY" w:eastAsia="en-US"/>
        </w:rPr>
        <w:t>зонам</w:t>
      </w:r>
      <w:r w:rsidR="00B27B70" w:rsidRPr="00726E0D">
        <w:rPr>
          <w:rFonts w:eastAsiaTheme="majorEastAsia"/>
          <w:caps/>
          <w:kern w:val="0"/>
          <w:sz w:val="40"/>
          <w:szCs w:val="40"/>
          <w:lang w:eastAsia="en-US"/>
        </w:rPr>
        <w:t>и ответственности</w:t>
      </w:r>
      <w:bookmarkEnd w:id="134"/>
      <w:bookmarkEnd w:id="135"/>
      <w:bookmarkEnd w:id="136"/>
    </w:p>
    <w:p w14:paraId="2E3EA8D0" w14:textId="006ABAD8" w:rsidR="00EC078B" w:rsidRPr="00726E0D" w:rsidRDefault="00520B77" w:rsidP="00EC078B">
      <w:pPr>
        <w:ind w:firstLine="180"/>
        <w:jc w:val="both"/>
      </w:pPr>
      <w:r w:rsidRPr="00726E0D">
        <w:rPr>
          <w:rFonts w:eastAsiaTheme="majorEastAsia"/>
          <w:lang w:eastAsia="en-US"/>
        </w:rPr>
        <w:t>Зона ответственности</w:t>
      </w:r>
      <w:r w:rsidRPr="00726E0D">
        <w:t xml:space="preserve"> — </w:t>
      </w:r>
      <w:r w:rsidR="00E6281D">
        <w:t>абстрактная сущ</w:t>
      </w:r>
      <w:r w:rsidR="00CD323B">
        <w:t xml:space="preserve">ность, включающая в себя </w:t>
      </w:r>
      <w:r w:rsidR="00F55A51" w:rsidRPr="00726E0D">
        <w:t xml:space="preserve">набор </w:t>
      </w:r>
      <w:r w:rsidR="00311714" w:rsidRPr="00726E0D">
        <w:t>модулей удаленного тестирования (далее RTU</w:t>
      </w:r>
      <w:r w:rsidR="00CB5EB7">
        <w:t>, модули</w:t>
      </w:r>
      <w:r w:rsidR="00311714" w:rsidRPr="00726E0D">
        <w:t xml:space="preserve">) </w:t>
      </w:r>
      <w:r w:rsidR="001240C4">
        <w:t xml:space="preserve">и </w:t>
      </w:r>
      <w:r w:rsidR="00F55A51" w:rsidRPr="00726E0D">
        <w:t>трасс</w:t>
      </w:r>
      <w:r w:rsidR="001D54EC" w:rsidRPr="00726E0D">
        <w:rPr>
          <w:rFonts w:eastAsiaTheme="majorEastAsia"/>
          <w:lang w:eastAsia="en-US"/>
        </w:rPr>
        <w:t>.</w:t>
      </w:r>
      <w:r w:rsidR="001B6C17" w:rsidRPr="00726E0D">
        <w:rPr>
          <w:rFonts w:eastAsiaTheme="majorEastAsia"/>
          <w:lang w:eastAsia="en-US"/>
        </w:rPr>
        <w:t xml:space="preserve"> </w:t>
      </w:r>
      <w:r w:rsidR="005C23C9">
        <w:t>Система мониторинга</w:t>
      </w:r>
      <w:r w:rsidR="005C23C9" w:rsidRPr="00726E0D">
        <w:rPr>
          <w:rFonts w:eastAsiaTheme="majorEastAsia"/>
          <w:lang w:eastAsia="en-US"/>
        </w:rPr>
        <w:t xml:space="preserve"> </w:t>
      </w:r>
      <w:r w:rsidR="005C23C9">
        <w:rPr>
          <w:rFonts w:eastAsiaTheme="majorEastAsia"/>
          <w:lang w:eastAsia="en-US"/>
        </w:rPr>
        <w:t xml:space="preserve">всегда </w:t>
      </w:r>
      <w:r w:rsidR="00371C55">
        <w:rPr>
          <w:rFonts w:eastAsiaTheme="majorEastAsia"/>
          <w:lang w:eastAsia="en-US"/>
        </w:rPr>
        <w:t xml:space="preserve">включает в себя </w:t>
      </w:r>
      <w:r w:rsidR="005867F5" w:rsidRPr="00726E0D">
        <w:rPr>
          <w:rFonts w:eastAsiaTheme="majorEastAsia"/>
          <w:lang w:eastAsia="en-US"/>
        </w:rPr>
        <w:t xml:space="preserve">зону ответственности по умолчанию </w:t>
      </w:r>
      <w:r w:rsidR="00095C66" w:rsidRPr="00095C66">
        <w:rPr>
          <w:rFonts w:eastAsiaTheme="majorEastAsia"/>
          <w:b/>
          <w:lang w:eastAsia="en-US"/>
        </w:rPr>
        <w:t>«</w:t>
      </w:r>
      <w:r w:rsidR="00532A87" w:rsidRPr="00095C66">
        <w:rPr>
          <w:rFonts w:eastAsiaTheme="majorEastAsia"/>
          <w:b/>
          <w:lang w:val="en-US" w:eastAsia="en-US"/>
        </w:rPr>
        <w:t>Default</w:t>
      </w:r>
      <w:r w:rsidR="00532A87" w:rsidRPr="00095C66">
        <w:rPr>
          <w:rFonts w:eastAsiaTheme="majorEastAsia"/>
          <w:b/>
          <w:lang w:eastAsia="en-US"/>
        </w:rPr>
        <w:t xml:space="preserve"> </w:t>
      </w:r>
      <w:r w:rsidR="00532A87" w:rsidRPr="00095C66">
        <w:rPr>
          <w:rFonts w:eastAsiaTheme="majorEastAsia"/>
          <w:b/>
          <w:lang w:val="en-US" w:eastAsia="en-US"/>
        </w:rPr>
        <w:t>Zone</w:t>
      </w:r>
      <w:r w:rsidR="00095C66" w:rsidRPr="00095C66">
        <w:rPr>
          <w:rFonts w:eastAsiaTheme="majorEastAsia"/>
          <w:b/>
          <w:lang w:eastAsia="en-US"/>
        </w:rPr>
        <w:t>»</w:t>
      </w:r>
      <w:r w:rsidR="00B96F04" w:rsidRPr="00726E0D">
        <w:rPr>
          <w:rFonts w:eastAsiaTheme="majorEastAsia"/>
          <w:lang w:eastAsia="en-US"/>
        </w:rPr>
        <w:t xml:space="preserve">. </w:t>
      </w:r>
      <w:r w:rsidR="00095C66" w:rsidRPr="00095C66">
        <w:rPr>
          <w:rFonts w:eastAsiaTheme="majorEastAsia"/>
          <w:b/>
          <w:lang w:eastAsia="en-US"/>
        </w:rPr>
        <w:t>«</w:t>
      </w:r>
      <w:r w:rsidR="00B96F04" w:rsidRPr="00095C66">
        <w:rPr>
          <w:rFonts w:eastAsiaTheme="majorEastAsia"/>
          <w:b/>
          <w:lang w:val="en-US" w:eastAsia="en-US"/>
        </w:rPr>
        <w:t>Default</w:t>
      </w:r>
      <w:r w:rsidR="00B96F04" w:rsidRPr="00095C66">
        <w:rPr>
          <w:rFonts w:eastAsiaTheme="majorEastAsia"/>
          <w:b/>
          <w:lang w:eastAsia="en-US"/>
        </w:rPr>
        <w:t xml:space="preserve"> </w:t>
      </w:r>
      <w:r w:rsidR="00B96F04" w:rsidRPr="00095C66">
        <w:rPr>
          <w:rFonts w:eastAsiaTheme="majorEastAsia"/>
          <w:b/>
          <w:lang w:val="en-US" w:eastAsia="en-US"/>
        </w:rPr>
        <w:t>Zone</w:t>
      </w:r>
      <w:r w:rsidR="00095C66" w:rsidRPr="00095C66">
        <w:rPr>
          <w:rFonts w:eastAsiaTheme="majorEastAsia"/>
          <w:b/>
          <w:lang w:eastAsia="en-US"/>
        </w:rPr>
        <w:t>»</w:t>
      </w:r>
      <w:r w:rsidR="00B96F04" w:rsidRPr="00726E0D">
        <w:rPr>
          <w:rFonts w:eastAsiaTheme="majorEastAsia"/>
          <w:lang w:eastAsia="en-US"/>
        </w:rPr>
        <w:t xml:space="preserve"> </w:t>
      </w:r>
      <w:r w:rsidR="00095C66">
        <w:rPr>
          <w:rFonts w:eastAsiaTheme="majorEastAsia"/>
          <w:lang w:eastAsia="en-US"/>
        </w:rPr>
        <w:t xml:space="preserve">может быть переименована, но </w:t>
      </w:r>
      <w:r w:rsidR="003376A9" w:rsidRPr="00726E0D">
        <w:rPr>
          <w:rFonts w:eastAsiaTheme="majorEastAsia"/>
          <w:lang w:eastAsia="en-US"/>
        </w:rPr>
        <w:t xml:space="preserve">не может быть удалена. </w:t>
      </w:r>
      <w:r w:rsidR="002B20EC">
        <w:rPr>
          <w:rFonts w:eastAsiaTheme="majorEastAsia"/>
          <w:lang w:eastAsia="en-US"/>
        </w:rPr>
        <w:t>В нее всегда вход</w:t>
      </w:r>
      <w:r w:rsidR="0067745D">
        <w:rPr>
          <w:rFonts w:eastAsiaTheme="majorEastAsia"/>
          <w:lang w:eastAsia="en-US"/>
        </w:rPr>
        <w:t>я</w:t>
      </w:r>
      <w:r w:rsidR="002B20EC">
        <w:rPr>
          <w:rFonts w:eastAsiaTheme="majorEastAsia"/>
          <w:lang w:eastAsia="en-US"/>
        </w:rPr>
        <w:t xml:space="preserve">т все модули </w:t>
      </w:r>
      <w:r w:rsidR="002B20EC" w:rsidRPr="00726E0D">
        <w:t xml:space="preserve">RTU </w:t>
      </w:r>
      <w:r w:rsidR="002B20EC">
        <w:t xml:space="preserve">и </w:t>
      </w:r>
      <w:r w:rsidR="002B20EC" w:rsidRPr="00726E0D">
        <w:t>трасс</w:t>
      </w:r>
      <w:r w:rsidR="002B20EC">
        <w:t xml:space="preserve">ы, </w:t>
      </w:r>
      <w:r w:rsidR="0067745D">
        <w:t xml:space="preserve">входящие в систему мониторинга. </w:t>
      </w:r>
    </w:p>
    <w:p w14:paraId="00E5236B" w14:textId="4964C383" w:rsidR="000D4D5A" w:rsidRPr="0044041B" w:rsidRDefault="00C62F16" w:rsidP="00EC078B">
      <w:pPr>
        <w:ind w:firstLine="180"/>
        <w:jc w:val="both"/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М</w:t>
      </w:r>
      <w:r w:rsidR="00A7530B">
        <w:rPr>
          <w:rFonts w:eastAsiaTheme="majorEastAsia"/>
          <w:lang w:eastAsia="en-US"/>
        </w:rPr>
        <w:t xml:space="preserve">огут </w:t>
      </w:r>
      <w:r w:rsidR="0039758F">
        <w:rPr>
          <w:rFonts w:eastAsiaTheme="majorEastAsia"/>
          <w:lang w:eastAsia="en-US"/>
        </w:rPr>
        <w:t>создаваться дополнительн</w:t>
      </w:r>
      <w:r>
        <w:rPr>
          <w:rFonts w:eastAsiaTheme="majorEastAsia"/>
          <w:lang w:eastAsia="en-US"/>
        </w:rPr>
        <w:t>ые</w:t>
      </w:r>
      <w:r w:rsidRPr="00C62F16">
        <w:rPr>
          <w:rFonts w:eastAsiaTheme="majorEastAsia"/>
          <w:lang w:eastAsia="en-US"/>
        </w:rPr>
        <w:t xml:space="preserve"> </w:t>
      </w:r>
      <w:r>
        <w:rPr>
          <w:rFonts w:eastAsiaTheme="majorEastAsia"/>
          <w:lang w:eastAsia="en-US"/>
        </w:rPr>
        <w:t>(локальные) з</w:t>
      </w:r>
      <w:r w:rsidRPr="00726E0D">
        <w:rPr>
          <w:rFonts w:eastAsiaTheme="majorEastAsia"/>
          <w:lang w:eastAsia="en-US"/>
        </w:rPr>
        <w:t>оны ответственности</w:t>
      </w:r>
      <w:r w:rsidR="0039758F">
        <w:rPr>
          <w:rFonts w:eastAsiaTheme="majorEastAsia"/>
          <w:lang w:eastAsia="en-US"/>
        </w:rPr>
        <w:t xml:space="preserve">. Они </w:t>
      </w:r>
      <w:r w:rsidR="00F64AE0" w:rsidRPr="00726E0D">
        <w:rPr>
          <w:rFonts w:eastAsiaTheme="majorEastAsia"/>
          <w:lang w:eastAsia="en-US"/>
        </w:rPr>
        <w:t>созд</w:t>
      </w:r>
      <w:r w:rsidR="00C27B88">
        <w:rPr>
          <w:rFonts w:eastAsiaTheme="majorEastAsia"/>
          <w:lang w:eastAsia="en-US"/>
        </w:rPr>
        <w:t xml:space="preserve">аются и редактируются только </w:t>
      </w:r>
      <w:r w:rsidR="001F7AE4" w:rsidRPr="00726E0D">
        <w:rPr>
          <w:rFonts w:eastAsiaTheme="majorEastAsia"/>
          <w:lang w:eastAsia="en-US"/>
        </w:rPr>
        <w:t xml:space="preserve">администратором </w:t>
      </w:r>
      <w:r w:rsidR="00311714" w:rsidRPr="00726E0D">
        <w:rPr>
          <w:rFonts w:eastAsiaTheme="majorEastAsia"/>
          <w:lang w:val="en-US" w:eastAsia="en-US"/>
        </w:rPr>
        <w:t>root</w:t>
      </w:r>
      <w:r w:rsidR="005B6558">
        <w:rPr>
          <w:rFonts w:eastAsiaTheme="majorEastAsia"/>
          <w:lang w:eastAsia="en-US"/>
        </w:rPr>
        <w:t xml:space="preserve">. </w:t>
      </w:r>
      <w:r w:rsidR="003F4146">
        <w:rPr>
          <w:rFonts w:eastAsiaTheme="majorEastAsia"/>
          <w:lang w:eastAsia="en-US"/>
        </w:rPr>
        <w:t>А</w:t>
      </w:r>
      <w:r w:rsidR="003F4146" w:rsidRPr="00726E0D">
        <w:rPr>
          <w:rFonts w:eastAsiaTheme="majorEastAsia"/>
          <w:lang w:eastAsia="en-US"/>
        </w:rPr>
        <w:t xml:space="preserve">дминистратор </w:t>
      </w:r>
      <w:r w:rsidR="003F4146" w:rsidRPr="00726E0D">
        <w:rPr>
          <w:rFonts w:eastAsiaTheme="majorEastAsia"/>
          <w:lang w:val="en-US" w:eastAsia="en-US"/>
        </w:rPr>
        <w:t>root</w:t>
      </w:r>
      <w:r w:rsidR="003F4146">
        <w:rPr>
          <w:rFonts w:eastAsiaTheme="majorEastAsia"/>
          <w:lang w:eastAsia="en-US"/>
        </w:rPr>
        <w:t xml:space="preserve"> </w:t>
      </w:r>
      <w:r w:rsidR="00EF3A72">
        <w:rPr>
          <w:rFonts w:eastAsiaTheme="majorEastAsia"/>
          <w:lang w:eastAsia="en-US"/>
        </w:rPr>
        <w:t>привязывает у</w:t>
      </w:r>
      <w:r w:rsidR="005B6558">
        <w:rPr>
          <w:rFonts w:eastAsiaTheme="majorEastAsia"/>
          <w:lang w:eastAsia="en-US"/>
        </w:rPr>
        <w:t>четн</w:t>
      </w:r>
      <w:r w:rsidR="00EF3A72">
        <w:rPr>
          <w:rFonts w:eastAsiaTheme="majorEastAsia"/>
          <w:lang w:eastAsia="en-US"/>
        </w:rPr>
        <w:t>ую</w:t>
      </w:r>
      <w:r w:rsidR="005B6558">
        <w:rPr>
          <w:rFonts w:eastAsiaTheme="majorEastAsia"/>
          <w:lang w:eastAsia="en-US"/>
        </w:rPr>
        <w:t xml:space="preserve"> запись </w:t>
      </w:r>
      <w:r w:rsidR="00EF3A72">
        <w:rPr>
          <w:rFonts w:eastAsiaTheme="majorEastAsia"/>
          <w:lang w:eastAsia="en-US"/>
        </w:rPr>
        <w:t xml:space="preserve">пользователя </w:t>
      </w:r>
      <w:r w:rsidR="006D52BF">
        <w:rPr>
          <w:rFonts w:eastAsiaTheme="majorEastAsia"/>
          <w:lang w:eastAsia="en-US"/>
        </w:rPr>
        <w:t xml:space="preserve">только </w:t>
      </w:r>
      <w:r w:rsidR="00EF3A72">
        <w:rPr>
          <w:rFonts w:eastAsiaTheme="majorEastAsia"/>
          <w:lang w:eastAsia="en-US"/>
        </w:rPr>
        <w:t xml:space="preserve">к одной </w:t>
      </w:r>
      <w:r w:rsidR="00EF3A72" w:rsidRPr="00726E0D">
        <w:rPr>
          <w:rFonts w:eastAsiaTheme="majorEastAsia"/>
          <w:lang w:eastAsia="en-US"/>
        </w:rPr>
        <w:t>зон</w:t>
      </w:r>
      <w:r w:rsidR="006D52BF">
        <w:rPr>
          <w:rFonts w:eastAsiaTheme="majorEastAsia"/>
          <w:lang w:eastAsia="en-US"/>
        </w:rPr>
        <w:t>е</w:t>
      </w:r>
      <w:r w:rsidR="00EF3A72" w:rsidRPr="00726E0D">
        <w:rPr>
          <w:rFonts w:eastAsiaTheme="majorEastAsia"/>
          <w:lang w:eastAsia="en-US"/>
        </w:rPr>
        <w:t xml:space="preserve"> ответственности</w:t>
      </w:r>
      <w:r w:rsidR="00EC078B" w:rsidRPr="00726E0D">
        <w:rPr>
          <w:rFonts w:eastAsiaTheme="majorEastAsia"/>
          <w:lang w:eastAsia="en-US"/>
        </w:rPr>
        <w:t xml:space="preserve">. При этом </w:t>
      </w:r>
      <w:r w:rsidR="00245581" w:rsidRPr="00726E0D">
        <w:rPr>
          <w:rFonts w:eastAsiaTheme="majorEastAsia"/>
          <w:lang w:eastAsia="en-US"/>
        </w:rPr>
        <w:t xml:space="preserve">определенная зона ответственности может быть назначена </w:t>
      </w:r>
      <w:r w:rsidR="00E81AAB" w:rsidRPr="00726E0D">
        <w:rPr>
          <w:rFonts w:eastAsiaTheme="majorEastAsia"/>
          <w:lang w:eastAsia="en-US"/>
        </w:rPr>
        <w:t>нескольким пользователям.</w:t>
      </w:r>
      <w:r w:rsidR="0044041B">
        <w:rPr>
          <w:rFonts w:eastAsiaTheme="majorEastAsia"/>
          <w:lang w:eastAsia="en-US"/>
        </w:rPr>
        <w:t xml:space="preserve"> </w:t>
      </w:r>
    </w:p>
    <w:p w14:paraId="586155CE" w14:textId="327B5D09" w:rsidR="006C5179" w:rsidRPr="00726E0D" w:rsidRDefault="007625ED" w:rsidP="007625ED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137" w:name="_Toc392862986"/>
      <w:bookmarkStart w:id="138" w:name="_Toc393125918"/>
      <w:bookmarkStart w:id="139" w:name="_Toc393126844"/>
      <w:bookmarkStart w:id="140" w:name="_Toc393129685"/>
      <w:bookmarkStart w:id="141" w:name="_Toc148100315"/>
      <w:r w:rsidRPr="00726E0D">
        <w:rPr>
          <w:rFonts w:eastAsiaTheme="majorEastAsia"/>
          <w:i w:val="0"/>
          <w:iCs w:val="0"/>
          <w:sz w:val="32"/>
          <w:szCs w:val="26"/>
          <w:lang w:eastAsia="en-US"/>
        </w:rPr>
        <w:t xml:space="preserve">Создание </w:t>
      </w:r>
      <w:bookmarkEnd w:id="137"/>
      <w:bookmarkEnd w:id="138"/>
      <w:bookmarkEnd w:id="139"/>
      <w:bookmarkEnd w:id="140"/>
      <w:r w:rsidR="001146BD" w:rsidRPr="00726E0D">
        <w:rPr>
          <w:rFonts w:eastAsiaTheme="majorEastAsia"/>
          <w:i w:val="0"/>
          <w:iCs w:val="0"/>
          <w:sz w:val="32"/>
          <w:szCs w:val="26"/>
          <w:lang w:eastAsia="en-US"/>
        </w:rPr>
        <w:t>локальной</w:t>
      </w:r>
      <w:r w:rsidR="008A315C" w:rsidRPr="00726E0D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зоны ответственности</w:t>
      </w:r>
      <w:bookmarkEnd w:id="141"/>
    </w:p>
    <w:p w14:paraId="1A458ED8" w14:textId="441F2175" w:rsidR="00D51C02" w:rsidRPr="0056633A" w:rsidRDefault="00702CD9" w:rsidP="00106F79">
      <w:pPr>
        <w:ind w:firstLine="180"/>
        <w:jc w:val="both"/>
      </w:pPr>
      <w:bookmarkStart w:id="142" w:name="_Toc381257378"/>
      <w:r w:rsidRPr="00726E0D">
        <w:t xml:space="preserve">Чтобы создать </w:t>
      </w:r>
      <w:r w:rsidR="0012134C" w:rsidRPr="00726E0D">
        <w:t xml:space="preserve">локальную </w:t>
      </w:r>
      <w:r w:rsidRPr="00726E0D">
        <w:t xml:space="preserve">зону ответственности, </w:t>
      </w:r>
      <w:r w:rsidR="00D15911" w:rsidRPr="00726E0D">
        <w:t xml:space="preserve">щелкните </w:t>
      </w:r>
      <w:r w:rsidR="006B60D3" w:rsidRPr="00726E0D">
        <w:t>мыш</w:t>
      </w:r>
      <w:r w:rsidR="00D51C02" w:rsidRPr="00726E0D">
        <w:t>ью</w:t>
      </w:r>
      <w:r w:rsidR="006B60D3" w:rsidRPr="00726E0D">
        <w:t xml:space="preserve"> в меню</w:t>
      </w:r>
      <w:r w:rsidR="00BC02D9" w:rsidRPr="00726E0D">
        <w:t>:</w:t>
      </w:r>
      <w:bookmarkEnd w:id="142"/>
      <w:r w:rsidR="006B60D3">
        <w:t xml:space="preserve"> </w:t>
      </w:r>
      <w:r w:rsidR="00B20BFA" w:rsidRPr="00971F88">
        <w:rPr>
          <w:b/>
          <w:i/>
        </w:rPr>
        <w:t>Администрирование</w:t>
      </w:r>
      <w:r w:rsidR="00B20BFA" w:rsidRPr="00971F88">
        <w:rPr>
          <w:i/>
        </w:rPr>
        <w:t xml:space="preserve"> </w:t>
      </w:r>
      <w:r w:rsidR="003E47A0" w:rsidRPr="00971F88">
        <w:rPr>
          <w:i/>
          <w:lang w:val="en-US"/>
        </w:rPr>
        <w:sym w:font="Wingdings" w:char="F0E0"/>
      </w:r>
      <w:r w:rsidR="003E47A0" w:rsidRPr="00971F88">
        <w:rPr>
          <w:i/>
        </w:rPr>
        <w:t xml:space="preserve"> </w:t>
      </w:r>
      <w:r w:rsidR="003E47A0" w:rsidRPr="00971F88">
        <w:rPr>
          <w:b/>
          <w:i/>
        </w:rPr>
        <w:t xml:space="preserve">Зоны </w:t>
      </w:r>
      <w:r w:rsidR="004267DB" w:rsidRPr="00971F88">
        <w:rPr>
          <w:b/>
          <w:i/>
        </w:rPr>
        <w:t>о</w:t>
      </w:r>
      <w:r w:rsidR="003E47A0" w:rsidRPr="00971F88">
        <w:rPr>
          <w:b/>
          <w:i/>
        </w:rPr>
        <w:t>тветственности</w:t>
      </w:r>
      <w:r w:rsidR="004267DB">
        <w:t xml:space="preserve">. Затем в появившемся окне </w:t>
      </w:r>
      <w:r w:rsidR="00D15911">
        <w:t>щелкните правой кнопкой мыши</w:t>
      </w:r>
      <w:r w:rsidR="004267DB">
        <w:t>:</w:t>
      </w:r>
    </w:p>
    <w:p w14:paraId="088D50EB" w14:textId="2C366D8A" w:rsidR="00ED42F9" w:rsidRPr="008D5D56" w:rsidRDefault="00B20BFA" w:rsidP="00ED42F9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3F15021A" wp14:editId="676CD632">
            <wp:extent cx="2713939" cy="1706403"/>
            <wp:effectExtent l="0" t="0" r="0" b="825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31410" cy="1717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9BE737" w14:textId="0DD1FF47" w:rsidR="00D45990" w:rsidRPr="009F0855" w:rsidRDefault="00D45990" w:rsidP="00D45990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 w:rsidR="009F0855" w:rsidRPr="00A62FD6">
        <w:t xml:space="preserve">. </w:t>
      </w:r>
      <w:r w:rsidR="00686BD5">
        <w:t>Добавление зоны ответственности</w:t>
      </w:r>
    </w:p>
    <w:p w14:paraId="586155D3" w14:textId="77777777" w:rsidR="00106F79" w:rsidRDefault="00106F79" w:rsidP="00106F79">
      <w:pPr>
        <w:ind w:firstLine="180"/>
        <w:jc w:val="both"/>
      </w:pPr>
    </w:p>
    <w:p w14:paraId="641CBAE0" w14:textId="1CFDA42D" w:rsidR="009C3BF6" w:rsidRDefault="00106F79" w:rsidP="00106F79">
      <w:pPr>
        <w:ind w:firstLine="180"/>
        <w:jc w:val="both"/>
      </w:pPr>
      <w:r>
        <w:t xml:space="preserve">В </w:t>
      </w:r>
      <w:r w:rsidR="00D51C02">
        <w:t xml:space="preserve">появившемся контекстном меню выберите </w:t>
      </w:r>
      <w:r w:rsidR="00971F88">
        <w:t>«</w:t>
      </w:r>
      <w:r w:rsidR="003963E4" w:rsidRPr="003D2E3E">
        <w:rPr>
          <w:b/>
        </w:rPr>
        <w:t>Добавить</w:t>
      </w:r>
      <w:r w:rsidR="00971F88">
        <w:rPr>
          <w:b/>
        </w:rPr>
        <w:t>»</w:t>
      </w:r>
      <w:r w:rsidR="003D2E3E">
        <w:t xml:space="preserve">, </w:t>
      </w:r>
      <w:r w:rsidR="003963E4">
        <w:t xml:space="preserve">и </w:t>
      </w:r>
      <w:r w:rsidR="00490A6C">
        <w:t>появившейся</w:t>
      </w:r>
      <w:r>
        <w:t xml:space="preserve"> </w:t>
      </w:r>
      <w:r w:rsidR="006924C4">
        <w:t xml:space="preserve">затем </w:t>
      </w:r>
      <w:r>
        <w:t xml:space="preserve">форме введите название и </w:t>
      </w:r>
      <w:r w:rsidR="00EE34E5">
        <w:t xml:space="preserve">комментарий, </w:t>
      </w:r>
      <w:r w:rsidR="00BE2261">
        <w:t xml:space="preserve">затем нажмите </w:t>
      </w:r>
      <w:r w:rsidR="00971F88">
        <w:t>«</w:t>
      </w:r>
      <w:r w:rsidR="00BE2261" w:rsidRPr="00BE2261">
        <w:rPr>
          <w:b/>
        </w:rPr>
        <w:t>Сохранить</w:t>
      </w:r>
      <w:r w:rsidR="00971F88">
        <w:rPr>
          <w:b/>
        </w:rPr>
        <w:t>»</w:t>
      </w:r>
      <w:r w:rsidR="00BE2261">
        <w:t>.</w:t>
      </w:r>
      <w:r>
        <w:t xml:space="preserve"> </w:t>
      </w:r>
    </w:p>
    <w:p w14:paraId="765D6582" w14:textId="77777777" w:rsidR="009C3BF6" w:rsidRDefault="009C3BF6" w:rsidP="00106F79">
      <w:pPr>
        <w:ind w:firstLine="180"/>
        <w:jc w:val="both"/>
      </w:pPr>
    </w:p>
    <w:p w14:paraId="1D0CB311" w14:textId="026826F4" w:rsidR="00ED4C7F" w:rsidRDefault="002F7974" w:rsidP="000759E9">
      <w:pPr>
        <w:ind w:firstLine="180"/>
        <w:jc w:val="both"/>
      </w:pPr>
      <w:r w:rsidRPr="00A66C9B">
        <w:t>В дальнейшем</w:t>
      </w:r>
      <w:r>
        <w:t xml:space="preserve"> </w:t>
      </w:r>
      <w:r w:rsidR="00802E61">
        <w:t xml:space="preserve">локальным зонам ответственности </w:t>
      </w:r>
      <w:r w:rsidR="00C40072">
        <w:t>должны</w:t>
      </w:r>
      <w:r w:rsidR="00802E61">
        <w:t xml:space="preserve"> быть приданы </w:t>
      </w:r>
      <w:r w:rsidR="00C40072">
        <w:t xml:space="preserve">модули </w:t>
      </w:r>
      <w:r w:rsidR="00C40072">
        <w:rPr>
          <w:lang w:val="en-US"/>
        </w:rPr>
        <w:t>RTU</w:t>
      </w:r>
      <w:r w:rsidR="00C40072" w:rsidRPr="000759E9">
        <w:t xml:space="preserve"> </w:t>
      </w:r>
      <w:r w:rsidR="00C40072">
        <w:t xml:space="preserve">и </w:t>
      </w:r>
      <w:r w:rsidR="007A34F2">
        <w:t>трассы для мониторинга</w:t>
      </w:r>
      <w:r w:rsidR="001B7A16">
        <w:t>. Для этого необходимо</w:t>
      </w:r>
      <w:r w:rsidR="000759E9">
        <w:t xml:space="preserve"> в</w:t>
      </w:r>
      <w:r w:rsidR="00050B60">
        <w:t xml:space="preserve">ыбрать в меню </w:t>
      </w:r>
      <w:r w:rsidR="00AA27EA">
        <w:t>«</w:t>
      </w:r>
      <w:r w:rsidR="00FD780F" w:rsidRPr="00971F88">
        <w:rPr>
          <w:b/>
          <w:i/>
        </w:rPr>
        <w:t>Администрирование</w:t>
      </w:r>
      <w:r w:rsidR="00FD780F" w:rsidRPr="00971F88">
        <w:rPr>
          <w:i/>
        </w:rPr>
        <w:t xml:space="preserve"> </w:t>
      </w:r>
      <w:r w:rsidR="002B3F7E">
        <w:rPr>
          <w:i/>
        </w:rPr>
        <w:t>→</w:t>
      </w:r>
      <w:r w:rsidR="00FD780F" w:rsidRPr="00971F88">
        <w:rPr>
          <w:i/>
        </w:rPr>
        <w:t xml:space="preserve"> </w:t>
      </w:r>
      <w:r w:rsidR="00FD780F" w:rsidRPr="00971F88">
        <w:rPr>
          <w:b/>
          <w:i/>
        </w:rPr>
        <w:t>Настройки</w:t>
      </w:r>
      <w:r w:rsidR="00FD780F" w:rsidRPr="0026386B">
        <w:rPr>
          <w:b/>
        </w:rPr>
        <w:t xml:space="preserve"> </w:t>
      </w:r>
      <w:r w:rsidR="00FD780F" w:rsidRPr="00971F88">
        <w:rPr>
          <w:b/>
          <w:i/>
        </w:rPr>
        <w:t>зон ответственности</w:t>
      </w:r>
      <w:r w:rsidR="00AA27EA">
        <w:rPr>
          <w:b/>
          <w:i/>
        </w:rPr>
        <w:t>»</w:t>
      </w:r>
      <w:r w:rsidR="00092F53">
        <w:t xml:space="preserve">, </w:t>
      </w:r>
      <w:r w:rsidR="006707C7">
        <w:t>и в появившейся форме отметить нужные объекты для локальных зон ответственности.</w:t>
      </w:r>
      <w:r w:rsidR="00E33422">
        <w:t xml:space="preserve"> </w:t>
      </w:r>
    </w:p>
    <w:p w14:paraId="7D6DD65D" w14:textId="0F8E0179" w:rsidR="001C5F82" w:rsidRDefault="00E33422" w:rsidP="000759E9">
      <w:pPr>
        <w:ind w:firstLine="180"/>
        <w:jc w:val="both"/>
      </w:pPr>
      <w:r>
        <w:t xml:space="preserve">Выбор </w:t>
      </w:r>
      <w:r>
        <w:rPr>
          <w:lang w:val="en-US"/>
        </w:rPr>
        <w:t>RTU</w:t>
      </w:r>
      <w:r w:rsidRPr="000759E9">
        <w:t xml:space="preserve"> </w:t>
      </w:r>
      <w:r>
        <w:t>для зоны ответственности</w:t>
      </w:r>
      <w:r w:rsidR="00C47594">
        <w:t xml:space="preserve"> («птичка» напротив</w:t>
      </w:r>
      <w:r w:rsidR="00C47594" w:rsidRPr="00C47594">
        <w:t xml:space="preserve"> </w:t>
      </w:r>
      <w:r w:rsidR="00C47594">
        <w:t xml:space="preserve">соответствующая названия </w:t>
      </w:r>
      <w:r w:rsidR="00C47594">
        <w:rPr>
          <w:lang w:val="en-US"/>
        </w:rPr>
        <w:t>RTU</w:t>
      </w:r>
      <w:r w:rsidR="00C47594" w:rsidRPr="00C47594">
        <w:t>)</w:t>
      </w:r>
      <w:r>
        <w:t xml:space="preserve"> </w:t>
      </w:r>
      <w:r w:rsidR="000759E9">
        <w:t xml:space="preserve">автоматически включает все </w:t>
      </w:r>
      <w:r w:rsidR="00501315">
        <w:t>относящиеся</w:t>
      </w:r>
      <w:r w:rsidR="000759E9">
        <w:t xml:space="preserve"> к </w:t>
      </w:r>
      <w:r w:rsidR="0003577F">
        <w:t xml:space="preserve">данному </w:t>
      </w:r>
      <w:r w:rsidR="000759E9">
        <w:rPr>
          <w:lang w:val="en-US"/>
        </w:rPr>
        <w:t>RTU</w:t>
      </w:r>
      <w:r w:rsidR="000759E9" w:rsidRPr="000759E9">
        <w:t xml:space="preserve"> </w:t>
      </w:r>
      <w:r w:rsidR="000759E9">
        <w:t>трассы.</w:t>
      </w:r>
      <w:r w:rsidR="00771531">
        <w:t xml:space="preserve"> </w:t>
      </w:r>
      <w:r w:rsidR="000A0A10">
        <w:t xml:space="preserve">Также в </w:t>
      </w:r>
      <w:r w:rsidR="00A60D19">
        <w:t xml:space="preserve">зону ответственности </w:t>
      </w:r>
      <w:r w:rsidR="00A60D19" w:rsidRPr="006C4AD2">
        <w:rPr>
          <w:i/>
          <w:u w:val="single"/>
        </w:rPr>
        <w:t>можно включить отдельные трассы</w:t>
      </w:r>
      <w:r w:rsidR="00A60D19">
        <w:t xml:space="preserve">, </w:t>
      </w:r>
      <w:r w:rsidR="0003577F">
        <w:t xml:space="preserve">относящиеся </w:t>
      </w:r>
      <w:r w:rsidR="00A60D19">
        <w:t xml:space="preserve">к </w:t>
      </w:r>
      <w:r w:rsidR="00577E1F">
        <w:t xml:space="preserve">данному </w:t>
      </w:r>
      <w:r w:rsidR="00A60D19">
        <w:rPr>
          <w:lang w:val="en-US"/>
        </w:rPr>
        <w:t>RT</w:t>
      </w:r>
      <w:r w:rsidR="00AF10C7">
        <w:rPr>
          <w:lang w:val="en-US"/>
        </w:rPr>
        <w:t>U</w:t>
      </w:r>
      <w:r w:rsidR="00AF10C7">
        <w:t xml:space="preserve">, при этом </w:t>
      </w:r>
      <w:r w:rsidR="00AF10C7">
        <w:rPr>
          <w:lang w:val="en-US"/>
        </w:rPr>
        <w:t>RTU</w:t>
      </w:r>
      <w:r w:rsidR="00AF10C7">
        <w:t xml:space="preserve"> также включается в данную зону ответственности</w:t>
      </w:r>
      <w:r w:rsidR="00577E1F">
        <w:t>.</w:t>
      </w:r>
      <w:r w:rsidR="00C47594" w:rsidRPr="00C47594">
        <w:t xml:space="preserve"> </w:t>
      </w:r>
      <w:r w:rsidR="00C47594">
        <w:t xml:space="preserve">Любой </w:t>
      </w:r>
      <w:r w:rsidR="00C47594">
        <w:rPr>
          <w:lang w:val="en-US"/>
        </w:rPr>
        <w:t>RTU</w:t>
      </w:r>
      <w:r w:rsidR="00C47594" w:rsidRPr="00C47594">
        <w:t xml:space="preserve"> </w:t>
      </w:r>
      <w:r w:rsidR="00C47594">
        <w:t>может входить одновременно в несколько зон ответственности.</w:t>
      </w:r>
      <w:r w:rsidR="00AF10C7">
        <w:t xml:space="preserve"> Если исключить </w:t>
      </w:r>
      <w:r w:rsidR="00B03730">
        <w:t xml:space="preserve">данный </w:t>
      </w:r>
      <w:r w:rsidR="00B03730">
        <w:rPr>
          <w:lang w:val="en-US"/>
        </w:rPr>
        <w:t>RTU</w:t>
      </w:r>
      <w:r w:rsidR="00B03730">
        <w:t xml:space="preserve"> из зоны ответственности, также будут исключены и все трассы, относящиеся к данному </w:t>
      </w:r>
      <w:r w:rsidR="00B03730">
        <w:rPr>
          <w:lang w:val="en-US"/>
        </w:rPr>
        <w:t>RTU</w:t>
      </w:r>
      <w:r w:rsidR="009F7FA2">
        <w:t>.</w:t>
      </w:r>
    </w:p>
    <w:p w14:paraId="358EBCDB" w14:textId="77777777" w:rsidR="0026386B" w:rsidRDefault="009C3FA3" w:rsidP="0026386B">
      <w:pPr>
        <w:keepNext/>
        <w:ind w:firstLine="18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242452C0" wp14:editId="599ADD9C">
            <wp:extent cx="2985218" cy="2495192"/>
            <wp:effectExtent l="0" t="0" r="127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985218" cy="2495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4EAC3" w14:textId="4373890E" w:rsidR="009C3FA3" w:rsidRPr="001B7A16" w:rsidRDefault="0026386B" w:rsidP="0026386B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 w:rsidR="00092F53">
        <w:t>. Придание объектов зонам ответственности</w:t>
      </w:r>
    </w:p>
    <w:p w14:paraId="5279BD5D" w14:textId="23627A7E" w:rsidR="00476C6A" w:rsidRDefault="00476C6A" w:rsidP="00106F79">
      <w:pPr>
        <w:ind w:firstLine="180"/>
        <w:jc w:val="both"/>
      </w:pPr>
    </w:p>
    <w:p w14:paraId="14020838" w14:textId="51DD3465" w:rsidR="00476C6A" w:rsidRPr="006F53BB" w:rsidRDefault="003C2099" w:rsidP="00106F79">
      <w:pPr>
        <w:ind w:firstLine="180"/>
        <w:jc w:val="both"/>
        <w:rPr>
          <w:lang w:val="be-BY"/>
        </w:rPr>
      </w:pPr>
      <w:r>
        <w:rPr>
          <w:lang w:val="be-BY"/>
        </w:rPr>
        <w:t>Локальная з</w:t>
      </w:r>
      <w:r w:rsidR="002D3BF0">
        <w:rPr>
          <w:lang w:val="be-BY"/>
        </w:rPr>
        <w:t xml:space="preserve">она </w:t>
      </w:r>
      <w:r>
        <w:rPr>
          <w:lang w:val="be-BY"/>
        </w:rPr>
        <w:t xml:space="preserve">ответственности может быть </w:t>
      </w:r>
      <w:r w:rsidR="0084612D">
        <w:rPr>
          <w:lang w:val="be-BY"/>
        </w:rPr>
        <w:t xml:space="preserve">назначена </w:t>
      </w:r>
      <w:r>
        <w:rPr>
          <w:lang w:val="be-BY"/>
        </w:rPr>
        <w:t xml:space="preserve">пользователю </w:t>
      </w:r>
      <w:r w:rsidR="006F53BB">
        <w:rPr>
          <w:lang w:val="be-BY"/>
        </w:rPr>
        <w:t xml:space="preserve">(см. Раздел </w:t>
      </w:r>
      <w:r w:rsidR="006266D5">
        <w:rPr>
          <w:lang w:val="be-BY"/>
        </w:rPr>
        <w:fldChar w:fldCharType="begin"/>
      </w:r>
      <w:r w:rsidR="006266D5">
        <w:rPr>
          <w:lang w:val="be-BY"/>
        </w:rPr>
        <w:instrText xml:space="preserve"> REF _Ref535425868 \r \h  \* MERGEFORMAT </w:instrText>
      </w:r>
      <w:r w:rsidR="006266D5">
        <w:rPr>
          <w:lang w:val="be-BY"/>
        </w:rPr>
      </w:r>
      <w:r w:rsidR="006266D5">
        <w:rPr>
          <w:lang w:val="be-BY"/>
        </w:rPr>
        <w:fldChar w:fldCharType="separate"/>
      </w:r>
      <w:r w:rsidR="008709DE">
        <w:rPr>
          <w:lang w:val="be-BY"/>
        </w:rPr>
        <w:t>11</w:t>
      </w:r>
      <w:r w:rsidR="006266D5">
        <w:rPr>
          <w:lang w:val="be-BY"/>
        </w:rPr>
        <w:fldChar w:fldCharType="end"/>
      </w:r>
      <w:r w:rsidR="006266D5">
        <w:rPr>
          <w:lang w:val="be-BY"/>
        </w:rPr>
        <w:t>.</w:t>
      </w:r>
      <w:r w:rsidR="00205BFF">
        <w:rPr>
          <w:lang w:val="be-BY"/>
        </w:rPr>
        <w:t xml:space="preserve"> </w:t>
      </w:r>
      <w:r w:rsidR="006266D5">
        <w:rPr>
          <w:lang w:val="be-BY"/>
        </w:rPr>
        <w:fldChar w:fldCharType="begin"/>
      </w:r>
      <w:r w:rsidR="006266D5">
        <w:rPr>
          <w:lang w:val="be-BY"/>
        </w:rPr>
        <w:instrText xml:space="preserve"> REF _Ref535425868 \h  \* MERGEFORMAT </w:instrText>
      </w:r>
      <w:r w:rsidR="006266D5">
        <w:rPr>
          <w:lang w:val="be-BY"/>
        </w:rPr>
      </w:r>
      <w:r w:rsidR="006266D5">
        <w:rPr>
          <w:lang w:val="be-BY"/>
        </w:rPr>
        <w:fldChar w:fldCharType="separate"/>
      </w:r>
      <w:r w:rsidR="008709DE" w:rsidRPr="008709DE">
        <w:rPr>
          <w:lang w:val="be-BY"/>
        </w:rPr>
        <w:t>Управление пользователями</w:t>
      </w:r>
      <w:r w:rsidR="006266D5">
        <w:rPr>
          <w:lang w:val="be-BY"/>
        </w:rPr>
        <w:fldChar w:fldCharType="end"/>
      </w:r>
      <w:r w:rsidR="006F53BB">
        <w:rPr>
          <w:lang w:val="be-BY"/>
        </w:rPr>
        <w:t>)</w:t>
      </w:r>
      <w:r w:rsidR="00D445CE">
        <w:rPr>
          <w:lang w:val="be-BY"/>
        </w:rPr>
        <w:t>.</w:t>
      </w:r>
    </w:p>
    <w:p w14:paraId="586155EA" w14:textId="77777777" w:rsidR="00AA7F16" w:rsidRDefault="00AA7F16" w:rsidP="00AA7F16">
      <w:pPr>
        <w:ind w:left="540"/>
        <w:jc w:val="both"/>
        <w:rPr>
          <w:b/>
          <w:i/>
          <w:color w:val="FF0000"/>
        </w:rPr>
      </w:pPr>
    </w:p>
    <w:p w14:paraId="586155EB" w14:textId="083880B0" w:rsidR="00AA7F16" w:rsidRDefault="00AA7F16" w:rsidP="00AA7F16">
      <w:pPr>
        <w:ind w:left="540"/>
        <w:jc w:val="both"/>
        <w:rPr>
          <w:i/>
        </w:rPr>
      </w:pPr>
      <w:r w:rsidRPr="006A5687">
        <w:rPr>
          <w:b/>
          <w:i/>
          <w:color w:val="FF0000"/>
        </w:rPr>
        <w:t>ВНИМАНИЕ!</w:t>
      </w:r>
      <w:r w:rsidRPr="006A5687">
        <w:rPr>
          <w:b/>
          <w:i/>
        </w:rPr>
        <w:t xml:space="preserve"> </w:t>
      </w:r>
      <w:r w:rsidR="00EC51B4" w:rsidRPr="007D53BD">
        <w:rPr>
          <w:i/>
        </w:rPr>
        <w:t>О</w:t>
      </w:r>
      <w:r w:rsidR="006924C4" w:rsidRPr="006924C4">
        <w:rPr>
          <w:i/>
        </w:rPr>
        <w:t xml:space="preserve">дин пользователь может </w:t>
      </w:r>
      <w:r w:rsidR="00733F1E">
        <w:rPr>
          <w:i/>
        </w:rPr>
        <w:t>относиться</w:t>
      </w:r>
      <w:r w:rsidR="006924C4" w:rsidRPr="006924C4">
        <w:rPr>
          <w:i/>
        </w:rPr>
        <w:t xml:space="preserve"> только </w:t>
      </w:r>
      <w:r w:rsidR="00733F1E">
        <w:rPr>
          <w:i/>
        </w:rPr>
        <w:t xml:space="preserve">к </w:t>
      </w:r>
      <w:r w:rsidR="006924C4" w:rsidRPr="006924C4">
        <w:rPr>
          <w:i/>
        </w:rPr>
        <w:t>одн</w:t>
      </w:r>
      <w:r w:rsidR="00733F1E">
        <w:rPr>
          <w:i/>
        </w:rPr>
        <w:t>ой</w:t>
      </w:r>
      <w:r w:rsidR="006924C4" w:rsidRPr="006924C4">
        <w:rPr>
          <w:i/>
        </w:rPr>
        <w:t xml:space="preserve"> зон</w:t>
      </w:r>
      <w:r w:rsidR="00733F1E">
        <w:rPr>
          <w:i/>
        </w:rPr>
        <w:t>е</w:t>
      </w:r>
      <w:r w:rsidR="006924C4" w:rsidRPr="006924C4">
        <w:rPr>
          <w:i/>
        </w:rPr>
        <w:t xml:space="preserve"> ответственности, но определенная зона ответственности может быть назначена нескольким пользователям.</w:t>
      </w:r>
    </w:p>
    <w:p w14:paraId="4BBA2E8C" w14:textId="4098A034" w:rsidR="00A25C28" w:rsidRPr="00EC51B4" w:rsidRDefault="00A25C28" w:rsidP="00AA7F16">
      <w:pPr>
        <w:ind w:left="540"/>
        <w:jc w:val="both"/>
        <w:rPr>
          <w:i/>
        </w:rPr>
      </w:pPr>
    </w:p>
    <w:p w14:paraId="477D5109" w14:textId="3FF37230" w:rsidR="00A25C28" w:rsidRPr="00A25C28" w:rsidRDefault="00A25C28" w:rsidP="00A25C28">
      <w:pPr>
        <w:ind w:left="540"/>
        <w:jc w:val="both"/>
        <w:rPr>
          <w:i/>
        </w:rPr>
      </w:pPr>
      <w:r w:rsidRPr="006A5687">
        <w:rPr>
          <w:b/>
          <w:i/>
          <w:color w:val="FF0000"/>
        </w:rPr>
        <w:t>ВНИМАНИЕ!</w:t>
      </w:r>
      <w:r w:rsidRPr="006A5687">
        <w:rPr>
          <w:b/>
          <w:i/>
        </w:rPr>
        <w:t xml:space="preserve"> </w:t>
      </w:r>
      <w:r w:rsidR="00813972" w:rsidRPr="00813972">
        <w:rPr>
          <w:i/>
        </w:rPr>
        <w:t>Т</w:t>
      </w:r>
      <w:r w:rsidR="003C5F3F">
        <w:rPr>
          <w:i/>
        </w:rPr>
        <w:t xml:space="preserve">расса </w:t>
      </w:r>
      <w:r w:rsidR="00813972">
        <w:rPr>
          <w:i/>
        </w:rPr>
        <w:t xml:space="preserve">или </w:t>
      </w:r>
      <w:r w:rsidR="002A5347" w:rsidRPr="002A5347">
        <w:rPr>
          <w:i/>
          <w:lang w:val="en-US"/>
        </w:rPr>
        <w:t>RTU</w:t>
      </w:r>
      <w:r w:rsidR="002A5347">
        <w:rPr>
          <w:i/>
        </w:rPr>
        <w:t xml:space="preserve"> </w:t>
      </w:r>
      <w:r w:rsidR="003C5F3F">
        <w:rPr>
          <w:i/>
        </w:rPr>
        <w:t xml:space="preserve">может принадлежать нескольким </w:t>
      </w:r>
      <w:r w:rsidR="00A02440">
        <w:rPr>
          <w:i/>
        </w:rPr>
        <w:t xml:space="preserve">зонам </w:t>
      </w:r>
      <w:r w:rsidR="00A02440" w:rsidRPr="006924C4">
        <w:rPr>
          <w:i/>
        </w:rPr>
        <w:t>ответственности</w:t>
      </w:r>
      <w:r w:rsidRPr="006924C4">
        <w:rPr>
          <w:i/>
        </w:rPr>
        <w:t>.</w:t>
      </w:r>
    </w:p>
    <w:p w14:paraId="53FA24F0" w14:textId="68FBF709" w:rsidR="005C7DCC" w:rsidRPr="00A66C9B" w:rsidRDefault="005C7DCC" w:rsidP="00A66C9B">
      <w:pPr>
        <w:ind w:firstLine="180"/>
        <w:jc w:val="both"/>
      </w:pPr>
    </w:p>
    <w:p w14:paraId="4BFDD87E" w14:textId="0A5E74BD" w:rsidR="001C7F1B" w:rsidRDefault="00AD42DB" w:rsidP="005D0859">
      <w:pPr>
        <w:ind w:left="567"/>
        <w:jc w:val="both"/>
        <w:rPr>
          <w:i/>
        </w:rPr>
      </w:pPr>
      <w:r w:rsidRPr="006A5687">
        <w:rPr>
          <w:b/>
          <w:i/>
          <w:color w:val="FF0000"/>
        </w:rPr>
        <w:t>ВНИМАНИЕ!</w:t>
      </w:r>
      <w:r w:rsidRPr="00C47594">
        <w:t xml:space="preserve"> </w:t>
      </w:r>
      <w:r w:rsidR="006D7C19">
        <w:t xml:space="preserve">  </w:t>
      </w:r>
      <w:r w:rsidRPr="001C5F82">
        <w:rPr>
          <w:i/>
        </w:rPr>
        <w:t xml:space="preserve">Вхождение </w:t>
      </w:r>
      <w:r w:rsidRPr="001C5F82">
        <w:rPr>
          <w:i/>
          <w:lang w:val="en-US"/>
        </w:rPr>
        <w:t>RTU</w:t>
      </w:r>
      <w:r w:rsidRPr="001C5F82">
        <w:rPr>
          <w:i/>
        </w:rPr>
        <w:t xml:space="preserve"> и его трасс, всех или части, в зону ответственности означает</w:t>
      </w:r>
      <w:r>
        <w:rPr>
          <w:i/>
        </w:rPr>
        <w:t>,</w:t>
      </w:r>
      <w:r w:rsidRPr="001C5F82">
        <w:rPr>
          <w:i/>
        </w:rPr>
        <w:t xml:space="preserve"> что в приложении </w:t>
      </w:r>
      <w:r w:rsidRPr="001C5F82">
        <w:rPr>
          <w:b/>
          <w:i/>
        </w:rPr>
        <w:t>«</w:t>
      </w:r>
      <w:r w:rsidRPr="001C5F82">
        <w:rPr>
          <w:b/>
          <w:i/>
          <w:lang w:val="en-US"/>
        </w:rPr>
        <w:t>Client</w:t>
      </w:r>
      <w:r w:rsidRPr="001C5F82">
        <w:rPr>
          <w:b/>
          <w:i/>
        </w:rPr>
        <w:t>»</w:t>
      </w:r>
      <w:r w:rsidRPr="001C5F82">
        <w:rPr>
          <w:i/>
        </w:rPr>
        <w:t xml:space="preserve">, </w:t>
      </w:r>
      <w:r w:rsidR="001C7F1B">
        <w:rPr>
          <w:i/>
        </w:rPr>
        <w:t>запущенном от имени пользователя</w:t>
      </w:r>
      <w:r w:rsidR="00E66D01">
        <w:rPr>
          <w:i/>
        </w:rPr>
        <w:t>,</w:t>
      </w:r>
      <w:r w:rsidR="001C7F1B">
        <w:rPr>
          <w:i/>
        </w:rPr>
        <w:t xml:space="preserve"> </w:t>
      </w:r>
      <w:r w:rsidRPr="001C5F82">
        <w:rPr>
          <w:i/>
        </w:rPr>
        <w:t xml:space="preserve">привязанному к данной зоне ответственности, будет отражаться: </w:t>
      </w:r>
    </w:p>
    <w:p w14:paraId="1B237D9F" w14:textId="64ACF14B" w:rsidR="00AD42DB" w:rsidRPr="001C5F82" w:rsidRDefault="001C7F1B" w:rsidP="001C7F1B">
      <w:pPr>
        <w:ind w:left="2124"/>
        <w:jc w:val="both"/>
        <w:rPr>
          <w:i/>
        </w:rPr>
      </w:pPr>
      <w:r>
        <w:rPr>
          <w:b/>
          <w:i/>
          <w:color w:val="FF0000"/>
        </w:rPr>
        <w:t xml:space="preserve">  </w:t>
      </w:r>
      <w:r w:rsidR="00AD42DB" w:rsidRPr="001C5F82">
        <w:rPr>
          <w:i/>
        </w:rPr>
        <w:t xml:space="preserve"> </w:t>
      </w:r>
      <w:r w:rsidR="00AD42DB">
        <w:rPr>
          <w:i/>
        </w:rPr>
        <w:t>1)</w:t>
      </w:r>
      <w:r w:rsidR="00AD42DB" w:rsidRPr="001C5F82">
        <w:rPr>
          <w:i/>
        </w:rPr>
        <w:t xml:space="preserve"> статистика оптических событий</w:t>
      </w:r>
      <w:r w:rsidR="00AD42DB">
        <w:rPr>
          <w:i/>
        </w:rPr>
        <w:t xml:space="preserve"> трасс, включенных в данную зону ответственности</w:t>
      </w:r>
      <w:r w:rsidR="00AD42DB" w:rsidRPr="001C5F82">
        <w:rPr>
          <w:i/>
        </w:rPr>
        <w:t xml:space="preserve">; </w:t>
      </w:r>
    </w:p>
    <w:p w14:paraId="3B970F69" w14:textId="77777777" w:rsidR="00AD42DB" w:rsidRPr="001C5F82" w:rsidRDefault="00AD42DB" w:rsidP="005D0859">
      <w:pPr>
        <w:ind w:left="567"/>
        <w:jc w:val="both"/>
        <w:rPr>
          <w:i/>
        </w:rPr>
      </w:pPr>
      <w:r w:rsidRPr="001C5F82">
        <w:rPr>
          <w:b/>
          <w:i/>
        </w:rPr>
        <w:tab/>
      </w:r>
      <w:r w:rsidRPr="001C5F82">
        <w:rPr>
          <w:b/>
          <w:i/>
        </w:rPr>
        <w:tab/>
      </w:r>
      <w:r>
        <w:rPr>
          <w:i/>
        </w:rPr>
        <w:tab/>
        <w:t xml:space="preserve">   2) статистика сетевых событий </w:t>
      </w:r>
      <w:r>
        <w:rPr>
          <w:i/>
          <w:lang w:val="en-US"/>
        </w:rPr>
        <w:t>RTU</w:t>
      </w:r>
      <w:r w:rsidRPr="001C5F82">
        <w:rPr>
          <w:i/>
        </w:rPr>
        <w:t>;</w:t>
      </w:r>
    </w:p>
    <w:p w14:paraId="2D36F009" w14:textId="4D2E0BF4" w:rsidR="00AD42DB" w:rsidRPr="00AD42DB" w:rsidRDefault="00AD42DB" w:rsidP="005D0859">
      <w:pPr>
        <w:ind w:left="567"/>
        <w:jc w:val="both"/>
        <w:rPr>
          <w:i/>
        </w:rPr>
      </w:pPr>
      <w:r w:rsidRPr="001C5F82">
        <w:rPr>
          <w:i/>
        </w:rPr>
        <w:t xml:space="preserve">     </w:t>
      </w:r>
      <w:r w:rsidRPr="001C5F82">
        <w:rPr>
          <w:i/>
        </w:rPr>
        <w:tab/>
      </w:r>
      <w:r w:rsidR="00B612DB">
        <w:rPr>
          <w:i/>
        </w:rPr>
        <w:tab/>
        <w:t xml:space="preserve">  </w:t>
      </w:r>
      <w:r w:rsidR="000166B2">
        <w:rPr>
          <w:i/>
        </w:rPr>
        <w:t xml:space="preserve"> </w:t>
      </w:r>
      <w:r w:rsidRPr="00AD42DB">
        <w:rPr>
          <w:i/>
        </w:rPr>
        <w:t>3</w:t>
      </w:r>
      <w:r>
        <w:rPr>
          <w:i/>
        </w:rPr>
        <w:t>) статистика сетевых событий БОП</w:t>
      </w:r>
      <w:r w:rsidRPr="00AD42DB">
        <w:rPr>
          <w:i/>
        </w:rPr>
        <w:t>;</w:t>
      </w:r>
    </w:p>
    <w:p w14:paraId="2FA34849" w14:textId="7ED986A9" w:rsidR="00AD42DB" w:rsidRDefault="00AD42DB" w:rsidP="005D0859">
      <w:pPr>
        <w:ind w:left="567"/>
        <w:jc w:val="both"/>
        <w:rPr>
          <w:i/>
        </w:rPr>
      </w:pPr>
      <w:r w:rsidRPr="00AD42DB">
        <w:rPr>
          <w:i/>
        </w:rPr>
        <w:tab/>
      </w:r>
      <w:r w:rsidRPr="00AD42DB">
        <w:rPr>
          <w:i/>
        </w:rPr>
        <w:tab/>
      </w:r>
      <w:r w:rsidRPr="00AD42DB">
        <w:rPr>
          <w:i/>
        </w:rPr>
        <w:tab/>
      </w:r>
      <w:r w:rsidR="001C7F1B">
        <w:rPr>
          <w:i/>
        </w:rPr>
        <w:t xml:space="preserve">  </w:t>
      </w:r>
      <w:r w:rsidR="000166B2">
        <w:rPr>
          <w:i/>
        </w:rPr>
        <w:t xml:space="preserve"> </w:t>
      </w:r>
      <w:r w:rsidRPr="00AD42DB">
        <w:rPr>
          <w:i/>
        </w:rPr>
        <w:t>4)</w:t>
      </w:r>
      <w:r w:rsidR="00A55CB9">
        <w:rPr>
          <w:i/>
        </w:rPr>
        <w:t xml:space="preserve"> </w:t>
      </w:r>
      <w:r>
        <w:rPr>
          <w:i/>
          <w:lang w:val="en-US"/>
        </w:rPr>
        <w:t>RTU</w:t>
      </w:r>
      <w:r w:rsidRPr="00AD42DB">
        <w:rPr>
          <w:i/>
        </w:rPr>
        <w:t xml:space="preserve"> </w:t>
      </w:r>
      <w:r>
        <w:rPr>
          <w:i/>
        </w:rPr>
        <w:t xml:space="preserve">с трассами будет </w:t>
      </w:r>
      <w:r w:rsidR="00771531">
        <w:rPr>
          <w:i/>
        </w:rPr>
        <w:t>отображаться</w:t>
      </w:r>
      <w:r>
        <w:rPr>
          <w:i/>
        </w:rPr>
        <w:t xml:space="preserve"> в секции «Информация об </w:t>
      </w:r>
      <w:r>
        <w:rPr>
          <w:i/>
          <w:lang w:val="en-US"/>
        </w:rPr>
        <w:t>RTU</w:t>
      </w:r>
      <w:r>
        <w:rPr>
          <w:i/>
        </w:rPr>
        <w:t xml:space="preserve"> и трассах»</w:t>
      </w:r>
      <w:r w:rsidR="001C7F1B">
        <w:rPr>
          <w:i/>
        </w:rPr>
        <w:t xml:space="preserve"> </w:t>
      </w:r>
      <w:r>
        <w:rPr>
          <w:i/>
        </w:rPr>
        <w:t xml:space="preserve">(пункт </w:t>
      </w:r>
      <w:r>
        <w:rPr>
          <w:i/>
        </w:rPr>
        <w:fldChar w:fldCharType="begin"/>
      </w:r>
      <w:r>
        <w:rPr>
          <w:i/>
        </w:rPr>
        <w:instrText xml:space="preserve"> REF _Ref531866879 \r \h </w:instrText>
      </w:r>
      <w:r>
        <w:rPr>
          <w:i/>
        </w:rPr>
      </w:r>
      <w:r>
        <w:rPr>
          <w:i/>
        </w:rPr>
        <w:fldChar w:fldCharType="separate"/>
      </w:r>
      <w:r w:rsidR="008709DE">
        <w:rPr>
          <w:i/>
        </w:rPr>
        <w:t>3.1</w:t>
      </w:r>
      <w:r>
        <w:rPr>
          <w:i/>
        </w:rPr>
        <w:fldChar w:fldCharType="end"/>
      </w:r>
      <w:r>
        <w:rPr>
          <w:i/>
        </w:rPr>
        <w:t>);</w:t>
      </w:r>
    </w:p>
    <w:p w14:paraId="29B99DA9" w14:textId="7A5161E7" w:rsidR="001C7F1B" w:rsidRDefault="00AD42DB" w:rsidP="005D0859">
      <w:pPr>
        <w:ind w:left="567"/>
        <w:jc w:val="both"/>
        <w:rPr>
          <w:i/>
        </w:rPr>
      </w:pP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 w:rsidR="001C7F1B">
        <w:rPr>
          <w:i/>
        </w:rPr>
        <w:t xml:space="preserve">  </w:t>
      </w:r>
      <w:r>
        <w:rPr>
          <w:i/>
        </w:rPr>
        <w:t>5)</w:t>
      </w:r>
      <w:r w:rsidR="00A55CB9">
        <w:rPr>
          <w:i/>
        </w:rPr>
        <w:t xml:space="preserve"> </w:t>
      </w:r>
      <w:r>
        <w:rPr>
          <w:i/>
        </w:rPr>
        <w:t>будет появляться сигнализация о</w:t>
      </w:r>
      <w:r w:rsidR="001C7F1B">
        <w:rPr>
          <w:i/>
        </w:rPr>
        <w:t>б</w:t>
      </w:r>
      <w:r>
        <w:rPr>
          <w:i/>
        </w:rPr>
        <w:t xml:space="preserve"> изменении состояния трассы, изменени</w:t>
      </w:r>
      <w:r w:rsidR="001C7F1B">
        <w:rPr>
          <w:i/>
        </w:rPr>
        <w:t>и</w:t>
      </w:r>
      <w:r>
        <w:rPr>
          <w:i/>
        </w:rPr>
        <w:t xml:space="preserve"> состояния связи с </w:t>
      </w:r>
      <w:r>
        <w:rPr>
          <w:i/>
          <w:lang w:val="en-US"/>
        </w:rPr>
        <w:t>RTU</w:t>
      </w:r>
      <w:r>
        <w:rPr>
          <w:i/>
        </w:rPr>
        <w:t>, изменени</w:t>
      </w:r>
      <w:r w:rsidR="001C7F1B">
        <w:rPr>
          <w:i/>
        </w:rPr>
        <w:t>и</w:t>
      </w:r>
      <w:r>
        <w:rPr>
          <w:i/>
        </w:rPr>
        <w:t xml:space="preserve"> состояния связи с БОП.</w:t>
      </w:r>
    </w:p>
    <w:p w14:paraId="2618E925" w14:textId="1F25D67A" w:rsidR="00AD42DB" w:rsidRPr="00AD42DB" w:rsidRDefault="001C7F1B" w:rsidP="005D0859">
      <w:pPr>
        <w:ind w:left="567"/>
        <w:jc w:val="both"/>
        <w:rPr>
          <w:i/>
        </w:rPr>
      </w:pPr>
      <w:r>
        <w:rPr>
          <w:i/>
        </w:rPr>
        <w:tab/>
      </w:r>
      <w:r>
        <w:rPr>
          <w:i/>
        </w:rPr>
        <w:tab/>
      </w:r>
      <w:r>
        <w:rPr>
          <w:i/>
        </w:rPr>
        <w:tab/>
        <w:t xml:space="preserve"> </w:t>
      </w:r>
      <w:r w:rsidR="00B612DB">
        <w:rPr>
          <w:i/>
        </w:rPr>
        <w:t xml:space="preserve"> </w:t>
      </w:r>
      <w:r>
        <w:rPr>
          <w:i/>
        </w:rPr>
        <w:t>6)</w:t>
      </w:r>
      <w:r w:rsidR="00A55CB9">
        <w:rPr>
          <w:i/>
        </w:rPr>
        <w:t xml:space="preserve"> </w:t>
      </w:r>
      <w:r>
        <w:rPr>
          <w:i/>
        </w:rPr>
        <w:t xml:space="preserve">пользователь может управлять </w:t>
      </w:r>
      <w:r>
        <w:rPr>
          <w:i/>
          <w:lang w:val="en-US"/>
        </w:rPr>
        <w:t>RTU</w:t>
      </w:r>
      <w:r w:rsidRPr="001C7F1B">
        <w:rPr>
          <w:i/>
        </w:rPr>
        <w:t xml:space="preserve"> </w:t>
      </w:r>
      <w:r>
        <w:rPr>
          <w:i/>
        </w:rPr>
        <w:t xml:space="preserve">и трассами, в соответствии с имеющимися у него правами. </w:t>
      </w:r>
      <w:r w:rsidR="00AD42DB">
        <w:rPr>
          <w:i/>
        </w:rPr>
        <w:t xml:space="preserve"> </w:t>
      </w:r>
      <w:r w:rsidR="00AD42DB" w:rsidRPr="00AD42DB">
        <w:rPr>
          <w:i/>
        </w:rPr>
        <w:tab/>
      </w:r>
    </w:p>
    <w:p w14:paraId="586155F2" w14:textId="526D53B7" w:rsidR="00106F79" w:rsidRDefault="00AA7F16" w:rsidP="00EE677F">
      <w:r>
        <w:br w:type="page"/>
      </w:r>
    </w:p>
    <w:p w14:paraId="4CFF82B0" w14:textId="2DDE3C50" w:rsidR="00DD5E11" w:rsidRPr="006B736D" w:rsidRDefault="00DD5E11" w:rsidP="00DD5E11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143" w:name="_Toc148100316"/>
      <w:r w:rsidRPr="006B736D"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 xml:space="preserve">настройка </w:t>
      </w:r>
      <w:r w:rsidR="00DD2A89">
        <w:rPr>
          <w:rFonts w:eastAsiaTheme="majorEastAsia"/>
          <w:caps/>
          <w:kern w:val="0"/>
          <w:sz w:val="40"/>
          <w:szCs w:val="40"/>
          <w:lang w:eastAsia="en-US"/>
        </w:rPr>
        <w:t>приложения</w:t>
      </w:r>
      <w:r w:rsidR="00D424F5">
        <w:rPr>
          <w:rFonts w:eastAsiaTheme="majorEastAsia"/>
          <w:caps/>
          <w:kern w:val="0"/>
          <w:sz w:val="40"/>
          <w:szCs w:val="40"/>
          <w:lang w:eastAsia="en-US"/>
        </w:rPr>
        <w:t xml:space="preserve"> и рассылки сообщений</w:t>
      </w:r>
      <w:bookmarkEnd w:id="143"/>
    </w:p>
    <w:p w14:paraId="4F86B8EC" w14:textId="2FAA9EFA" w:rsidR="00F70997" w:rsidRPr="00F70997" w:rsidRDefault="00F70997" w:rsidP="00F70997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144" w:name="_Toc148100317"/>
      <w:r w:rsidRPr="00F70997">
        <w:rPr>
          <w:rFonts w:eastAsiaTheme="majorEastAsia"/>
          <w:i w:val="0"/>
          <w:iCs w:val="0"/>
          <w:sz w:val="32"/>
          <w:szCs w:val="26"/>
          <w:lang w:eastAsia="en-US"/>
        </w:rPr>
        <w:t>Настройка приложения Client</w:t>
      </w:r>
      <w:bookmarkEnd w:id="144"/>
    </w:p>
    <w:p w14:paraId="01456C4A" w14:textId="2A9FAE20" w:rsidR="00DD5E11" w:rsidRPr="00602227" w:rsidRDefault="007D0428" w:rsidP="00DD5E11">
      <w:r>
        <w:t xml:space="preserve">Любой пользователь может </w:t>
      </w:r>
      <w:r w:rsidR="004D632A">
        <w:t>изменить язык меню,</w:t>
      </w:r>
      <w:r w:rsidR="00AE1AE9">
        <w:t xml:space="preserve"> протестировать звуковую сигнализацию на рабочем месте,</w:t>
      </w:r>
      <w:r w:rsidR="004D632A">
        <w:t xml:space="preserve"> </w:t>
      </w:r>
      <w:r w:rsidR="00FF7B79">
        <w:t xml:space="preserve">а также </w:t>
      </w:r>
      <w:r w:rsidR="00AE1AE9">
        <w:t>запретить звуковую сигнализацию при появлении сообщения об аварии типа «Подозрение»</w:t>
      </w:r>
      <w:r w:rsidR="00DD5E11" w:rsidRPr="002471D7">
        <w:t xml:space="preserve">. </w:t>
      </w:r>
      <w:r w:rsidR="007F4AD2">
        <w:t>Для этого</w:t>
      </w:r>
      <w:r w:rsidR="00443C9D">
        <w:t xml:space="preserve"> </w:t>
      </w:r>
      <w:r w:rsidR="00717AE5">
        <w:t xml:space="preserve">необходимо нажать </w:t>
      </w:r>
      <w:r w:rsidR="00E93532" w:rsidRPr="00971F88">
        <w:rPr>
          <w:b/>
          <w:i/>
        </w:rPr>
        <w:t>«</w:t>
      </w:r>
      <w:r w:rsidR="00717AE5" w:rsidRPr="00971F88">
        <w:rPr>
          <w:b/>
          <w:i/>
        </w:rPr>
        <w:t>Настройки</w:t>
      </w:r>
      <w:r w:rsidR="00E93532" w:rsidRPr="00971F88">
        <w:rPr>
          <w:b/>
          <w:i/>
        </w:rPr>
        <w:t>»</w:t>
      </w:r>
      <w:r w:rsidR="00717AE5" w:rsidRPr="00971F88">
        <w:rPr>
          <w:i/>
        </w:rPr>
        <w:t xml:space="preserve"> </w:t>
      </w:r>
      <w:r w:rsidR="00E93532" w:rsidRPr="00971F88">
        <w:rPr>
          <w:rFonts w:ascii="Times New Roman CYR" w:hAnsi="Times New Roman CYR" w:cs="Times New Roman CYR"/>
          <w:i/>
        </w:rPr>
        <w:t xml:space="preserve">→ </w:t>
      </w:r>
      <w:r w:rsidR="00E93532" w:rsidRPr="00971F88">
        <w:rPr>
          <w:b/>
          <w:i/>
        </w:rPr>
        <w:t>«Настройки клиента»</w:t>
      </w:r>
      <w:r w:rsidR="00E94FB8" w:rsidRPr="00602227">
        <w:t xml:space="preserve">, </w:t>
      </w:r>
      <w:r w:rsidR="00602227">
        <w:t xml:space="preserve">и </w:t>
      </w:r>
      <w:r w:rsidR="0033403D">
        <w:t>выполнить настройку в окне</w:t>
      </w:r>
      <w:r w:rsidR="00602227">
        <w:t xml:space="preserve"> ниже:</w:t>
      </w:r>
    </w:p>
    <w:p w14:paraId="47316514" w14:textId="0529FE0F" w:rsidR="00DD5E11" w:rsidRDefault="00DD5E11" w:rsidP="00EE677F">
      <w:pPr>
        <w:rPr>
          <w:rFonts w:cs="Arial"/>
          <w:bCs/>
        </w:rPr>
      </w:pPr>
    </w:p>
    <w:p w14:paraId="3A0B994B" w14:textId="26A04105" w:rsidR="00602227" w:rsidRDefault="00BF110B" w:rsidP="00602227">
      <w:pPr>
        <w:keepNext/>
        <w:jc w:val="center"/>
      </w:pPr>
      <w:r w:rsidRPr="00BF110B">
        <w:rPr>
          <w:noProof/>
          <w:lang w:val="en-US" w:eastAsia="en-US"/>
        </w:rPr>
        <w:drawing>
          <wp:inline distT="0" distB="0" distL="0" distR="0" wp14:anchorId="6CEB2F63" wp14:editId="5F6F4E8A">
            <wp:extent cx="2872854" cy="2918872"/>
            <wp:effectExtent l="0" t="0" r="3810" b="0"/>
            <wp:docPr id="264" name="Picture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80508" cy="2926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439D3" w14:textId="37213D5B" w:rsidR="008547AB" w:rsidRDefault="00602227" w:rsidP="00602227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>
        <w:t xml:space="preserve">. Настройки приложения </w:t>
      </w:r>
      <w:r w:rsidR="00D403B8">
        <w:rPr>
          <w:lang w:val="en-US"/>
        </w:rPr>
        <w:t>Client</w:t>
      </w:r>
    </w:p>
    <w:p w14:paraId="7D35637D" w14:textId="77777777" w:rsidR="0033403D" w:rsidRPr="0033403D" w:rsidRDefault="0033403D" w:rsidP="0033403D"/>
    <w:p w14:paraId="693C9992" w14:textId="7F0AD03D" w:rsidR="00683074" w:rsidRPr="00E35E3D" w:rsidRDefault="00683074" w:rsidP="00683074">
      <w:pPr>
        <w:ind w:firstLine="180"/>
        <w:jc w:val="both"/>
        <w:rPr>
          <w:rFonts w:ascii="Times New Roman CYR" w:hAnsi="Times New Roman CYR" w:cs="Times New Roman CYR"/>
          <w:i/>
        </w:rPr>
      </w:pPr>
      <w:r w:rsidRPr="006A5687">
        <w:rPr>
          <w:b/>
          <w:i/>
          <w:color w:val="FF0000"/>
        </w:rPr>
        <w:t>ВНИМАНИЕ</w:t>
      </w:r>
      <w:r w:rsidRPr="005257FC">
        <w:rPr>
          <w:rFonts w:ascii="Times New Roman CYR" w:hAnsi="Times New Roman CYR" w:cs="Times New Roman CYR"/>
          <w:b/>
          <w:i/>
          <w:color w:val="FF0000"/>
        </w:rPr>
        <w:t>!</w:t>
      </w:r>
      <w:r>
        <w:rPr>
          <w:rFonts w:ascii="Times New Roman CYR" w:hAnsi="Times New Roman CYR" w:cs="Times New Roman CYR"/>
          <w:b/>
          <w:i/>
          <w:color w:val="FF0000"/>
        </w:rPr>
        <w:t xml:space="preserve"> </w:t>
      </w:r>
      <w:r w:rsidR="00AC37A7">
        <w:rPr>
          <w:rFonts w:ascii="Times New Roman CYR" w:hAnsi="Times New Roman CYR" w:cs="Times New Roman CYR"/>
          <w:i/>
        </w:rPr>
        <w:t xml:space="preserve">Загрузка графа трасс </w:t>
      </w:r>
      <w:r w:rsidR="00FF6010">
        <w:rPr>
          <w:rFonts w:ascii="Times New Roman CYR" w:hAnsi="Times New Roman CYR" w:cs="Times New Roman CYR"/>
          <w:i/>
        </w:rPr>
        <w:t>может занять значительное время</w:t>
      </w:r>
      <w:r w:rsidR="00FF18D1">
        <w:rPr>
          <w:rFonts w:ascii="Times New Roman CYR" w:hAnsi="Times New Roman CYR" w:cs="Times New Roman CYR"/>
          <w:i/>
        </w:rPr>
        <w:t xml:space="preserve">, в зависимости от количества </w:t>
      </w:r>
      <w:r w:rsidR="0033403D">
        <w:rPr>
          <w:rFonts w:ascii="Times New Roman CYR" w:hAnsi="Times New Roman CYR" w:cs="Times New Roman CYR"/>
          <w:i/>
        </w:rPr>
        <w:t>узлов</w:t>
      </w:r>
      <w:r w:rsidRPr="00E35E3D">
        <w:rPr>
          <w:rFonts w:ascii="Times New Roman CYR" w:hAnsi="Times New Roman CYR" w:cs="Times New Roman CYR"/>
          <w:i/>
        </w:rPr>
        <w:t>.</w:t>
      </w:r>
    </w:p>
    <w:p w14:paraId="59583B9D" w14:textId="3915F99A" w:rsidR="008547AB" w:rsidRDefault="008547AB" w:rsidP="00EE677F">
      <w:pPr>
        <w:rPr>
          <w:rFonts w:cs="Arial"/>
          <w:bCs/>
        </w:rPr>
      </w:pPr>
    </w:p>
    <w:p w14:paraId="1B156CC1" w14:textId="6BFCC01D" w:rsidR="00BB0402" w:rsidRPr="00354E1A" w:rsidRDefault="00110FB3" w:rsidP="00971F88">
      <w:pPr>
        <w:ind w:firstLine="180"/>
        <w:rPr>
          <w:rFonts w:cs="Arial"/>
          <w:bCs/>
          <w:lang w:val="be-BY"/>
        </w:rPr>
      </w:pPr>
      <w:r>
        <w:rPr>
          <w:rFonts w:cs="Arial"/>
          <w:bCs/>
        </w:rPr>
        <w:t xml:space="preserve">Изменения в настройках </w:t>
      </w:r>
      <w:r>
        <w:t xml:space="preserve">будут применены после перезагрузки программного компонента </w:t>
      </w:r>
      <w:r>
        <w:rPr>
          <w:lang w:val="en-US"/>
        </w:rPr>
        <w:t>Client</w:t>
      </w:r>
      <w:r w:rsidR="0033403D">
        <w:t>, кроме настройки поставщика карт</w:t>
      </w:r>
      <w:r>
        <w:t>.</w:t>
      </w:r>
    </w:p>
    <w:p w14:paraId="27B8067A" w14:textId="594A3DE1" w:rsidR="00DA656C" w:rsidRPr="007A3456" w:rsidRDefault="007A3456" w:rsidP="007A3456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145" w:name="_Toc148100318"/>
      <w:r w:rsidRPr="007A3456">
        <w:rPr>
          <w:rFonts w:eastAsiaTheme="majorEastAsia"/>
          <w:i w:val="0"/>
          <w:iCs w:val="0"/>
          <w:sz w:val="32"/>
          <w:szCs w:val="26"/>
          <w:lang w:eastAsia="en-US"/>
        </w:rPr>
        <w:t>Настройка отображения карты (ГИС)</w:t>
      </w:r>
      <w:bookmarkEnd w:id="145"/>
    </w:p>
    <w:p w14:paraId="5821F7D8" w14:textId="3086EC06" w:rsidR="00B20939" w:rsidRDefault="00AB3D13" w:rsidP="006847A6">
      <w:pPr>
        <w:ind w:firstLine="576"/>
      </w:pPr>
      <w:r>
        <w:t xml:space="preserve">Программный компонент </w:t>
      </w:r>
      <w:r>
        <w:rPr>
          <w:lang w:val="en-US"/>
        </w:rPr>
        <w:t>Client</w:t>
      </w:r>
      <w:r w:rsidR="009D4C9E">
        <w:t xml:space="preserve"> позволяет управлять отображением </w:t>
      </w:r>
      <w:r w:rsidR="004F3699">
        <w:t>географической карты</w:t>
      </w:r>
      <w:r w:rsidR="00FC5648">
        <w:t>, например, в целях приватности</w:t>
      </w:r>
      <w:r>
        <w:t>.</w:t>
      </w:r>
      <w:r w:rsidR="004F3699">
        <w:t xml:space="preserve"> </w:t>
      </w:r>
      <w:r w:rsidR="004D34E8">
        <w:t xml:space="preserve">По умолчанию карта отображается. Чтобы </w:t>
      </w:r>
      <w:r w:rsidR="008A18AF">
        <w:t>скрыть ее на вкладке ГИС</w:t>
      </w:r>
      <w:r w:rsidR="00F05313">
        <w:t>, в</w:t>
      </w:r>
      <w:r w:rsidR="008A18AF" w:rsidRPr="008A18AF">
        <w:t>ыберите в меню</w:t>
      </w:r>
      <w:r w:rsidR="008A18AF">
        <w:t xml:space="preserve"> </w:t>
      </w:r>
      <w:r w:rsidR="00D84071" w:rsidRPr="00971F88">
        <w:rPr>
          <w:b/>
          <w:i/>
        </w:rPr>
        <w:t>Настройки</w:t>
      </w:r>
      <w:r w:rsidR="00D84071" w:rsidRPr="00971F88">
        <w:rPr>
          <w:i/>
        </w:rPr>
        <w:t xml:space="preserve"> </w:t>
      </w:r>
      <w:r w:rsidR="00746D1D" w:rsidRPr="00941A41">
        <w:rPr>
          <w:i/>
        </w:rPr>
        <w:t>→</w:t>
      </w:r>
      <w:r w:rsidR="002B3D81" w:rsidRPr="00971F88">
        <w:rPr>
          <w:i/>
        </w:rPr>
        <w:t xml:space="preserve"> </w:t>
      </w:r>
      <w:r w:rsidR="00D84071" w:rsidRPr="00971F88">
        <w:rPr>
          <w:b/>
          <w:i/>
        </w:rPr>
        <w:t>Настройки ГИС</w:t>
      </w:r>
      <w:r w:rsidR="00031B5F">
        <w:t>. В результате появится форма, показанная ниже:</w:t>
      </w:r>
    </w:p>
    <w:p w14:paraId="60417C85" w14:textId="00D447E0" w:rsidR="00031B5F" w:rsidRDefault="006D4B7F" w:rsidP="00031B5F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6AD61EFC" wp14:editId="52BA293E">
            <wp:extent cx="2156346" cy="2240231"/>
            <wp:effectExtent l="0" t="0" r="0" b="8255"/>
            <wp:docPr id="265" name="Picture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161789" cy="224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1F91C" w14:textId="4FB8A1D2" w:rsidR="00B20939" w:rsidRDefault="00031B5F" w:rsidP="00031B5F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>
        <w:t>.</w:t>
      </w:r>
      <w:r w:rsidRPr="00031B5F">
        <w:t xml:space="preserve"> Настройка отображения карты (ГИС)</w:t>
      </w:r>
    </w:p>
    <w:p w14:paraId="2AABA186" w14:textId="77777777" w:rsidR="00C82770" w:rsidRDefault="00C82770" w:rsidP="00C82770"/>
    <w:p w14:paraId="7A2C615B" w14:textId="6A1CAB40" w:rsidR="00B20939" w:rsidRDefault="00C82770" w:rsidP="00FF7D44">
      <w:pPr>
        <w:ind w:firstLine="576"/>
        <w:jc w:val="both"/>
      </w:pPr>
      <w:r>
        <w:t xml:space="preserve">Данная форма позволяет переключаться между двумя режимами </w:t>
      </w:r>
      <w:r w:rsidR="0014467F" w:rsidRPr="0014467F">
        <w:rPr>
          <w:b/>
        </w:rPr>
        <w:t>«Карта отображена»</w:t>
      </w:r>
      <w:r w:rsidR="0014467F">
        <w:t xml:space="preserve"> и </w:t>
      </w:r>
      <w:r w:rsidR="00AE4ABB" w:rsidRPr="0067766A">
        <w:rPr>
          <w:b/>
        </w:rPr>
        <w:t>«Без карты»</w:t>
      </w:r>
      <w:r w:rsidR="0040106B">
        <w:t xml:space="preserve">, нажимая кнопку </w:t>
      </w:r>
      <w:r w:rsidR="0040106B" w:rsidRPr="0040106B">
        <w:rPr>
          <w:b/>
        </w:rPr>
        <w:t>«Переключить режим»</w:t>
      </w:r>
      <w:r w:rsidR="0040106B">
        <w:t xml:space="preserve">. </w:t>
      </w:r>
      <w:r w:rsidR="008C27CA">
        <w:t xml:space="preserve">При этом для рабочего места администратора </w:t>
      </w:r>
      <w:r w:rsidR="008C27CA">
        <w:rPr>
          <w:lang w:val="en-US"/>
        </w:rPr>
        <w:t>Root</w:t>
      </w:r>
      <w:r w:rsidR="008C27CA">
        <w:t xml:space="preserve"> </w:t>
      </w:r>
      <w:r w:rsidR="007D37FE">
        <w:t>новый режим будет применен</w:t>
      </w:r>
      <w:r w:rsidR="00667C37">
        <w:t xml:space="preserve"> сразу, </w:t>
      </w:r>
      <w:r w:rsidR="00F05313">
        <w:t xml:space="preserve">а </w:t>
      </w:r>
      <w:r w:rsidR="00F96625">
        <w:t>для других пользователей</w:t>
      </w:r>
      <w:r w:rsidR="00E34D74">
        <w:t xml:space="preserve"> </w:t>
      </w:r>
      <w:r w:rsidR="00F96625">
        <w:t>– после того, как они перезапустят свои приложения.</w:t>
      </w:r>
      <w:r w:rsidR="008527C0">
        <w:t xml:space="preserve"> </w:t>
      </w:r>
    </w:p>
    <w:p w14:paraId="73CAD51A" w14:textId="72B2260D" w:rsidR="00B20939" w:rsidRDefault="0072065F" w:rsidP="00E34D74">
      <w:pPr>
        <w:ind w:firstLine="576"/>
      </w:pPr>
      <w:r>
        <w:t xml:space="preserve">Если </w:t>
      </w:r>
      <w:r w:rsidR="007852DE">
        <w:t xml:space="preserve">при включенном режиме </w:t>
      </w:r>
      <w:r w:rsidR="007852DE" w:rsidRPr="0067766A">
        <w:rPr>
          <w:b/>
        </w:rPr>
        <w:t>«Без карты»</w:t>
      </w:r>
      <w:r w:rsidR="007852DE">
        <w:t xml:space="preserve"> администратору </w:t>
      </w:r>
      <w:r w:rsidR="007852DE">
        <w:rPr>
          <w:lang w:val="en-US"/>
        </w:rPr>
        <w:t>Root</w:t>
      </w:r>
      <w:r w:rsidR="007852DE">
        <w:t xml:space="preserve"> необходимо временно </w:t>
      </w:r>
      <w:r w:rsidR="00F27175">
        <w:t xml:space="preserve">включить отображение карты, </w:t>
      </w:r>
      <w:r w:rsidR="00864063">
        <w:t xml:space="preserve">он должен выбрать опцию </w:t>
      </w:r>
      <w:r w:rsidR="00864063" w:rsidRPr="00D473EE">
        <w:rPr>
          <w:b/>
        </w:rPr>
        <w:t xml:space="preserve">«Показывать карту </w:t>
      </w:r>
      <w:r w:rsidR="00005B09">
        <w:rPr>
          <w:b/>
        </w:rPr>
        <w:t>на данном рабочем месте</w:t>
      </w:r>
      <w:r w:rsidR="00864063" w:rsidRPr="00D473EE">
        <w:rPr>
          <w:b/>
        </w:rPr>
        <w:t xml:space="preserve">, до выхода из </w:t>
      </w:r>
      <w:r w:rsidR="00005B09">
        <w:rPr>
          <w:b/>
        </w:rPr>
        <w:t>приложения</w:t>
      </w:r>
      <w:r w:rsidR="00864063" w:rsidRPr="00D473EE">
        <w:rPr>
          <w:b/>
        </w:rPr>
        <w:t>»</w:t>
      </w:r>
      <w:r w:rsidR="00D473EE">
        <w:t>.</w:t>
      </w:r>
      <w:r w:rsidR="007778AC">
        <w:t xml:space="preserve"> У пользователей с ролями «</w:t>
      </w:r>
      <w:r w:rsidR="00FF7D44">
        <w:rPr>
          <w:lang w:val="en-US"/>
        </w:rPr>
        <w:t>O</w:t>
      </w:r>
      <w:r w:rsidR="007778AC">
        <w:rPr>
          <w:lang w:val="en-US"/>
        </w:rPr>
        <w:t>perator</w:t>
      </w:r>
      <w:r w:rsidR="007778AC">
        <w:t>»,</w:t>
      </w:r>
      <w:r w:rsidR="007778AC" w:rsidRPr="007778AC">
        <w:t xml:space="preserve"> </w:t>
      </w:r>
      <w:r w:rsidR="007778AC">
        <w:t>«</w:t>
      </w:r>
      <w:r w:rsidR="00FF7D44">
        <w:rPr>
          <w:lang w:val="en-US"/>
        </w:rPr>
        <w:t>S</w:t>
      </w:r>
      <w:r w:rsidR="007778AC">
        <w:rPr>
          <w:lang w:val="en-US"/>
        </w:rPr>
        <w:t>upervisor</w:t>
      </w:r>
      <w:r w:rsidR="007778AC">
        <w:t>», «</w:t>
      </w:r>
      <w:r w:rsidR="006D4B7F">
        <w:rPr>
          <w:lang w:val="en-US"/>
        </w:rPr>
        <w:t>SuperClient</w:t>
      </w:r>
      <w:r w:rsidR="007778AC">
        <w:t xml:space="preserve">» данная опция недоступна. </w:t>
      </w:r>
    </w:p>
    <w:p w14:paraId="68E2B6C0" w14:textId="577DD496" w:rsidR="00FF7D44" w:rsidRDefault="00FF7D44" w:rsidP="00E34D74">
      <w:pPr>
        <w:ind w:firstLine="576"/>
      </w:pPr>
      <w:r>
        <w:t xml:space="preserve">Настройкой «Выберите поставщика карт» производится </w:t>
      </w:r>
      <w:r w:rsidR="00597971">
        <w:t>выбор сервера источника картографических данных. Есть возможность выбрать сервер «</w:t>
      </w:r>
      <w:r w:rsidR="00597971">
        <w:rPr>
          <w:lang w:val="en-US"/>
        </w:rPr>
        <w:t>OpenStreetMap</w:t>
      </w:r>
      <w:r w:rsidR="00597971">
        <w:t>», «</w:t>
      </w:r>
      <w:r w:rsidR="00597971">
        <w:rPr>
          <w:lang w:val="en-US"/>
        </w:rPr>
        <w:t>GoogleMap</w:t>
      </w:r>
      <w:r w:rsidR="00597971">
        <w:t>», «</w:t>
      </w:r>
      <w:r w:rsidR="006D4B7F">
        <w:rPr>
          <w:lang w:val="en-US"/>
        </w:rPr>
        <w:t>GoogleSateliteMap</w:t>
      </w:r>
      <w:r w:rsidR="00597971">
        <w:t>»</w:t>
      </w:r>
      <w:r w:rsidR="006D4B7F" w:rsidRPr="006D4B7F">
        <w:t xml:space="preserve">, </w:t>
      </w:r>
      <w:r w:rsidR="006D4B7F">
        <w:t>«</w:t>
      </w:r>
      <w:r w:rsidR="006D4B7F">
        <w:rPr>
          <w:lang w:val="en-US"/>
        </w:rPr>
        <w:t>GoogleHybridMap</w:t>
      </w:r>
      <w:r w:rsidR="006D4B7F">
        <w:t>»</w:t>
      </w:r>
      <w:r w:rsidR="00597971">
        <w:t>.</w:t>
      </w:r>
    </w:p>
    <w:p w14:paraId="3890B394" w14:textId="73B9E4A9" w:rsidR="006D4B7F" w:rsidRPr="006D4B7F" w:rsidRDefault="006D4B7F" w:rsidP="00E34D74">
      <w:pPr>
        <w:ind w:firstLine="576"/>
      </w:pPr>
      <w:r>
        <w:t>Настройка «Выберете режим доступа к карте» позволяет работать с картами как при доступе в интернет, так и автономном режиме.</w:t>
      </w:r>
    </w:p>
    <w:p w14:paraId="6F6DCEFB" w14:textId="77777777" w:rsidR="00941A41" w:rsidRDefault="00941A41" w:rsidP="00E34D74">
      <w:pPr>
        <w:ind w:firstLine="576"/>
      </w:pPr>
    </w:p>
    <w:p w14:paraId="62AA6A05" w14:textId="24D62A6A" w:rsidR="00941A41" w:rsidRDefault="00941A41" w:rsidP="00941A41">
      <w:pPr>
        <w:pStyle w:val="Heading2"/>
        <w:rPr>
          <w:sz w:val="32"/>
          <w:szCs w:val="32"/>
        </w:rPr>
      </w:pPr>
      <w:bookmarkStart w:id="146" w:name="_Ref94630269"/>
      <w:bookmarkStart w:id="147" w:name="_Toc148100319"/>
      <w:r w:rsidRPr="00941A41">
        <w:rPr>
          <w:sz w:val="32"/>
          <w:szCs w:val="32"/>
        </w:rPr>
        <w:t>Настройки отображения графа</w:t>
      </w:r>
      <w:r w:rsidR="00655D49">
        <w:rPr>
          <w:sz w:val="32"/>
          <w:szCs w:val="32"/>
          <w:lang w:val="en-US"/>
        </w:rPr>
        <w:t xml:space="preserve"> </w:t>
      </w:r>
      <w:r w:rsidR="00655D49">
        <w:rPr>
          <w:sz w:val="32"/>
          <w:szCs w:val="32"/>
        </w:rPr>
        <w:t>трасс</w:t>
      </w:r>
      <w:bookmarkEnd w:id="146"/>
      <w:bookmarkEnd w:id="147"/>
    </w:p>
    <w:p w14:paraId="5A56E441" w14:textId="35084B96" w:rsidR="006A0D3C" w:rsidRDefault="009848FE" w:rsidP="006A0D3C">
      <w:pPr>
        <w:ind w:firstLine="567"/>
        <w:jc w:val="both"/>
      </w:pPr>
      <w:r>
        <w:t xml:space="preserve">Выберете в главном меню </w:t>
      </w:r>
      <w:r w:rsidRPr="009848FE">
        <w:rPr>
          <w:b/>
          <w:i/>
        </w:rPr>
        <w:t>«Настойки</w:t>
      </w:r>
      <w:r>
        <w:rPr>
          <w:b/>
          <w:i/>
        </w:rPr>
        <w:t xml:space="preserve"> </w:t>
      </w:r>
      <w:r>
        <w:t xml:space="preserve">→ </w:t>
      </w:r>
      <w:r>
        <w:rPr>
          <w:b/>
          <w:i/>
        </w:rPr>
        <w:t>Настройки отображения графа».</w:t>
      </w:r>
      <w:r>
        <w:t xml:space="preserve"> </w:t>
      </w:r>
      <w:r w:rsidR="00941A41">
        <w:t xml:space="preserve">Данные настройки предназначены для обеспечения комфортных условий просмотра графа трасс, в зависимости от количества узлов и плотности их расположения на карте. </w:t>
      </w:r>
    </w:p>
    <w:p w14:paraId="2CAD4AAE" w14:textId="77777777" w:rsidR="009E3AC7" w:rsidRDefault="009E3AC7" w:rsidP="006A0D3C">
      <w:pPr>
        <w:ind w:firstLine="567"/>
        <w:jc w:val="both"/>
      </w:pPr>
    </w:p>
    <w:p w14:paraId="4AD74EAC" w14:textId="3CEE6571" w:rsidR="009848FE" w:rsidRDefault="00863C6A" w:rsidP="009848FE">
      <w:pPr>
        <w:ind w:firstLine="567"/>
        <w:jc w:val="center"/>
      </w:pPr>
      <w:r>
        <w:rPr>
          <w:noProof/>
          <w:lang w:val="en-US" w:eastAsia="en-US"/>
        </w:rPr>
        <w:drawing>
          <wp:inline distT="0" distB="0" distL="0" distR="0" wp14:anchorId="20B6710D" wp14:editId="27D12625">
            <wp:extent cx="3485072" cy="1441357"/>
            <wp:effectExtent l="0" t="0" r="1270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00238" cy="1447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276AD" w14:textId="03DE304F" w:rsidR="009848FE" w:rsidRDefault="009848FE" w:rsidP="009848FE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>
        <w:t xml:space="preserve">. </w:t>
      </w:r>
      <w:r w:rsidRPr="009848FE">
        <w:t>Настройки отображения графа</w:t>
      </w:r>
      <w:r>
        <w:t>.</w:t>
      </w:r>
    </w:p>
    <w:p w14:paraId="4D9F12A8" w14:textId="77777777" w:rsidR="00737109" w:rsidRPr="00737109" w:rsidRDefault="00737109" w:rsidP="00737109"/>
    <w:p w14:paraId="1DB12233" w14:textId="53A665AB" w:rsidR="00863C6A" w:rsidRDefault="00737109" w:rsidP="00863C6A">
      <w:pPr>
        <w:pStyle w:val="ListParagraph"/>
        <w:numPr>
          <w:ilvl w:val="0"/>
          <w:numId w:val="115"/>
        </w:numPr>
        <w:ind w:left="426" w:firstLine="426"/>
        <w:jc w:val="both"/>
      </w:pPr>
      <w:r w:rsidRPr="00863C6A">
        <w:rPr>
          <w:i/>
        </w:rPr>
        <w:t>Д</w:t>
      </w:r>
      <w:r w:rsidR="00941A41" w:rsidRPr="00863C6A">
        <w:rPr>
          <w:i/>
        </w:rPr>
        <w:t>ля междугородных ВОЛС</w:t>
      </w:r>
      <w:r w:rsidR="00941A41">
        <w:t xml:space="preserve"> </w:t>
      </w:r>
      <w:r>
        <w:t>при</w:t>
      </w:r>
      <w:r w:rsidR="00941A41">
        <w:t xml:space="preserve"> обще</w:t>
      </w:r>
      <w:r>
        <w:t>м</w:t>
      </w:r>
      <w:r w:rsidR="00941A41">
        <w:t xml:space="preserve"> количеств</w:t>
      </w:r>
      <w:r>
        <w:t>е</w:t>
      </w:r>
      <w:r w:rsidR="00941A41">
        <w:t xml:space="preserve"> узлов </w:t>
      </w:r>
      <w:r w:rsidR="006A0D3C">
        <w:t xml:space="preserve">в графе </w:t>
      </w:r>
      <w:r w:rsidR="00941A41" w:rsidRPr="00863C6A">
        <w:rPr>
          <w:b/>
        </w:rPr>
        <w:t>до 10000</w:t>
      </w:r>
      <w:r w:rsidR="00941A41">
        <w:t xml:space="preserve"> рекомендуется не использовать режим </w:t>
      </w:r>
      <w:r w:rsidR="00941A41" w:rsidRPr="00863C6A">
        <w:rPr>
          <w:b/>
        </w:rPr>
        <w:t>«Граф большой плотности»</w:t>
      </w:r>
      <w:r w:rsidR="006A0D3C" w:rsidRPr="00863C6A">
        <w:rPr>
          <w:b/>
        </w:rPr>
        <w:t xml:space="preserve">. </w:t>
      </w:r>
      <w:r w:rsidR="006A0D3C">
        <w:t xml:space="preserve">В этом режиме параметр </w:t>
      </w:r>
      <w:r w:rsidR="006A0D3C" w:rsidRPr="00863C6A">
        <w:rPr>
          <w:b/>
        </w:rPr>
        <w:t>«Граф отображается начиная с зума:»</w:t>
      </w:r>
      <w:r w:rsidR="006A0D3C">
        <w:t xml:space="preserve"> устанавливается </w:t>
      </w:r>
      <w:r w:rsidR="006A0D3C" w:rsidRPr="00863C6A">
        <w:rPr>
          <w:b/>
        </w:rPr>
        <w:t xml:space="preserve">по </w:t>
      </w:r>
      <w:r w:rsidR="006A0D3C" w:rsidRPr="00863C6A">
        <w:rPr>
          <w:b/>
          <w:u w:val="single"/>
        </w:rPr>
        <w:t>умолчанию 12</w:t>
      </w:r>
      <w:r w:rsidR="006A0D3C">
        <w:t xml:space="preserve">. </w:t>
      </w:r>
      <w:r w:rsidR="00863C6A">
        <w:t>Значение по умолчанию в этом режиме можно изменить в пределах 12 – 21.</w:t>
      </w:r>
    </w:p>
    <w:p w14:paraId="7B4DBC9E" w14:textId="77777777" w:rsidR="00863C6A" w:rsidRDefault="00863C6A" w:rsidP="00863C6A">
      <w:pPr>
        <w:pStyle w:val="ListParagraph"/>
        <w:ind w:left="852"/>
        <w:jc w:val="both"/>
      </w:pPr>
    </w:p>
    <w:p w14:paraId="2171AE64" w14:textId="3EAE9CB4" w:rsidR="00863C6A" w:rsidRDefault="00863C6A" w:rsidP="00863C6A">
      <w:pPr>
        <w:pStyle w:val="ListParagraph"/>
        <w:numPr>
          <w:ilvl w:val="0"/>
          <w:numId w:val="115"/>
        </w:numPr>
        <w:ind w:left="426" w:firstLine="426"/>
        <w:jc w:val="both"/>
      </w:pPr>
      <w:r w:rsidRPr="00991EDE">
        <w:rPr>
          <w:i/>
        </w:rPr>
        <w:t>Для ВОЛС больших городов, PON сетей</w:t>
      </w:r>
      <w:r>
        <w:t xml:space="preserve"> </w:t>
      </w:r>
      <w:r w:rsidR="009E3AC7">
        <w:t>при</w:t>
      </w:r>
      <w:r>
        <w:t xml:space="preserve"> обще</w:t>
      </w:r>
      <w:r w:rsidR="009E3AC7">
        <w:t>м</w:t>
      </w:r>
      <w:r>
        <w:t xml:space="preserve"> количеств</w:t>
      </w:r>
      <w:r w:rsidR="009E3AC7">
        <w:t>ом</w:t>
      </w:r>
      <w:r>
        <w:t xml:space="preserve"> узлов в графе </w:t>
      </w:r>
      <w:r w:rsidRPr="00737109">
        <w:t>более 10000</w:t>
      </w:r>
      <w:r>
        <w:t xml:space="preserve"> рекомендуется применять режим </w:t>
      </w:r>
      <w:r w:rsidRPr="00737109">
        <w:rPr>
          <w:b/>
        </w:rPr>
        <w:t>«Граф большой плотности»</w:t>
      </w:r>
      <w:r w:rsidRPr="00737109">
        <w:t xml:space="preserve">, </w:t>
      </w:r>
      <w:r>
        <w:t xml:space="preserve">при этом </w:t>
      </w:r>
      <w:r>
        <w:lastRenderedPageBreak/>
        <w:t xml:space="preserve">значение </w:t>
      </w:r>
      <w:r w:rsidRPr="00737109">
        <w:rPr>
          <w:b/>
        </w:rPr>
        <w:t>«Граф отображается начиная с зума:»</w:t>
      </w:r>
      <w:r>
        <w:t xml:space="preserve"> устанавливается </w:t>
      </w:r>
      <w:r w:rsidRPr="00863C6A">
        <w:rPr>
          <w:b/>
          <w:u w:val="single"/>
        </w:rPr>
        <w:t>по умолчанию 16</w:t>
      </w:r>
      <w:r>
        <w:t>. Значение по умолчанию в этом режиме можно изменить в пределах 14 – 21.</w:t>
      </w:r>
    </w:p>
    <w:p w14:paraId="3FC7E8D1" w14:textId="622E3344" w:rsidR="00863C6A" w:rsidRDefault="00863C6A" w:rsidP="00863C6A">
      <w:pPr>
        <w:pStyle w:val="ListParagraph"/>
        <w:ind w:left="852"/>
        <w:jc w:val="both"/>
      </w:pPr>
    </w:p>
    <w:p w14:paraId="4E7DE5B5" w14:textId="7809DCDA" w:rsidR="00F70997" w:rsidRPr="00642258" w:rsidRDefault="00ED378D" w:rsidP="00ED378D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148" w:name="_Ref536194754"/>
      <w:bookmarkStart w:id="149" w:name="_Ref536194772"/>
      <w:bookmarkStart w:id="150" w:name="_Toc148100320"/>
      <w:r w:rsidRPr="00ED378D">
        <w:rPr>
          <w:rFonts w:eastAsiaTheme="majorEastAsia"/>
          <w:i w:val="0"/>
          <w:iCs w:val="0"/>
          <w:sz w:val="32"/>
          <w:szCs w:val="26"/>
          <w:lang w:eastAsia="en-US"/>
        </w:rPr>
        <w:t xml:space="preserve">Настройка сервера для рассылки </w:t>
      </w:r>
      <w:r w:rsidR="00474D7E">
        <w:rPr>
          <w:rFonts w:eastAsiaTheme="majorEastAsia"/>
          <w:i w:val="0"/>
          <w:iCs w:val="0"/>
          <w:sz w:val="32"/>
          <w:szCs w:val="26"/>
          <w:lang w:val="en-US" w:eastAsia="en-US"/>
        </w:rPr>
        <w:t>E</w:t>
      </w:r>
      <w:r w:rsidRPr="00ED378D">
        <w:rPr>
          <w:rFonts w:eastAsiaTheme="majorEastAsia"/>
          <w:i w:val="0"/>
          <w:iCs w:val="0"/>
          <w:sz w:val="32"/>
          <w:szCs w:val="26"/>
          <w:lang w:eastAsia="en-US"/>
        </w:rPr>
        <w:t>-mail</w:t>
      </w:r>
      <w:bookmarkEnd w:id="148"/>
      <w:bookmarkEnd w:id="149"/>
      <w:bookmarkEnd w:id="150"/>
      <w:r w:rsidR="004D4C4E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</w:p>
    <w:p w14:paraId="3182256F" w14:textId="77A5D720" w:rsidR="00E85B54" w:rsidRPr="00E85B54" w:rsidRDefault="00E85B54" w:rsidP="00E85B54">
      <w:pPr>
        <w:ind w:firstLine="576"/>
      </w:pPr>
      <w:r w:rsidRPr="00E85B54">
        <w:t xml:space="preserve">Перед настройкой рассылки почтовых сообщений необходимо обеспечить связь между сервером системы мониторинга Fibertest 2.0 </w:t>
      </w:r>
      <w:r w:rsidR="007A5252">
        <w:t>и требуемым почтовым сервером и завести на нем почтовый ящик.</w:t>
      </w:r>
    </w:p>
    <w:p w14:paraId="5B81D4F2" w14:textId="1B3A5D52" w:rsidR="003A7171" w:rsidRDefault="00B94CFC" w:rsidP="00E85B54">
      <w:pPr>
        <w:ind w:firstLine="576"/>
      </w:pPr>
      <w:r>
        <w:t xml:space="preserve">Чтобы настроить </w:t>
      </w:r>
      <w:r w:rsidRPr="00B94CFC">
        <w:t>рассылк</w:t>
      </w:r>
      <w:r w:rsidR="001D0749">
        <w:t>у</w:t>
      </w:r>
      <w:r w:rsidRPr="00B94CFC">
        <w:t xml:space="preserve"> сообщений</w:t>
      </w:r>
      <w:r w:rsidR="00347FA7">
        <w:t xml:space="preserve"> по электронной почте</w:t>
      </w:r>
      <w:r>
        <w:t xml:space="preserve">, нажмите </w:t>
      </w:r>
      <w:r w:rsidRPr="00971F88">
        <w:rPr>
          <w:b/>
          <w:i/>
        </w:rPr>
        <w:t>Настройки»</w:t>
      </w:r>
      <w:r w:rsidRPr="00971F88">
        <w:rPr>
          <w:i/>
        </w:rPr>
        <w:t xml:space="preserve"> </w:t>
      </w:r>
      <w:r w:rsidRPr="00971F88">
        <w:rPr>
          <w:rFonts w:ascii="Times New Roman CYR" w:hAnsi="Times New Roman CYR" w:cs="Times New Roman CYR"/>
          <w:i/>
        </w:rPr>
        <w:t xml:space="preserve">→ </w:t>
      </w:r>
      <w:r w:rsidRPr="00971F88">
        <w:rPr>
          <w:b/>
          <w:i/>
        </w:rPr>
        <w:t xml:space="preserve">«Настройки </w:t>
      </w:r>
      <w:r w:rsidR="00474D7E" w:rsidRPr="00971F88">
        <w:rPr>
          <w:b/>
          <w:i/>
        </w:rPr>
        <w:t>сервера E-mail</w:t>
      </w:r>
      <w:r w:rsidRPr="00474D7E">
        <w:t>,</w:t>
      </w:r>
      <w:r w:rsidRPr="00602227">
        <w:t xml:space="preserve"> </w:t>
      </w:r>
      <w:r>
        <w:t>и заполнит</w:t>
      </w:r>
      <w:r w:rsidR="003A555A">
        <w:t>е</w:t>
      </w:r>
      <w:r>
        <w:t xml:space="preserve"> форму ниже:</w:t>
      </w:r>
    </w:p>
    <w:p w14:paraId="21F6EB26" w14:textId="4BBF1F81" w:rsidR="003A32E5" w:rsidRDefault="00CA0E37" w:rsidP="003A32E5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71B9E05F" wp14:editId="0EFC1EDF">
            <wp:extent cx="2578100" cy="2660883"/>
            <wp:effectExtent l="0" t="0" r="0" b="635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8100" cy="2660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01CC6F" w14:textId="17A5982B" w:rsidR="003A7171" w:rsidRPr="00435E58" w:rsidRDefault="003A32E5" w:rsidP="003A32E5">
      <w:pPr>
        <w:pStyle w:val="Caption"/>
      </w:pPr>
      <w:bookmarkStart w:id="151" w:name="_Ref17367202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bookmarkEnd w:id="151"/>
      <w:r w:rsidR="00435E58">
        <w:t xml:space="preserve">. </w:t>
      </w:r>
      <w:r w:rsidR="00435E58" w:rsidRPr="00E93532">
        <w:t>Настройки</w:t>
      </w:r>
      <w:r w:rsidR="00435E58">
        <w:t xml:space="preserve"> </w:t>
      </w:r>
      <w:r w:rsidR="00435E58" w:rsidRPr="00435E58">
        <w:t>сервера E-mail</w:t>
      </w:r>
    </w:p>
    <w:p w14:paraId="55B7B8AD" w14:textId="77777777" w:rsidR="00236139" w:rsidRDefault="00236139" w:rsidP="00DD2A89"/>
    <w:p w14:paraId="4F6748FF" w14:textId="12C1F1A8" w:rsidR="007A5252" w:rsidRDefault="00435E58" w:rsidP="0036310C">
      <w:pPr>
        <w:ind w:firstLine="576"/>
        <w:jc w:val="both"/>
      </w:pPr>
      <w:r>
        <w:t xml:space="preserve">Подтвердите настройки, </w:t>
      </w:r>
      <w:r w:rsidR="00DD22F5">
        <w:t xml:space="preserve">нажав </w:t>
      </w:r>
      <w:r w:rsidR="00DD22F5" w:rsidRPr="00E4166F">
        <w:rPr>
          <w:b/>
        </w:rPr>
        <w:t>«</w:t>
      </w:r>
      <w:r w:rsidR="00E4166F" w:rsidRPr="00E4166F">
        <w:rPr>
          <w:b/>
        </w:rPr>
        <w:t>Сохранить</w:t>
      </w:r>
      <w:r w:rsidR="00DD22F5" w:rsidRPr="00E4166F">
        <w:rPr>
          <w:b/>
        </w:rPr>
        <w:t>»</w:t>
      </w:r>
      <w:r w:rsidR="00DD22F5">
        <w:t>.</w:t>
      </w:r>
      <w:r w:rsidR="007430D7">
        <w:t xml:space="preserve"> Чтобы </w:t>
      </w:r>
      <w:r w:rsidR="005654AD">
        <w:t xml:space="preserve">настроить рассылку </w:t>
      </w:r>
      <w:r w:rsidR="005654AD" w:rsidRPr="00435E58">
        <w:t>E-mail</w:t>
      </w:r>
      <w:r w:rsidR="005654AD">
        <w:t xml:space="preserve"> для отдельного пользователя</w:t>
      </w:r>
      <w:r w:rsidR="00956098">
        <w:t xml:space="preserve">, см. процедуру, описанную в Разделе </w:t>
      </w:r>
      <w:r w:rsidR="00956098">
        <w:fldChar w:fldCharType="begin"/>
      </w:r>
      <w:r w:rsidR="00956098">
        <w:instrText xml:space="preserve"> REF _Ref536194959 \r \h </w:instrText>
      </w:r>
      <w:r w:rsidR="00C44736">
        <w:instrText xml:space="preserve"> \* MERGEFORMAT </w:instrText>
      </w:r>
      <w:r w:rsidR="00956098">
        <w:fldChar w:fldCharType="separate"/>
      </w:r>
      <w:r w:rsidR="008709DE">
        <w:t>11.1</w:t>
      </w:r>
      <w:r w:rsidR="00956098">
        <w:fldChar w:fldCharType="end"/>
      </w:r>
      <w:r w:rsidR="00C44736">
        <w:t xml:space="preserve">. </w:t>
      </w:r>
      <w:r w:rsidR="00956098">
        <w:fldChar w:fldCharType="begin"/>
      </w:r>
      <w:r w:rsidR="00956098">
        <w:instrText xml:space="preserve"> REF _Ref536194950 \h </w:instrText>
      </w:r>
      <w:r w:rsidR="00C44736">
        <w:instrText xml:space="preserve"> \* MERGEFORMAT </w:instrText>
      </w:r>
      <w:r w:rsidR="00956098">
        <w:fldChar w:fldCharType="separate"/>
      </w:r>
      <w:r w:rsidR="008709DE" w:rsidRPr="008709DE">
        <w:t>Изменение настроек пользователя</w:t>
      </w:r>
      <w:r w:rsidR="00956098">
        <w:fldChar w:fldCharType="end"/>
      </w:r>
      <w:r w:rsidR="00C44736">
        <w:t>.</w:t>
      </w:r>
    </w:p>
    <w:p w14:paraId="1C4D2C91" w14:textId="741F9E0A" w:rsidR="00C05EB7" w:rsidRPr="00C05EB7" w:rsidRDefault="007A5252" w:rsidP="0036310C">
      <w:pPr>
        <w:ind w:firstLine="576"/>
        <w:jc w:val="both"/>
      </w:pPr>
      <w:r>
        <w:t xml:space="preserve">Пример заполнения формы </w:t>
      </w:r>
      <w:r>
        <w:fldChar w:fldCharType="begin"/>
      </w:r>
      <w:r>
        <w:instrText xml:space="preserve"> REF _Ref17367202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5</w:t>
      </w:r>
      <w:r w:rsidR="008709DE">
        <w:noBreakHyphen/>
      </w:r>
      <w:r w:rsidR="008709DE">
        <w:rPr>
          <w:noProof/>
        </w:rPr>
        <w:t>4</w:t>
      </w:r>
      <w:r>
        <w:fldChar w:fldCharType="end"/>
      </w:r>
      <w:r>
        <w:t xml:space="preserve"> </w:t>
      </w:r>
      <w:r w:rsidR="00C05EB7">
        <w:t xml:space="preserve">для почтового сервера </w:t>
      </w:r>
      <w:r w:rsidR="00C05EB7">
        <w:rPr>
          <w:lang w:val="en-US"/>
        </w:rPr>
        <w:t>mail</w:t>
      </w:r>
      <w:r w:rsidR="00C05EB7" w:rsidRPr="00C05EB7">
        <w:t>.</w:t>
      </w:r>
      <w:r w:rsidR="00C05EB7">
        <w:rPr>
          <w:lang w:val="en-US"/>
        </w:rPr>
        <w:t>ru</w:t>
      </w:r>
      <w:r w:rsidR="00C05EB7" w:rsidRPr="00C05EB7">
        <w:t>:</w:t>
      </w:r>
    </w:p>
    <w:p w14:paraId="5B1FEBA6" w14:textId="77777777" w:rsidR="00C05EB7" w:rsidRDefault="00C05EB7" w:rsidP="00135C9F">
      <w:pPr>
        <w:pStyle w:val="ListParagraph"/>
        <w:numPr>
          <w:ilvl w:val="0"/>
          <w:numId w:val="25"/>
        </w:numPr>
        <w:jc w:val="both"/>
        <w:rPr>
          <w:lang w:val="en-US"/>
        </w:rPr>
      </w:pPr>
      <w:r>
        <w:rPr>
          <w:lang w:val="en-US"/>
        </w:rPr>
        <w:t xml:space="preserve">SMTP host - </w:t>
      </w:r>
      <w:r w:rsidRPr="00146A97">
        <w:rPr>
          <w:lang w:val="en-US"/>
        </w:rPr>
        <w:t>smtp.mail.ru</w:t>
      </w:r>
      <w:r>
        <w:rPr>
          <w:lang w:val="en-US"/>
        </w:rPr>
        <w:t>;</w:t>
      </w:r>
    </w:p>
    <w:p w14:paraId="35DDAE43" w14:textId="77777777" w:rsidR="00C05EB7" w:rsidRDefault="00C05EB7" w:rsidP="00135C9F">
      <w:pPr>
        <w:pStyle w:val="ListParagraph"/>
        <w:numPr>
          <w:ilvl w:val="0"/>
          <w:numId w:val="25"/>
        </w:numPr>
        <w:jc w:val="both"/>
        <w:rPr>
          <w:lang w:val="en-US"/>
        </w:rPr>
      </w:pPr>
      <w:r>
        <w:rPr>
          <w:lang w:val="en-US"/>
        </w:rPr>
        <w:t>SMTP port – 25;</w:t>
      </w:r>
    </w:p>
    <w:p w14:paraId="2AD8B00B" w14:textId="47448783" w:rsidR="00C05EB7" w:rsidRPr="00486EEA" w:rsidRDefault="00C05EB7" w:rsidP="00135C9F">
      <w:pPr>
        <w:pStyle w:val="ListParagraph"/>
        <w:numPr>
          <w:ilvl w:val="0"/>
          <w:numId w:val="25"/>
        </w:numPr>
        <w:jc w:val="both"/>
        <w:rPr>
          <w:rFonts w:ascii="Calibri" w:hAnsi="Calibri" w:cs="Calibri"/>
          <w:color w:val="0000FF"/>
          <w:sz w:val="22"/>
          <w:szCs w:val="22"/>
          <w:u w:val="single"/>
          <w:lang w:val="en-US"/>
        </w:rPr>
      </w:pPr>
      <w:r w:rsidRPr="00C05EB7">
        <w:rPr>
          <w:lang w:val="en-US"/>
        </w:rPr>
        <w:t xml:space="preserve">Mail from - </w:t>
      </w:r>
      <w:hyperlink r:id="rId36" w:history="1">
        <w:r w:rsidRPr="00C05EB7">
          <w:rPr>
            <w:lang w:val="en-US"/>
          </w:rPr>
          <w:t>fibertest2018@mail.ru</w:t>
        </w:r>
      </w:hyperlink>
      <w:r>
        <w:rPr>
          <w:lang w:val="en-US"/>
        </w:rPr>
        <w:t>;</w:t>
      </w:r>
    </w:p>
    <w:p w14:paraId="40A37A30" w14:textId="187AE297" w:rsidR="00486EEA" w:rsidRPr="002365EC" w:rsidRDefault="00486EEA" w:rsidP="00197E35">
      <w:pPr>
        <w:pStyle w:val="ListParagraph"/>
        <w:numPr>
          <w:ilvl w:val="0"/>
          <w:numId w:val="25"/>
        </w:numPr>
        <w:jc w:val="both"/>
        <w:rPr>
          <w:rFonts w:ascii="Calibri" w:hAnsi="Calibri" w:cs="Calibri"/>
          <w:color w:val="0000FF"/>
          <w:sz w:val="22"/>
          <w:szCs w:val="22"/>
          <w:u w:val="single"/>
        </w:rPr>
      </w:pPr>
      <w:r w:rsidRPr="00486EEA">
        <w:rPr>
          <w:lang w:val="en-US"/>
        </w:rPr>
        <w:t>Mail</w:t>
      </w:r>
      <w:r w:rsidRPr="002365EC">
        <w:t xml:space="preserve"> </w:t>
      </w:r>
      <w:r w:rsidRPr="00486EEA">
        <w:rPr>
          <w:lang w:val="en-US"/>
        </w:rPr>
        <w:t>password</w:t>
      </w:r>
      <w:r w:rsidRPr="002365EC">
        <w:t xml:space="preserve"> - </w:t>
      </w:r>
      <w:r w:rsidRPr="00486EEA">
        <w:rPr>
          <w:lang w:val="en-US"/>
        </w:rPr>
        <w:t>TJh</w:t>
      </w:r>
      <w:r w:rsidRPr="002365EC">
        <w:t>76</w:t>
      </w:r>
      <w:r w:rsidRPr="00486EEA">
        <w:rPr>
          <w:lang w:val="en-US"/>
        </w:rPr>
        <w:t>sRnaz</w:t>
      </w:r>
      <w:r w:rsidRPr="002365EC">
        <w:t>9</w:t>
      </w:r>
      <w:r w:rsidRPr="00486EEA">
        <w:rPr>
          <w:lang w:val="en-US"/>
        </w:rPr>
        <w:t>QeKMHdwkM</w:t>
      </w:r>
      <w:r w:rsidRPr="002365EC">
        <w:t xml:space="preserve">, </w:t>
      </w:r>
      <w:r w:rsidR="002365EC">
        <w:t>это</w:t>
      </w:r>
      <w:r w:rsidR="002365EC" w:rsidRPr="002365EC">
        <w:t xml:space="preserve"> </w:t>
      </w:r>
      <w:r w:rsidR="002365EC">
        <w:t>пароль</w:t>
      </w:r>
      <w:r w:rsidR="002365EC" w:rsidRPr="002365EC">
        <w:t xml:space="preserve"> </w:t>
      </w:r>
      <w:r w:rsidR="002365EC">
        <w:t>для</w:t>
      </w:r>
      <w:r w:rsidR="002365EC" w:rsidRPr="002365EC">
        <w:t xml:space="preserve"> </w:t>
      </w:r>
      <w:r w:rsidR="002365EC">
        <w:t>входа</w:t>
      </w:r>
      <w:r w:rsidR="002365EC" w:rsidRPr="002365EC">
        <w:t xml:space="preserve"> </w:t>
      </w:r>
      <w:r w:rsidR="002365EC">
        <w:t>приложения</w:t>
      </w:r>
      <w:r w:rsidR="001433A8" w:rsidRPr="001433A8">
        <w:t>;</w:t>
      </w:r>
      <w:r w:rsidR="002365EC">
        <w:t xml:space="preserve"> </w:t>
      </w:r>
      <w:r w:rsidRPr="00486EEA">
        <w:rPr>
          <w:lang w:val="en-US"/>
        </w:rPr>
        <w:t>NYKI</w:t>
      </w:r>
      <w:r w:rsidRPr="002365EC">
        <w:t>92</w:t>
      </w:r>
      <w:r w:rsidRPr="00486EEA">
        <w:rPr>
          <w:lang w:val="en-US"/>
        </w:rPr>
        <w:t>yusyu</w:t>
      </w:r>
      <w:r w:rsidR="001433A8" w:rsidRPr="001433A8">
        <w:t xml:space="preserve"> </w:t>
      </w:r>
      <w:r w:rsidRPr="002365EC">
        <w:t xml:space="preserve"> - </w:t>
      </w:r>
      <w:r>
        <w:t>пароль</w:t>
      </w:r>
      <w:r w:rsidRPr="002365EC">
        <w:t xml:space="preserve"> </w:t>
      </w:r>
      <w:r>
        <w:t>для</w:t>
      </w:r>
      <w:r w:rsidRPr="002365EC">
        <w:t xml:space="preserve"> </w:t>
      </w:r>
      <w:r>
        <w:t>входа</w:t>
      </w:r>
      <w:r w:rsidRPr="002365EC">
        <w:t xml:space="preserve"> </w:t>
      </w:r>
      <w:r>
        <w:t>пользователя</w:t>
      </w:r>
      <w:bookmarkStart w:id="152" w:name="_GoBack"/>
      <w:bookmarkEnd w:id="152"/>
      <w:r w:rsidR="0099185C" w:rsidRPr="002365EC">
        <w:t>;</w:t>
      </w:r>
    </w:p>
    <w:p w14:paraId="7BAF4A18" w14:textId="77777777" w:rsidR="00C05EB7" w:rsidRPr="00C05EB7" w:rsidRDefault="00C05EB7" w:rsidP="00135C9F">
      <w:pPr>
        <w:pStyle w:val="ListParagraph"/>
        <w:numPr>
          <w:ilvl w:val="0"/>
          <w:numId w:val="25"/>
        </w:numPr>
        <w:jc w:val="both"/>
      </w:pPr>
      <w:r>
        <w:rPr>
          <w:lang w:val="en-US"/>
        </w:rPr>
        <w:t>SMTP</w:t>
      </w:r>
      <w:r w:rsidRPr="00C05EB7">
        <w:t xml:space="preserve"> </w:t>
      </w:r>
      <w:r>
        <w:rPr>
          <w:lang w:val="en-US"/>
        </w:rPr>
        <w:t>timeout</w:t>
      </w:r>
      <w:r w:rsidRPr="00C05EB7">
        <w:t xml:space="preserve"> </w:t>
      </w:r>
      <w:r>
        <w:rPr>
          <w:lang w:val="en-US"/>
        </w:rPr>
        <w:t>in</w:t>
      </w:r>
      <w:r w:rsidRPr="00C05EB7">
        <w:t xml:space="preserve"> </w:t>
      </w:r>
      <w:r>
        <w:rPr>
          <w:lang w:val="en-US"/>
        </w:rPr>
        <w:t>ms</w:t>
      </w:r>
      <w:r w:rsidRPr="00C05EB7">
        <w:t xml:space="preserve"> – 10000.</w:t>
      </w:r>
    </w:p>
    <w:p w14:paraId="4A20F34C" w14:textId="1DB14FE1" w:rsidR="003A7171" w:rsidRDefault="00C05EB7" w:rsidP="00E2516E">
      <w:pPr>
        <w:pStyle w:val="ListParagraph"/>
        <w:ind w:left="567"/>
        <w:jc w:val="both"/>
      </w:pPr>
      <w:r>
        <w:t>Эти данные можно использовать для проверки работоспособности рассылки почты.</w:t>
      </w:r>
      <w:r w:rsidRPr="00C05EB7">
        <w:t xml:space="preserve"> </w:t>
      </w:r>
      <w:r w:rsidR="00C44736" w:rsidRPr="00C05EB7">
        <w:t xml:space="preserve"> </w:t>
      </w:r>
    </w:p>
    <w:p w14:paraId="2285D299" w14:textId="77777777" w:rsidR="002F7A92" w:rsidRDefault="002F7A92" w:rsidP="00DD2A89"/>
    <w:p w14:paraId="75E95D0C" w14:textId="45D8D7C2" w:rsidR="00E90609" w:rsidRDefault="00E90609" w:rsidP="00E90609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153" w:name="_Ref536194791"/>
      <w:bookmarkStart w:id="154" w:name="_Toc148100321"/>
      <w:r w:rsidRPr="00ED378D">
        <w:rPr>
          <w:rFonts w:eastAsiaTheme="majorEastAsia"/>
          <w:i w:val="0"/>
          <w:iCs w:val="0"/>
          <w:sz w:val="32"/>
          <w:szCs w:val="26"/>
          <w:lang w:eastAsia="en-US"/>
        </w:rPr>
        <w:t>На</w:t>
      </w:r>
      <w:r w:rsidR="0076226D">
        <w:rPr>
          <w:rFonts w:eastAsiaTheme="majorEastAsia"/>
          <w:i w:val="0"/>
          <w:iCs w:val="0"/>
          <w:sz w:val="32"/>
          <w:szCs w:val="26"/>
          <w:lang w:eastAsia="en-US"/>
        </w:rPr>
        <w:t>стройка сервера</w:t>
      </w:r>
      <w:r w:rsidRPr="00ED378D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  <w:r>
        <w:rPr>
          <w:rFonts w:eastAsiaTheme="majorEastAsia"/>
          <w:i w:val="0"/>
          <w:iCs w:val="0"/>
          <w:sz w:val="32"/>
          <w:szCs w:val="26"/>
          <w:lang w:val="en-US" w:eastAsia="en-US"/>
        </w:rPr>
        <w:t>SMS</w:t>
      </w:r>
      <w:r w:rsidR="00A34EEE">
        <w:rPr>
          <w:rFonts w:eastAsiaTheme="majorEastAsia"/>
          <w:i w:val="0"/>
          <w:iCs w:val="0"/>
          <w:sz w:val="32"/>
          <w:szCs w:val="26"/>
          <w:lang w:eastAsia="en-US"/>
        </w:rPr>
        <w:t>-сообщений</w:t>
      </w:r>
      <w:bookmarkEnd w:id="153"/>
      <w:bookmarkEnd w:id="154"/>
    </w:p>
    <w:p w14:paraId="5A909681" w14:textId="0AB07095" w:rsidR="000B44C9" w:rsidRDefault="0068443E" w:rsidP="00A7463C">
      <w:p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Перед </w:t>
      </w:r>
      <w:r w:rsidR="00A34EEE">
        <w:rPr>
          <w:rFonts w:eastAsiaTheme="majorEastAsia"/>
          <w:lang w:eastAsia="en-US"/>
        </w:rPr>
        <w:t>н</w:t>
      </w:r>
      <w:r w:rsidRPr="0068443E">
        <w:rPr>
          <w:rFonts w:eastAsiaTheme="majorEastAsia"/>
          <w:lang w:eastAsia="en-US"/>
        </w:rPr>
        <w:t>астройк</w:t>
      </w:r>
      <w:r w:rsidR="00A34EEE">
        <w:rPr>
          <w:rFonts w:eastAsiaTheme="majorEastAsia"/>
          <w:lang w:eastAsia="en-US"/>
        </w:rPr>
        <w:t>ой</w:t>
      </w:r>
      <w:r w:rsidRPr="0068443E">
        <w:rPr>
          <w:rFonts w:eastAsiaTheme="majorEastAsia"/>
          <w:lang w:eastAsia="en-US"/>
        </w:rPr>
        <w:t xml:space="preserve"> </w:t>
      </w:r>
      <w:r w:rsidR="0076226D">
        <w:rPr>
          <w:rFonts w:eastAsiaTheme="majorEastAsia"/>
          <w:lang w:eastAsia="en-US"/>
        </w:rPr>
        <w:t>сервера</w:t>
      </w:r>
      <w:r w:rsidRPr="0068443E">
        <w:rPr>
          <w:rFonts w:eastAsiaTheme="majorEastAsia"/>
          <w:lang w:eastAsia="en-US"/>
        </w:rPr>
        <w:t xml:space="preserve"> SM</w:t>
      </w:r>
      <w:r w:rsidR="00A34EEE">
        <w:rPr>
          <w:rFonts w:eastAsiaTheme="majorEastAsia"/>
          <w:lang w:val="en-US" w:eastAsia="en-US"/>
        </w:rPr>
        <w:t>S</w:t>
      </w:r>
      <w:r w:rsidR="00A34EEE" w:rsidRPr="00A34EEE">
        <w:rPr>
          <w:rFonts w:eastAsiaTheme="majorEastAsia"/>
          <w:lang w:eastAsia="en-US"/>
        </w:rPr>
        <w:t>-</w:t>
      </w:r>
      <w:r w:rsidR="00A34EEE">
        <w:rPr>
          <w:rFonts w:eastAsiaTheme="majorEastAsia"/>
          <w:lang w:eastAsia="en-US"/>
        </w:rPr>
        <w:t>сообщений необходимо</w:t>
      </w:r>
      <w:r w:rsidR="000B44C9">
        <w:rPr>
          <w:rFonts w:eastAsiaTheme="majorEastAsia"/>
          <w:lang w:eastAsia="en-US"/>
        </w:rPr>
        <w:t>:</w:t>
      </w:r>
      <w:r w:rsidR="00A34EEE">
        <w:rPr>
          <w:rFonts w:eastAsiaTheme="majorEastAsia"/>
          <w:lang w:eastAsia="en-US"/>
        </w:rPr>
        <w:t xml:space="preserve"> </w:t>
      </w:r>
    </w:p>
    <w:p w14:paraId="0363606C" w14:textId="2FD952EF" w:rsidR="008B5ECD" w:rsidRDefault="000B44C9" w:rsidP="00135C9F">
      <w:pPr>
        <w:pStyle w:val="ListParagraph"/>
        <w:numPr>
          <w:ilvl w:val="0"/>
          <w:numId w:val="48"/>
        </w:numPr>
        <w:rPr>
          <w:rFonts w:eastAsiaTheme="majorEastAsia"/>
          <w:lang w:eastAsia="en-US"/>
        </w:rPr>
      </w:pPr>
      <w:r w:rsidRPr="000B44C9">
        <w:rPr>
          <w:rFonts w:eastAsiaTheme="majorEastAsia"/>
          <w:lang w:eastAsia="en-US"/>
        </w:rPr>
        <w:t>П</w:t>
      </w:r>
      <w:r w:rsidR="00A34EEE" w:rsidRPr="000B44C9">
        <w:rPr>
          <w:rFonts w:eastAsiaTheme="majorEastAsia"/>
          <w:lang w:eastAsia="en-US"/>
        </w:rPr>
        <w:t xml:space="preserve">одключить </w:t>
      </w:r>
      <w:r w:rsidR="006C6C8E" w:rsidRPr="000B44C9">
        <w:rPr>
          <w:rFonts w:eastAsiaTheme="majorEastAsia"/>
          <w:lang w:eastAsia="en-US"/>
        </w:rPr>
        <w:t xml:space="preserve">GSM-модем </w:t>
      </w:r>
      <w:r w:rsidR="0015473C" w:rsidRPr="000B44C9">
        <w:rPr>
          <w:rFonts w:eastAsiaTheme="majorEastAsia"/>
          <w:lang w:eastAsia="en-US"/>
        </w:rPr>
        <w:t xml:space="preserve">к </w:t>
      </w:r>
      <w:r w:rsidR="00D21A39" w:rsidRPr="000B44C9">
        <w:rPr>
          <w:rFonts w:eastAsiaTheme="majorEastAsia"/>
          <w:lang w:eastAsia="en-US"/>
        </w:rPr>
        <w:t>USB-</w:t>
      </w:r>
      <w:r w:rsidR="0015473C" w:rsidRPr="000B44C9">
        <w:rPr>
          <w:rFonts w:eastAsiaTheme="majorEastAsia"/>
          <w:lang w:eastAsia="en-US"/>
        </w:rPr>
        <w:t xml:space="preserve">порту </w:t>
      </w:r>
      <w:r w:rsidR="00D21A39" w:rsidRPr="000B44C9">
        <w:rPr>
          <w:rFonts w:eastAsiaTheme="majorEastAsia"/>
          <w:lang w:eastAsia="en-US"/>
        </w:rPr>
        <w:t>сервера</w:t>
      </w:r>
      <w:r w:rsidR="006C6C8E" w:rsidRPr="000B44C9">
        <w:rPr>
          <w:rFonts w:eastAsiaTheme="majorEastAsia"/>
          <w:lang w:eastAsia="en-US"/>
        </w:rPr>
        <w:t xml:space="preserve"> </w:t>
      </w:r>
      <w:r w:rsidR="00495C67" w:rsidRPr="000B44C9">
        <w:rPr>
          <w:rFonts w:eastAsiaTheme="majorEastAsia"/>
          <w:lang w:eastAsia="en-US"/>
        </w:rPr>
        <w:t>систем</w:t>
      </w:r>
      <w:r w:rsidR="006C6C8E" w:rsidRPr="000B44C9">
        <w:rPr>
          <w:rFonts w:eastAsiaTheme="majorEastAsia"/>
          <w:lang w:eastAsia="en-US"/>
        </w:rPr>
        <w:t>ы</w:t>
      </w:r>
      <w:r w:rsidR="00495C67" w:rsidRPr="000B44C9">
        <w:rPr>
          <w:rFonts w:eastAsiaTheme="majorEastAsia"/>
          <w:lang w:eastAsia="en-US"/>
        </w:rPr>
        <w:t xml:space="preserve"> мониторинга</w:t>
      </w:r>
      <w:r w:rsidR="0036310C">
        <w:rPr>
          <w:rFonts w:eastAsiaTheme="majorEastAsia"/>
          <w:lang w:eastAsia="en-US"/>
        </w:rPr>
        <w:t xml:space="preserve"> </w:t>
      </w:r>
      <w:r w:rsidR="00146B78">
        <w:rPr>
          <w:rFonts w:eastAsiaTheme="majorEastAsia"/>
          <w:lang w:eastAsia="en-US"/>
        </w:rPr>
        <w:t>и настроить в соответствии с его руководством по эксплуатации</w:t>
      </w:r>
      <w:r w:rsidR="006C6C8E" w:rsidRPr="000B44C9">
        <w:rPr>
          <w:rFonts w:eastAsiaTheme="majorEastAsia"/>
          <w:lang w:eastAsia="en-US"/>
        </w:rPr>
        <w:t>.</w:t>
      </w:r>
    </w:p>
    <w:p w14:paraId="4CBF9EE1" w14:textId="614151B7" w:rsidR="000B44C9" w:rsidRDefault="000C6754" w:rsidP="00135C9F">
      <w:pPr>
        <w:pStyle w:val="ListParagraph"/>
        <w:numPr>
          <w:ilvl w:val="0"/>
          <w:numId w:val="48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Открыть на сервере </w:t>
      </w:r>
      <w:r w:rsidR="0036310C">
        <w:rPr>
          <w:rFonts w:eastAsiaTheme="majorEastAsia"/>
          <w:lang w:eastAsia="en-US"/>
        </w:rPr>
        <w:t>«</w:t>
      </w:r>
      <w:r w:rsidRPr="000C6754">
        <w:rPr>
          <w:rFonts w:eastAsiaTheme="majorEastAsia"/>
          <w:b/>
          <w:lang w:eastAsia="en-US"/>
        </w:rPr>
        <w:t>Диспетчер устройств</w:t>
      </w:r>
      <w:r w:rsidR="0036310C">
        <w:rPr>
          <w:rFonts w:eastAsiaTheme="majorEastAsia"/>
          <w:b/>
          <w:lang w:eastAsia="en-US"/>
        </w:rPr>
        <w:t>»</w:t>
      </w:r>
      <w:r>
        <w:rPr>
          <w:rFonts w:eastAsiaTheme="majorEastAsia"/>
          <w:lang w:eastAsia="en-US"/>
        </w:rPr>
        <w:t xml:space="preserve"> и посмотреть, какой </w:t>
      </w:r>
      <w:r>
        <w:rPr>
          <w:rFonts w:eastAsiaTheme="majorEastAsia"/>
          <w:lang w:val="en-US" w:eastAsia="en-US"/>
        </w:rPr>
        <w:t>COM</w:t>
      </w:r>
      <w:r w:rsidR="000C0B34">
        <w:rPr>
          <w:rFonts w:eastAsiaTheme="majorEastAsia"/>
          <w:lang w:eastAsia="en-US"/>
        </w:rPr>
        <w:t xml:space="preserve">-порт поставлен в соответствие </w:t>
      </w:r>
      <w:r w:rsidR="007829A6" w:rsidRPr="000B44C9">
        <w:rPr>
          <w:rFonts w:eastAsiaTheme="majorEastAsia"/>
          <w:lang w:eastAsia="en-US"/>
        </w:rPr>
        <w:t>GSM-модем</w:t>
      </w:r>
      <w:r w:rsidR="007829A6">
        <w:rPr>
          <w:rFonts w:eastAsiaTheme="majorEastAsia"/>
          <w:lang w:eastAsia="en-US"/>
        </w:rPr>
        <w:t>у</w:t>
      </w:r>
      <w:r w:rsidR="007A5990">
        <w:rPr>
          <w:rFonts w:eastAsiaTheme="majorEastAsia"/>
          <w:lang w:eastAsia="en-US"/>
        </w:rPr>
        <w:t>:</w:t>
      </w:r>
    </w:p>
    <w:p w14:paraId="036A2D41" w14:textId="47C89E37" w:rsidR="00A62E9C" w:rsidRPr="00E85B54" w:rsidRDefault="00290DFC" w:rsidP="00C673F1">
      <w:pPr>
        <w:pStyle w:val="ListParagraph"/>
        <w:keepNext/>
        <w:ind w:left="0"/>
        <w:jc w:val="center"/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766A8F20" wp14:editId="6A1B6295">
            <wp:extent cx="3595293" cy="2610250"/>
            <wp:effectExtent l="0" t="0" r="5715" b="0"/>
            <wp:docPr id="7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616" cy="2614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12B217" w14:textId="6DE7B87B" w:rsidR="007A5990" w:rsidRDefault="00A62E9C" w:rsidP="00A62E9C">
      <w:pPr>
        <w:pStyle w:val="Caption"/>
        <w:rPr>
          <w:rFonts w:eastAsiaTheme="majorEastAsia"/>
          <w:lang w:eastAsia="en-US"/>
        </w:rPr>
      </w:pPr>
      <w:r w:rsidRPr="00EA3E19">
        <w:rPr>
          <w:rFonts w:eastAsiaTheme="majorEastAsia"/>
          <w:lang w:eastAsia="en-US"/>
        </w:rPr>
        <w:t xml:space="preserve">Рисунок </w:t>
      </w:r>
      <w:r w:rsidR="00997F4B">
        <w:rPr>
          <w:rFonts w:eastAsiaTheme="majorEastAsia"/>
          <w:lang w:eastAsia="en-US"/>
        </w:rPr>
        <w:fldChar w:fldCharType="begin"/>
      </w:r>
      <w:r w:rsidR="00997F4B">
        <w:rPr>
          <w:rFonts w:eastAsiaTheme="majorEastAsia"/>
          <w:lang w:eastAsia="en-US"/>
        </w:rPr>
        <w:instrText xml:space="preserve"> STYLEREF 1 \s </w:instrText>
      </w:r>
      <w:r w:rsidR="00997F4B">
        <w:rPr>
          <w:rFonts w:eastAsiaTheme="majorEastAsia"/>
          <w:lang w:eastAsia="en-US"/>
        </w:rPr>
        <w:fldChar w:fldCharType="separate"/>
      </w:r>
      <w:r w:rsidR="00997F4B">
        <w:rPr>
          <w:rFonts w:eastAsiaTheme="majorEastAsia"/>
          <w:noProof/>
          <w:lang w:eastAsia="en-US"/>
        </w:rPr>
        <w:t>5</w:t>
      </w:r>
      <w:r w:rsidR="00997F4B">
        <w:rPr>
          <w:rFonts w:eastAsiaTheme="majorEastAsia"/>
          <w:lang w:eastAsia="en-US"/>
        </w:rPr>
        <w:fldChar w:fldCharType="end"/>
      </w:r>
      <w:r w:rsidR="00997F4B">
        <w:rPr>
          <w:rFonts w:eastAsiaTheme="majorEastAsia"/>
          <w:lang w:eastAsia="en-US"/>
        </w:rPr>
        <w:noBreakHyphen/>
      </w:r>
      <w:r w:rsidR="00997F4B">
        <w:rPr>
          <w:rFonts w:eastAsiaTheme="majorEastAsia"/>
          <w:lang w:eastAsia="en-US"/>
        </w:rPr>
        <w:fldChar w:fldCharType="begin"/>
      </w:r>
      <w:r w:rsidR="00997F4B">
        <w:rPr>
          <w:rFonts w:eastAsiaTheme="majorEastAsia"/>
          <w:lang w:eastAsia="en-US"/>
        </w:rPr>
        <w:instrText xml:space="preserve"> SEQ Рисунок \* ARABIC \s 1 </w:instrText>
      </w:r>
      <w:r w:rsidR="00997F4B">
        <w:rPr>
          <w:rFonts w:eastAsiaTheme="majorEastAsia"/>
          <w:lang w:eastAsia="en-US"/>
        </w:rPr>
        <w:fldChar w:fldCharType="separate"/>
      </w:r>
      <w:r w:rsidR="00997F4B">
        <w:rPr>
          <w:rFonts w:eastAsiaTheme="majorEastAsia"/>
          <w:noProof/>
          <w:lang w:eastAsia="en-US"/>
        </w:rPr>
        <w:t>5</w:t>
      </w:r>
      <w:r w:rsidR="00997F4B">
        <w:rPr>
          <w:rFonts w:eastAsiaTheme="majorEastAsia"/>
          <w:lang w:eastAsia="en-US"/>
        </w:rPr>
        <w:fldChar w:fldCharType="end"/>
      </w:r>
      <w:r w:rsidRPr="00EA3E19">
        <w:rPr>
          <w:rFonts w:eastAsiaTheme="majorEastAsia"/>
          <w:lang w:eastAsia="en-US"/>
        </w:rPr>
        <w:t xml:space="preserve">. </w:t>
      </w:r>
      <w:r w:rsidR="00EA3E19" w:rsidRPr="000B44C9">
        <w:rPr>
          <w:rFonts w:eastAsiaTheme="majorEastAsia"/>
          <w:lang w:eastAsia="en-US"/>
        </w:rPr>
        <w:t>GSM-</w:t>
      </w:r>
      <w:r w:rsidR="00EA3E19" w:rsidRPr="00971382">
        <w:rPr>
          <w:rFonts w:eastAsiaTheme="majorEastAsia"/>
          <w:lang w:eastAsia="en-US"/>
        </w:rPr>
        <w:t>модем</w:t>
      </w:r>
      <w:r w:rsidR="00EA3E19" w:rsidRPr="00EA3E19">
        <w:rPr>
          <w:rFonts w:eastAsiaTheme="majorEastAsia"/>
          <w:lang w:eastAsia="en-US"/>
        </w:rPr>
        <w:t xml:space="preserve"> в Диспетчере устройств</w:t>
      </w:r>
    </w:p>
    <w:p w14:paraId="2AC3535A" w14:textId="77777777" w:rsidR="00EA3E19" w:rsidRPr="00EA3E19" w:rsidRDefault="00EA3E19" w:rsidP="00EA3E19">
      <w:pPr>
        <w:rPr>
          <w:rFonts w:eastAsiaTheme="majorEastAsia"/>
          <w:lang w:eastAsia="en-US"/>
        </w:rPr>
      </w:pPr>
    </w:p>
    <w:p w14:paraId="4BCCA45C" w14:textId="1F189678" w:rsidR="00E90609" w:rsidRPr="007829A6" w:rsidRDefault="007829A6" w:rsidP="00135C9F">
      <w:pPr>
        <w:pStyle w:val="ListParagraph"/>
        <w:numPr>
          <w:ilvl w:val="0"/>
          <w:numId w:val="48"/>
        </w:numPr>
        <w:rPr>
          <w:rFonts w:eastAsiaTheme="majorEastAsia"/>
          <w:lang w:eastAsia="en-US"/>
        </w:rPr>
      </w:pPr>
      <w:r>
        <w:t>Выбрать в меню приложения</w:t>
      </w:r>
      <w:r w:rsidR="00E90609">
        <w:t xml:space="preserve"> </w:t>
      </w:r>
      <w:r w:rsidR="00E90609" w:rsidRPr="0036310C">
        <w:rPr>
          <w:b/>
        </w:rPr>
        <w:t>«Настройки»</w:t>
      </w:r>
      <w:r w:rsidR="00E90609" w:rsidRPr="0036310C">
        <w:t xml:space="preserve"> </w:t>
      </w:r>
      <w:r w:rsidR="008B5ECD" w:rsidRPr="0036310C">
        <w:rPr>
          <w:rFonts w:ascii="Times New Roman CYR" w:hAnsi="Times New Roman CYR" w:cs="Times New Roman CYR"/>
          <w:lang w:val="en-US"/>
        </w:rPr>
        <w:sym w:font="Wingdings" w:char="F0E0"/>
      </w:r>
      <w:r w:rsidR="00E90609" w:rsidRPr="0036310C">
        <w:rPr>
          <w:rFonts w:ascii="Times New Roman CYR" w:hAnsi="Times New Roman CYR" w:cs="Times New Roman CYR"/>
        </w:rPr>
        <w:t xml:space="preserve"> </w:t>
      </w:r>
      <w:r w:rsidR="00E90609" w:rsidRPr="0036310C">
        <w:rPr>
          <w:b/>
        </w:rPr>
        <w:t xml:space="preserve">«Настройки сервера </w:t>
      </w:r>
      <w:r w:rsidR="00236139" w:rsidRPr="0036310C">
        <w:rPr>
          <w:b/>
        </w:rPr>
        <w:t>SMS</w:t>
      </w:r>
      <w:r w:rsidR="00E90609" w:rsidRPr="0036310C">
        <w:rPr>
          <w:b/>
        </w:rPr>
        <w:t>»</w:t>
      </w:r>
      <w:r w:rsidR="00E90609" w:rsidRPr="0036310C">
        <w:t>,</w:t>
      </w:r>
      <w:r w:rsidR="00E90609" w:rsidRPr="00602227">
        <w:t xml:space="preserve"> </w:t>
      </w:r>
      <w:r w:rsidR="00E90609">
        <w:t xml:space="preserve">и </w:t>
      </w:r>
      <w:r w:rsidR="00EB17E5">
        <w:t>вве</w:t>
      </w:r>
      <w:r>
        <w:t>сти</w:t>
      </w:r>
      <w:r w:rsidR="00EB17E5">
        <w:t xml:space="preserve"> </w:t>
      </w:r>
      <w:r w:rsidR="001473A7">
        <w:t xml:space="preserve">номер </w:t>
      </w:r>
      <w:r w:rsidR="001473A7">
        <w:rPr>
          <w:rFonts w:eastAsiaTheme="majorEastAsia"/>
          <w:lang w:val="en-US" w:eastAsia="en-US"/>
        </w:rPr>
        <w:t>COM</w:t>
      </w:r>
      <w:r w:rsidR="001473A7">
        <w:rPr>
          <w:rFonts w:eastAsiaTheme="majorEastAsia"/>
          <w:lang w:eastAsia="en-US"/>
        </w:rPr>
        <w:t xml:space="preserve">-порта </w:t>
      </w:r>
      <w:r w:rsidR="001473A7">
        <w:t xml:space="preserve">в поле </w:t>
      </w:r>
      <w:r w:rsidR="00EB17E5" w:rsidRPr="00EB17E5">
        <w:rPr>
          <w:b/>
        </w:rPr>
        <w:t>«</w:t>
      </w:r>
      <w:r w:rsidR="00EB17E5" w:rsidRPr="00EB17E5">
        <w:rPr>
          <w:b/>
          <w:lang w:val="en-US"/>
        </w:rPr>
        <w:t>GSM</w:t>
      </w:r>
      <w:r w:rsidR="00EB17E5" w:rsidRPr="00EB17E5">
        <w:rPr>
          <w:b/>
        </w:rPr>
        <w:t xml:space="preserve"> </w:t>
      </w:r>
      <w:r w:rsidR="00EB17E5" w:rsidRPr="00EB17E5">
        <w:rPr>
          <w:b/>
          <w:lang w:val="en-US"/>
        </w:rPr>
        <w:t>modem</w:t>
      </w:r>
      <w:r w:rsidR="00EB17E5" w:rsidRPr="00EB17E5">
        <w:rPr>
          <w:b/>
        </w:rPr>
        <w:t xml:space="preserve"> </w:t>
      </w:r>
      <w:r w:rsidR="00EB17E5" w:rsidRPr="00EB17E5">
        <w:rPr>
          <w:b/>
          <w:lang w:val="en-US"/>
        </w:rPr>
        <w:t>com</w:t>
      </w:r>
      <w:r w:rsidR="00EB17E5" w:rsidRPr="00EB17E5">
        <w:rPr>
          <w:b/>
        </w:rPr>
        <w:t xml:space="preserve"> </w:t>
      </w:r>
      <w:r w:rsidR="00EB17E5" w:rsidRPr="00EB17E5">
        <w:rPr>
          <w:b/>
          <w:lang w:val="en-US"/>
        </w:rPr>
        <w:t>port</w:t>
      </w:r>
      <w:r w:rsidR="00EB17E5" w:rsidRPr="00EB17E5">
        <w:rPr>
          <w:b/>
        </w:rPr>
        <w:t>»</w:t>
      </w:r>
      <w:r w:rsidR="00E90609">
        <w:t>:</w:t>
      </w:r>
    </w:p>
    <w:p w14:paraId="04CA358B" w14:textId="1B93A466" w:rsidR="00E90609" w:rsidRDefault="0036310C" w:rsidP="00E90609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386DF514" wp14:editId="33B7E2C0">
            <wp:extent cx="2688609" cy="1024519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8750" cy="1024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4B9FC" w14:textId="162A9C62" w:rsidR="00E90609" w:rsidRPr="00435E58" w:rsidRDefault="00E90609" w:rsidP="00E9060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>
        <w:t xml:space="preserve">. </w:t>
      </w:r>
      <w:r w:rsidRPr="00E93532">
        <w:t>Настройки</w:t>
      </w:r>
      <w:r>
        <w:t xml:space="preserve"> </w:t>
      </w:r>
      <w:r w:rsidRPr="00435E58">
        <w:t xml:space="preserve">сервера </w:t>
      </w:r>
      <w:r w:rsidR="00236139" w:rsidRPr="00236139">
        <w:rPr>
          <w:szCs w:val="24"/>
        </w:rPr>
        <w:t>SMS</w:t>
      </w:r>
      <w:r w:rsidR="00236139" w:rsidRPr="00236139">
        <w:t xml:space="preserve"> </w:t>
      </w:r>
    </w:p>
    <w:p w14:paraId="1603C820" w14:textId="77777777" w:rsidR="00236139" w:rsidRDefault="00236139" w:rsidP="00E90609"/>
    <w:p w14:paraId="050FE3FF" w14:textId="46231802" w:rsidR="00E90609" w:rsidRDefault="00E90609" w:rsidP="00135C9F">
      <w:pPr>
        <w:pStyle w:val="ListParagraph"/>
        <w:numPr>
          <w:ilvl w:val="0"/>
          <w:numId w:val="48"/>
        </w:numPr>
      </w:pPr>
      <w:r>
        <w:t>Подтвердит</w:t>
      </w:r>
      <w:r w:rsidR="001919C8">
        <w:t>ь</w:t>
      </w:r>
      <w:r>
        <w:t xml:space="preserve"> настройки, нажав </w:t>
      </w:r>
      <w:r w:rsidRPr="00E4166F">
        <w:rPr>
          <w:b/>
        </w:rPr>
        <w:t>«Сохранить»</w:t>
      </w:r>
      <w:r>
        <w:t>.</w:t>
      </w:r>
    </w:p>
    <w:p w14:paraId="36A26089" w14:textId="16AE8A93" w:rsidR="00DD2A89" w:rsidRDefault="00DD2A89" w:rsidP="00DD2A89"/>
    <w:p w14:paraId="3F20B7BD" w14:textId="2C654FDA" w:rsidR="00C44736" w:rsidRDefault="00C44736" w:rsidP="00C44736">
      <w:r>
        <w:t xml:space="preserve">Чтобы настроить рассылку </w:t>
      </w:r>
      <w:r w:rsidRPr="00236139">
        <w:t>SMS</w:t>
      </w:r>
      <w:r>
        <w:t xml:space="preserve">-сообщений для отдельного пользователя, см. процедуру, описанную в Разделе </w:t>
      </w:r>
      <w:r>
        <w:fldChar w:fldCharType="begin"/>
      </w:r>
      <w:r>
        <w:instrText xml:space="preserve"> REF _Ref536194959 \r \h  \* MERGEFORMAT </w:instrText>
      </w:r>
      <w:r>
        <w:fldChar w:fldCharType="separate"/>
      </w:r>
      <w:r w:rsidR="008709DE">
        <w:t>11.1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536194950 \h  \* MERGEFORMAT </w:instrText>
      </w:r>
      <w:r>
        <w:fldChar w:fldCharType="separate"/>
      </w:r>
      <w:r w:rsidR="008709DE" w:rsidRPr="008709DE">
        <w:t>Изменение настроек пользователя</w:t>
      </w:r>
      <w:r>
        <w:fldChar w:fldCharType="end"/>
      </w:r>
      <w:r>
        <w:t xml:space="preserve">. </w:t>
      </w:r>
    </w:p>
    <w:p w14:paraId="41E09107" w14:textId="77777777" w:rsidR="00555862" w:rsidRDefault="00555862" w:rsidP="00C44736"/>
    <w:p w14:paraId="5F289AE0" w14:textId="65E86591" w:rsidR="00555862" w:rsidRDefault="00555862" w:rsidP="00555862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155" w:name="_Toc148100322"/>
      <w:r w:rsidRPr="00555862">
        <w:rPr>
          <w:rFonts w:eastAsiaTheme="majorEastAsia"/>
          <w:i w:val="0"/>
          <w:iCs w:val="0"/>
          <w:sz w:val="32"/>
          <w:szCs w:val="26"/>
          <w:lang w:eastAsia="en-US"/>
        </w:rPr>
        <w:t xml:space="preserve">Настройка </w:t>
      </w:r>
      <w:r w:rsidR="002803E6">
        <w:rPr>
          <w:rFonts w:eastAsiaTheme="majorEastAsia"/>
          <w:i w:val="0"/>
          <w:iCs w:val="0"/>
          <w:sz w:val="32"/>
          <w:szCs w:val="26"/>
          <w:lang w:eastAsia="en-US"/>
        </w:rPr>
        <w:t>сервера</w:t>
      </w:r>
      <w:r w:rsidRPr="00555862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SNMP</w:t>
      </w:r>
      <w:bookmarkEnd w:id="155"/>
    </w:p>
    <w:p w14:paraId="7CD6B393" w14:textId="77777777" w:rsidR="00555862" w:rsidRDefault="00555862" w:rsidP="00555862">
      <w:pPr>
        <w:ind w:firstLine="432"/>
        <w:contextualSpacing/>
        <w:jc w:val="both"/>
      </w:pPr>
      <w:r>
        <w:rPr>
          <w:rFonts w:ascii="Times New Roman CYR" w:hAnsi="Times New Roman CYR" w:cs="Times New Roman CYR"/>
          <w:bCs/>
        </w:rPr>
        <w:t>Сервер с</w:t>
      </w:r>
      <w:r w:rsidRPr="00C12FBB">
        <w:rPr>
          <w:rFonts w:ascii="Times New Roman CYR" w:hAnsi="Times New Roman CYR" w:cs="Times New Roman CYR"/>
          <w:bCs/>
        </w:rPr>
        <w:t>истем</w:t>
      </w:r>
      <w:r>
        <w:rPr>
          <w:rFonts w:ascii="Times New Roman CYR" w:hAnsi="Times New Roman CYR" w:cs="Times New Roman CYR"/>
          <w:bCs/>
        </w:rPr>
        <w:t>ы</w:t>
      </w:r>
      <w:r w:rsidRPr="00C12FBB">
        <w:rPr>
          <w:rFonts w:ascii="Times New Roman CYR" w:hAnsi="Times New Roman CYR" w:cs="Times New Roman CYR"/>
          <w:bCs/>
        </w:rPr>
        <w:t xml:space="preserve"> мониторинга </w:t>
      </w:r>
      <w:r w:rsidRPr="0042451C">
        <w:rPr>
          <w:rFonts w:ascii="Times New Roman CYR" w:hAnsi="Times New Roman CYR" w:cs="Times New Roman CYR"/>
          <w:bCs/>
        </w:rPr>
        <w:t>ОВ</w:t>
      </w:r>
      <w:r w:rsidRPr="0042451C">
        <w:rPr>
          <w:rFonts w:ascii="Times New Roman CYR" w:hAnsi="Times New Roman CYR" w:cs="Times New Roman CYR"/>
          <w:b/>
          <w:bCs/>
        </w:rPr>
        <w:t xml:space="preserve"> FIBERTEST 2.0</w:t>
      </w:r>
      <w:r>
        <w:rPr>
          <w:rFonts w:ascii="Times New Roman CYR" w:hAnsi="Times New Roman CYR" w:cs="Times New Roman CYR"/>
          <w:bCs/>
        </w:rPr>
        <w:t xml:space="preserve"> </w:t>
      </w:r>
      <w:r w:rsidRPr="0059417F">
        <w:rPr>
          <w:rFonts w:ascii="Times New Roman CYR" w:hAnsi="Times New Roman CYR" w:cs="Times New Roman CYR"/>
          <w:bCs/>
        </w:rPr>
        <w:t xml:space="preserve">может осуществлять рассылку аварийных сообщений с помощью асинхронных уведомлений (SNMP traps). </w:t>
      </w:r>
      <w:r w:rsidRPr="0059417F">
        <w:t>Рассылка осуществляется</w:t>
      </w:r>
      <w:r w:rsidRPr="00B45DF5">
        <w:t xml:space="preserve"> </w:t>
      </w:r>
      <w:r>
        <w:t>в следующих случаях:</w:t>
      </w:r>
    </w:p>
    <w:p w14:paraId="53B3FC2C" w14:textId="59AC1D9D" w:rsidR="00555862" w:rsidRPr="00B2234E" w:rsidRDefault="00555862" w:rsidP="00135C9F">
      <w:pPr>
        <w:pStyle w:val="ListParagraph"/>
        <w:numPr>
          <w:ilvl w:val="0"/>
          <w:numId w:val="86"/>
        </w:numPr>
        <w:jc w:val="both"/>
      </w:pPr>
      <w:r w:rsidRPr="00B45DF5">
        <w:t xml:space="preserve">при </w:t>
      </w:r>
      <w:r w:rsidR="003B469E">
        <w:t>подтверждении</w:t>
      </w:r>
      <w:r w:rsidRPr="00B45DF5">
        <w:t xml:space="preserve"> повреждений на волоконно-оптических линиях связи</w:t>
      </w:r>
      <w:r w:rsidR="003B469E">
        <w:t>;</w:t>
      </w:r>
    </w:p>
    <w:p w14:paraId="3ADE01DF" w14:textId="77777777" w:rsidR="00555862" w:rsidRDefault="00555862" w:rsidP="00135C9F">
      <w:pPr>
        <w:pStyle w:val="ListParagraph"/>
        <w:numPr>
          <w:ilvl w:val="0"/>
          <w:numId w:val="86"/>
        </w:numPr>
        <w:jc w:val="both"/>
      </w:pPr>
      <w:r>
        <w:t>недоступности модулей;</w:t>
      </w:r>
    </w:p>
    <w:p w14:paraId="71FA9256" w14:textId="77777777" w:rsidR="00555862" w:rsidRPr="00B2234E" w:rsidRDefault="00555862" w:rsidP="00135C9F">
      <w:pPr>
        <w:pStyle w:val="ListParagraph"/>
        <w:numPr>
          <w:ilvl w:val="0"/>
          <w:numId w:val="86"/>
        </w:numPr>
        <w:jc w:val="both"/>
      </w:pPr>
      <w:r>
        <w:t>недоступности БОП</w:t>
      </w:r>
      <w:r>
        <w:rPr>
          <w:lang w:val="en-US"/>
        </w:rPr>
        <w:t>;</w:t>
      </w:r>
    </w:p>
    <w:p w14:paraId="34CCF4A3" w14:textId="6B9A8115" w:rsidR="00555862" w:rsidRPr="00B2234E" w:rsidRDefault="00555862" w:rsidP="00135C9F">
      <w:pPr>
        <w:pStyle w:val="ListParagraph"/>
        <w:numPr>
          <w:ilvl w:val="0"/>
          <w:numId w:val="86"/>
        </w:numPr>
        <w:jc w:val="both"/>
      </w:pPr>
      <w:r w:rsidRPr="00B45DF5">
        <w:t xml:space="preserve">при возврате линий из аварийного в </w:t>
      </w:r>
      <w:r w:rsidR="006C3921">
        <w:t>исправное</w:t>
      </w:r>
      <w:r w:rsidRPr="00454255">
        <w:t xml:space="preserve"> состояние</w:t>
      </w:r>
      <w:r w:rsidRPr="00B2234E">
        <w:t>;</w:t>
      </w:r>
    </w:p>
    <w:p w14:paraId="35D1F3BF" w14:textId="77777777" w:rsidR="00555862" w:rsidRPr="00B2234E" w:rsidRDefault="00555862" w:rsidP="00135C9F">
      <w:pPr>
        <w:pStyle w:val="ListParagraph"/>
        <w:numPr>
          <w:ilvl w:val="0"/>
          <w:numId w:val="86"/>
        </w:numPr>
        <w:jc w:val="both"/>
      </w:pPr>
      <w:r w:rsidRPr="0068034C">
        <w:t>восстановление</w:t>
      </w:r>
      <w:r>
        <w:t xml:space="preserve"> связи с модулями</w:t>
      </w:r>
      <w:r>
        <w:rPr>
          <w:lang w:val="en-US"/>
        </w:rPr>
        <w:t>;</w:t>
      </w:r>
    </w:p>
    <w:p w14:paraId="02ECF8B3" w14:textId="60D07FA8" w:rsidR="002F7A92" w:rsidRDefault="00555862" w:rsidP="00135C9F">
      <w:pPr>
        <w:pStyle w:val="ListParagraph"/>
        <w:numPr>
          <w:ilvl w:val="0"/>
          <w:numId w:val="86"/>
        </w:numPr>
        <w:spacing w:line="360" w:lineRule="auto"/>
        <w:jc w:val="both"/>
      </w:pPr>
      <w:r>
        <w:t>при восстановлении связи с БОП</w:t>
      </w:r>
      <w:r w:rsidRPr="00B45DF5">
        <w:t>.</w:t>
      </w:r>
    </w:p>
    <w:p w14:paraId="007C248E" w14:textId="77777777" w:rsidR="002239D3" w:rsidRDefault="002239D3" w:rsidP="002239D3">
      <w:pPr>
        <w:ind w:firstLine="480"/>
      </w:pPr>
      <w:r>
        <w:t>Сервер рассылает четыре типа трапов:</w:t>
      </w:r>
    </w:p>
    <w:p w14:paraId="3592FC68" w14:textId="77777777" w:rsidR="002239D3" w:rsidRPr="006C3921" w:rsidRDefault="002239D3" w:rsidP="00135C9F">
      <w:pPr>
        <w:pStyle w:val="ListParagraph"/>
        <w:numPr>
          <w:ilvl w:val="0"/>
          <w:numId w:val="98"/>
        </w:numPr>
        <w:rPr>
          <w:b/>
        </w:rPr>
      </w:pPr>
      <w:r w:rsidRPr="006C3921">
        <w:rPr>
          <w:b/>
        </w:rPr>
        <w:t>optical_event</w:t>
      </w:r>
      <w:r>
        <w:rPr>
          <w:b/>
        </w:rPr>
        <w:t xml:space="preserve"> </w:t>
      </w:r>
      <w:r>
        <w:t>– информация об оптических событиях;</w:t>
      </w:r>
    </w:p>
    <w:p w14:paraId="62E9EAB0" w14:textId="77777777" w:rsidR="002239D3" w:rsidRDefault="002239D3" w:rsidP="00135C9F">
      <w:pPr>
        <w:pStyle w:val="ListParagraph"/>
        <w:numPr>
          <w:ilvl w:val="0"/>
          <w:numId w:val="98"/>
        </w:numPr>
      </w:pPr>
      <w:r w:rsidRPr="006C3921">
        <w:rPr>
          <w:b/>
        </w:rPr>
        <w:t>rtu_network_event</w:t>
      </w:r>
      <w:r>
        <w:rPr>
          <w:b/>
        </w:rPr>
        <w:t xml:space="preserve"> – </w:t>
      </w:r>
      <w:r w:rsidRPr="006C3921">
        <w:t>информация о состоянии связи с модулями</w:t>
      </w:r>
      <w:r>
        <w:t>;</w:t>
      </w:r>
    </w:p>
    <w:p w14:paraId="42DD3D20" w14:textId="1045EDC1" w:rsidR="002239D3" w:rsidRPr="006C3921" w:rsidRDefault="002239D3" w:rsidP="00135C9F">
      <w:pPr>
        <w:pStyle w:val="ListParagraph"/>
        <w:numPr>
          <w:ilvl w:val="0"/>
          <w:numId w:val="98"/>
        </w:numPr>
        <w:rPr>
          <w:b/>
        </w:rPr>
      </w:pPr>
      <w:r w:rsidRPr="006C3921">
        <w:rPr>
          <w:b/>
        </w:rPr>
        <w:t>bop_network_event</w:t>
      </w:r>
      <w:r>
        <w:rPr>
          <w:b/>
        </w:rPr>
        <w:t xml:space="preserve"> – </w:t>
      </w:r>
      <w:r w:rsidRPr="006C3921">
        <w:t>информа</w:t>
      </w:r>
      <w:r w:rsidR="00680BA4">
        <w:t>ц</w:t>
      </w:r>
      <w:r w:rsidRPr="006C3921">
        <w:t>ия о состоянии связи с БОП;</w:t>
      </w:r>
    </w:p>
    <w:p w14:paraId="3C7ED0A3" w14:textId="77777777" w:rsidR="002239D3" w:rsidRDefault="002239D3" w:rsidP="00135C9F">
      <w:pPr>
        <w:pStyle w:val="ListParagraph"/>
        <w:numPr>
          <w:ilvl w:val="0"/>
          <w:numId w:val="98"/>
        </w:numPr>
      </w:pPr>
      <w:r w:rsidRPr="006C3921">
        <w:rPr>
          <w:b/>
        </w:rPr>
        <w:t>test_trap</w:t>
      </w:r>
      <w:r>
        <w:rPr>
          <w:b/>
          <w:lang w:val="en-US"/>
        </w:rPr>
        <w:t xml:space="preserve"> – </w:t>
      </w:r>
      <w:r w:rsidRPr="006C3921">
        <w:t>тестовый трап</w:t>
      </w:r>
      <w:r>
        <w:t>.</w:t>
      </w:r>
    </w:p>
    <w:p w14:paraId="1EA15302" w14:textId="219BB166" w:rsidR="000F287E" w:rsidRDefault="002239D3" w:rsidP="002239D3">
      <w:pPr>
        <w:ind w:left="432"/>
      </w:pPr>
      <w:r>
        <w:t>Более подробную информацию смотрите в приложении «</w:t>
      </w:r>
      <w:r w:rsidRPr="002239D3">
        <w:rPr>
          <w:b/>
        </w:rPr>
        <w:fldChar w:fldCharType="begin"/>
      </w:r>
      <w:r w:rsidRPr="002239D3">
        <w:rPr>
          <w:b/>
        </w:rPr>
        <w:instrText xml:space="preserve"> REF _Ref26977156 \n \h  \* MERGEFORMAT </w:instrText>
      </w:r>
      <w:r w:rsidRPr="002239D3">
        <w:rPr>
          <w:b/>
        </w:rPr>
      </w:r>
      <w:r w:rsidRPr="002239D3">
        <w:rPr>
          <w:b/>
        </w:rPr>
        <w:fldChar w:fldCharType="separate"/>
      </w:r>
      <w:r w:rsidR="008709DE">
        <w:rPr>
          <w:b/>
        </w:rPr>
        <w:t>19.7</w:t>
      </w:r>
      <w:r w:rsidRPr="002239D3">
        <w:rPr>
          <w:b/>
        </w:rPr>
        <w:fldChar w:fldCharType="end"/>
      </w:r>
      <w:r w:rsidRPr="002239D3">
        <w:rPr>
          <w:b/>
        </w:rPr>
        <w:t xml:space="preserve"> </w:t>
      </w:r>
      <w:r w:rsidRPr="002239D3">
        <w:rPr>
          <w:b/>
        </w:rPr>
        <w:fldChar w:fldCharType="begin"/>
      </w:r>
      <w:r w:rsidRPr="002239D3">
        <w:rPr>
          <w:b/>
        </w:rPr>
        <w:instrText xml:space="preserve"> REF _Ref26977156 \h  \* MERGEFORMAT </w:instrText>
      </w:r>
      <w:r w:rsidRPr="002239D3">
        <w:rPr>
          <w:b/>
        </w:rPr>
      </w:r>
      <w:r w:rsidRPr="002239D3">
        <w:rPr>
          <w:b/>
        </w:rPr>
        <w:fldChar w:fldCharType="separate"/>
      </w:r>
      <w:r w:rsidR="008709DE" w:rsidRPr="008709DE">
        <w:rPr>
          <w:rFonts w:eastAsiaTheme="majorEastAsia"/>
          <w:b/>
          <w:iCs/>
          <w:lang w:eastAsia="en-US"/>
        </w:rPr>
        <w:t>SNMP traps</w:t>
      </w:r>
      <w:r w:rsidRPr="002239D3">
        <w:rPr>
          <w:b/>
        </w:rPr>
        <w:fldChar w:fldCharType="end"/>
      </w:r>
      <w:r>
        <w:rPr>
          <w:b/>
        </w:rPr>
        <w:t>»</w:t>
      </w:r>
      <w:r>
        <w:t>.</w:t>
      </w:r>
    </w:p>
    <w:p w14:paraId="2F896C2F" w14:textId="090E3161" w:rsidR="00555862" w:rsidRDefault="00555862" w:rsidP="002239D3">
      <w:pPr>
        <w:ind w:firstLine="360"/>
        <w:jc w:val="both"/>
      </w:pPr>
      <w:r w:rsidRPr="00B45DF5">
        <w:lastRenderedPageBreak/>
        <w:t>Данная функция позволяет интегрировать систему мониторинга</w:t>
      </w:r>
      <w:r>
        <w:t xml:space="preserve"> ОВ</w:t>
      </w:r>
      <w:r w:rsidRPr="00B45DF5">
        <w:t xml:space="preserve"> </w:t>
      </w:r>
      <w:r w:rsidRPr="00BD776E">
        <w:rPr>
          <w:b/>
        </w:rPr>
        <w:t>FIBERTEST 2.0</w:t>
      </w:r>
      <w:r w:rsidRPr="00B45DF5">
        <w:t xml:space="preserve"> в другие системы мониторинга</w:t>
      </w:r>
      <w:r>
        <w:t xml:space="preserve"> и </w:t>
      </w:r>
      <w:r w:rsidRPr="00B45DF5">
        <w:t xml:space="preserve">сбора информации, которые способны принимать и анализировать содержание </w:t>
      </w:r>
      <w:r w:rsidRPr="00B2234E">
        <w:rPr>
          <w:rFonts w:ascii="Times New Roman CYR" w:hAnsi="Times New Roman CYR" w:cs="Times New Roman CYR"/>
          <w:bCs/>
        </w:rPr>
        <w:t>асинхронных уведомлений (SNMP traps)</w:t>
      </w:r>
      <w:r w:rsidRPr="00B45DF5">
        <w:t>.</w:t>
      </w:r>
    </w:p>
    <w:p w14:paraId="3FE96DEE" w14:textId="77777777" w:rsidR="00555862" w:rsidRDefault="00555862" w:rsidP="00555862">
      <w:pPr>
        <w:ind w:firstLine="360"/>
        <w:jc w:val="both"/>
      </w:pPr>
      <w:r w:rsidRPr="00B45DF5">
        <w:t xml:space="preserve">Для настройки </w:t>
      </w:r>
      <w:r>
        <w:t>рассылки</w:t>
      </w:r>
      <w:r w:rsidRPr="00B45DF5">
        <w:t xml:space="preserve"> </w:t>
      </w:r>
      <w:r w:rsidRPr="0059417F">
        <w:rPr>
          <w:rFonts w:ascii="Times New Roman CYR" w:hAnsi="Times New Roman CYR" w:cs="Times New Roman CYR"/>
          <w:bCs/>
        </w:rPr>
        <w:t xml:space="preserve">асинхронных уведомлений </w:t>
      </w:r>
      <w:r>
        <w:t>необходимо выполнить следующее</w:t>
      </w:r>
      <w:r w:rsidRPr="00454255">
        <w:t>:</w:t>
      </w:r>
    </w:p>
    <w:p w14:paraId="792B2A1C" w14:textId="77777777" w:rsidR="00555862" w:rsidRPr="00782AC9" w:rsidRDefault="00555862" w:rsidP="00135C9F">
      <w:pPr>
        <w:pStyle w:val="ListParagraph"/>
        <w:numPr>
          <w:ilvl w:val="0"/>
          <w:numId w:val="95"/>
        </w:numPr>
        <w:jc w:val="both"/>
      </w:pPr>
      <w:r>
        <w:t>Запустить приложение «</w:t>
      </w:r>
      <w:r>
        <w:rPr>
          <w:b/>
          <w:lang w:val="en-US"/>
        </w:rPr>
        <w:t>Client</w:t>
      </w:r>
      <w:r>
        <w:t>» с учетной записью «</w:t>
      </w:r>
      <w:r>
        <w:rPr>
          <w:lang w:val="en-US"/>
        </w:rPr>
        <w:t>r</w:t>
      </w:r>
      <w:r>
        <w:rPr>
          <w:b/>
          <w:lang w:val="en-US"/>
        </w:rPr>
        <w:t>oot</w:t>
      </w:r>
      <w:r>
        <w:t xml:space="preserve">», зайти в пункт меню </w:t>
      </w:r>
      <w:r>
        <w:rPr>
          <w:b/>
          <w:i/>
        </w:rPr>
        <w:t xml:space="preserve">Настройки → Настройки сервера </w:t>
      </w:r>
      <w:r>
        <w:rPr>
          <w:b/>
          <w:i/>
          <w:lang w:val="en-US"/>
        </w:rPr>
        <w:t>SNMP</w:t>
      </w:r>
      <w:r w:rsidRPr="00782AC9">
        <w:t>;</w:t>
      </w:r>
    </w:p>
    <w:p w14:paraId="07FB6E89" w14:textId="618F443F" w:rsidR="00555862" w:rsidRDefault="00555862" w:rsidP="00135C9F">
      <w:pPr>
        <w:pStyle w:val="ListParagraph"/>
        <w:numPr>
          <w:ilvl w:val="0"/>
          <w:numId w:val="95"/>
        </w:numPr>
        <w:jc w:val="both"/>
      </w:pPr>
      <w:r>
        <w:t>В появившемся окне (</w:t>
      </w:r>
      <w:r>
        <w:fldChar w:fldCharType="begin"/>
      </w:r>
      <w:r>
        <w:instrText xml:space="preserve"> REF _Ref26962773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5</w:t>
      </w:r>
      <w:r w:rsidR="008709DE">
        <w:noBreakHyphen/>
      </w:r>
      <w:r w:rsidR="008709DE">
        <w:rPr>
          <w:noProof/>
        </w:rPr>
        <w:t>7</w:t>
      </w:r>
      <w:r>
        <w:fldChar w:fldCharType="end"/>
      </w:r>
      <w:r>
        <w:t>) ввести следующие данные:</w:t>
      </w:r>
    </w:p>
    <w:p w14:paraId="64570C9F" w14:textId="1DA0A9AD" w:rsidR="002C4A5C" w:rsidRDefault="002C4A5C" w:rsidP="00135C9F">
      <w:pPr>
        <w:pStyle w:val="ListParagraph"/>
        <w:numPr>
          <w:ilvl w:val="0"/>
          <w:numId w:val="97"/>
        </w:numPr>
        <w:jc w:val="both"/>
      </w:pPr>
      <w:r>
        <w:rPr>
          <w:b/>
        </w:rPr>
        <w:t xml:space="preserve">Рассылка </w:t>
      </w:r>
      <w:r>
        <w:rPr>
          <w:b/>
          <w:lang w:val="en-US"/>
        </w:rPr>
        <w:t>SNMP</w:t>
      </w:r>
      <w:r w:rsidRPr="002C4A5C">
        <w:rPr>
          <w:b/>
        </w:rPr>
        <w:t xml:space="preserve"> </w:t>
      </w:r>
      <w:r>
        <w:rPr>
          <w:b/>
        </w:rPr>
        <w:t xml:space="preserve">включена – </w:t>
      </w:r>
      <w:r w:rsidRPr="002C4A5C">
        <w:t>для включения рассылки</w:t>
      </w:r>
      <w:r>
        <w:rPr>
          <w:b/>
        </w:rPr>
        <w:t xml:space="preserve"> </w:t>
      </w:r>
      <w:r>
        <w:t>поставить «птичку»;</w:t>
      </w:r>
    </w:p>
    <w:p w14:paraId="53CC22B5" w14:textId="165F70FA" w:rsidR="00555862" w:rsidRDefault="00555862" w:rsidP="00135C9F">
      <w:pPr>
        <w:pStyle w:val="ListParagraph"/>
        <w:numPr>
          <w:ilvl w:val="0"/>
          <w:numId w:val="96"/>
        </w:numPr>
        <w:jc w:val="both"/>
      </w:pPr>
      <w:r w:rsidRPr="002C4A5C">
        <w:rPr>
          <w:b/>
          <w:lang w:val="en-US"/>
        </w:rPr>
        <w:t>SNMP</w:t>
      </w:r>
      <w:r w:rsidRPr="002C4A5C">
        <w:rPr>
          <w:b/>
        </w:rPr>
        <w:t xml:space="preserve"> </w:t>
      </w:r>
      <w:r w:rsidRPr="002C4A5C">
        <w:rPr>
          <w:b/>
          <w:lang w:val="en-US"/>
        </w:rPr>
        <w:t>Manager</w:t>
      </w:r>
      <w:r w:rsidRPr="002C4A5C">
        <w:rPr>
          <w:b/>
        </w:rPr>
        <w:t xml:space="preserve"> </w:t>
      </w:r>
      <w:r w:rsidRPr="002C4A5C">
        <w:rPr>
          <w:b/>
          <w:lang w:val="en-US"/>
        </w:rPr>
        <w:t>IP</w:t>
      </w:r>
      <w:r w:rsidRPr="001E02F9">
        <w:t xml:space="preserve"> – </w:t>
      </w:r>
      <w:r w:rsidR="00C673D4">
        <w:rPr>
          <w:lang w:val="en-US"/>
        </w:rPr>
        <w:t>IP</w:t>
      </w:r>
      <w:r w:rsidRPr="001E02F9">
        <w:t xml:space="preserve"> </w:t>
      </w:r>
      <w:r>
        <w:t>адрес получателя;</w:t>
      </w:r>
    </w:p>
    <w:p w14:paraId="595C68A6" w14:textId="77777777" w:rsidR="00555862" w:rsidRDefault="00555862" w:rsidP="00135C9F">
      <w:pPr>
        <w:pStyle w:val="ListParagraph"/>
        <w:numPr>
          <w:ilvl w:val="0"/>
          <w:numId w:val="96"/>
        </w:numPr>
        <w:jc w:val="both"/>
      </w:pPr>
      <w:r w:rsidRPr="002C4A5C">
        <w:rPr>
          <w:b/>
          <w:lang w:val="en-US"/>
        </w:rPr>
        <w:t>SNMP</w:t>
      </w:r>
      <w:r w:rsidRPr="002C4A5C">
        <w:rPr>
          <w:b/>
        </w:rPr>
        <w:t xml:space="preserve"> </w:t>
      </w:r>
      <w:r w:rsidRPr="002C4A5C">
        <w:rPr>
          <w:b/>
          <w:lang w:val="en-US"/>
        </w:rPr>
        <w:t>port</w:t>
      </w:r>
      <w:r w:rsidRPr="001E02F9">
        <w:t xml:space="preserve"> – </w:t>
      </w:r>
      <w:r>
        <w:t>порт получателя (по умолчанию 162);</w:t>
      </w:r>
    </w:p>
    <w:p w14:paraId="49277B8D" w14:textId="067138AC" w:rsidR="00555862" w:rsidRDefault="00555862" w:rsidP="00135C9F">
      <w:pPr>
        <w:pStyle w:val="ListParagraph"/>
        <w:numPr>
          <w:ilvl w:val="0"/>
          <w:numId w:val="96"/>
        </w:numPr>
        <w:jc w:val="both"/>
      </w:pPr>
      <w:r w:rsidRPr="002C4A5C">
        <w:rPr>
          <w:b/>
          <w:lang w:val="en-US"/>
        </w:rPr>
        <w:t>SNMP</w:t>
      </w:r>
      <w:r w:rsidRPr="002C4A5C">
        <w:rPr>
          <w:b/>
        </w:rPr>
        <w:t xml:space="preserve"> </w:t>
      </w:r>
      <w:r w:rsidRPr="002C4A5C">
        <w:rPr>
          <w:b/>
          <w:lang w:val="en-US"/>
        </w:rPr>
        <w:t>agent</w:t>
      </w:r>
      <w:r w:rsidRPr="002C4A5C">
        <w:rPr>
          <w:b/>
        </w:rPr>
        <w:t xml:space="preserve"> </w:t>
      </w:r>
      <w:r w:rsidRPr="002C4A5C">
        <w:rPr>
          <w:b/>
          <w:lang w:val="en-US"/>
        </w:rPr>
        <w:t>IP</w:t>
      </w:r>
      <w:r w:rsidRPr="001E02F9">
        <w:t xml:space="preserve"> – </w:t>
      </w:r>
      <w:r w:rsidR="00C673D4">
        <w:rPr>
          <w:lang w:val="en-US"/>
        </w:rPr>
        <w:t>IP</w:t>
      </w:r>
      <w:r w:rsidRPr="001E02F9">
        <w:t xml:space="preserve"> </w:t>
      </w:r>
      <w:r>
        <w:t>адрес сервера системы мониторинга;</w:t>
      </w:r>
    </w:p>
    <w:p w14:paraId="0ABBA27F" w14:textId="77777777" w:rsidR="00555862" w:rsidRDefault="00555862" w:rsidP="00135C9F">
      <w:pPr>
        <w:pStyle w:val="ListParagraph"/>
        <w:numPr>
          <w:ilvl w:val="0"/>
          <w:numId w:val="96"/>
        </w:numPr>
        <w:jc w:val="both"/>
      </w:pPr>
      <w:r w:rsidRPr="002C4A5C">
        <w:rPr>
          <w:b/>
        </w:rPr>
        <w:t>Кодировка строк</w:t>
      </w:r>
      <w:r>
        <w:t xml:space="preserve"> - установить нужную кодировку.  </w:t>
      </w:r>
    </w:p>
    <w:p w14:paraId="5B55A68B" w14:textId="77777777" w:rsidR="00555862" w:rsidRDefault="00555862" w:rsidP="00555862">
      <w:pPr>
        <w:pStyle w:val="ListParagraph"/>
        <w:ind w:left="1211"/>
        <w:jc w:val="both"/>
      </w:pPr>
      <w:r>
        <w:rPr>
          <w:noProof/>
          <w:lang w:val="en-US" w:eastAsia="en-US"/>
        </w:rPr>
        <w:drawing>
          <wp:anchor distT="0" distB="0" distL="114300" distR="114300" simplePos="0" relativeHeight="251653632" behindDoc="1" locked="0" layoutInCell="1" allowOverlap="1" wp14:anchorId="1E5629FA" wp14:editId="128D2DB9">
            <wp:simplePos x="0" y="0"/>
            <wp:positionH relativeFrom="column">
              <wp:posOffset>2005330</wp:posOffset>
            </wp:positionH>
            <wp:positionV relativeFrom="paragraph">
              <wp:posOffset>71120</wp:posOffset>
            </wp:positionV>
            <wp:extent cx="2206625" cy="2303145"/>
            <wp:effectExtent l="0" t="0" r="3175" b="1905"/>
            <wp:wrapTight wrapText="bothSides">
              <wp:wrapPolygon edited="0">
                <wp:start x="0" y="0"/>
                <wp:lineTo x="0" y="21439"/>
                <wp:lineTo x="21445" y="21439"/>
                <wp:lineTo x="21445" y="0"/>
                <wp:lineTo x="0" y="0"/>
              </wp:wrapPolygon>
            </wp:wrapTight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6625" cy="23031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FE31C7A" w14:textId="77777777" w:rsidR="00555862" w:rsidRDefault="00555862" w:rsidP="00555862">
      <w:pPr>
        <w:pStyle w:val="Caption"/>
      </w:pPr>
    </w:p>
    <w:p w14:paraId="46C8696F" w14:textId="77777777" w:rsidR="00555862" w:rsidRDefault="00555862" w:rsidP="00555862">
      <w:pPr>
        <w:pStyle w:val="Caption"/>
      </w:pPr>
    </w:p>
    <w:p w14:paraId="11819D92" w14:textId="77777777" w:rsidR="00555862" w:rsidRDefault="00555862" w:rsidP="00555862">
      <w:pPr>
        <w:pStyle w:val="Caption"/>
      </w:pPr>
    </w:p>
    <w:p w14:paraId="3486A023" w14:textId="77777777" w:rsidR="00555862" w:rsidRDefault="00555862" w:rsidP="00555862">
      <w:pPr>
        <w:pStyle w:val="Caption"/>
      </w:pPr>
    </w:p>
    <w:p w14:paraId="2BBA3E1A" w14:textId="77777777" w:rsidR="00555862" w:rsidRDefault="00555862" w:rsidP="00555862">
      <w:pPr>
        <w:pStyle w:val="Caption"/>
      </w:pPr>
    </w:p>
    <w:p w14:paraId="22ED27B1" w14:textId="77777777" w:rsidR="00555862" w:rsidRDefault="00555862" w:rsidP="00555862">
      <w:pPr>
        <w:pStyle w:val="Caption"/>
      </w:pPr>
    </w:p>
    <w:p w14:paraId="7F186646" w14:textId="77777777" w:rsidR="00555862" w:rsidRDefault="00555862" w:rsidP="00555862">
      <w:pPr>
        <w:pStyle w:val="Caption"/>
      </w:pPr>
    </w:p>
    <w:p w14:paraId="66187560" w14:textId="77777777" w:rsidR="00555862" w:rsidRDefault="00555862" w:rsidP="00555862">
      <w:pPr>
        <w:pStyle w:val="Caption"/>
      </w:pPr>
    </w:p>
    <w:p w14:paraId="535BDE15" w14:textId="77777777" w:rsidR="00555862" w:rsidRDefault="00555862" w:rsidP="00555862">
      <w:pPr>
        <w:pStyle w:val="Caption"/>
      </w:pPr>
    </w:p>
    <w:p w14:paraId="0663AF4A" w14:textId="77777777" w:rsidR="00555862" w:rsidRDefault="00555862" w:rsidP="00555862">
      <w:pPr>
        <w:pStyle w:val="Caption"/>
      </w:pPr>
    </w:p>
    <w:p w14:paraId="39484D53" w14:textId="77777777" w:rsidR="00555862" w:rsidRDefault="00555862" w:rsidP="00555862">
      <w:pPr>
        <w:pStyle w:val="Caption"/>
      </w:pPr>
    </w:p>
    <w:p w14:paraId="25CB3FC5" w14:textId="77777777" w:rsidR="00555862" w:rsidRDefault="00555862" w:rsidP="00555862">
      <w:pPr>
        <w:pStyle w:val="Caption"/>
      </w:pPr>
    </w:p>
    <w:p w14:paraId="015A4183" w14:textId="77777777" w:rsidR="00555862" w:rsidRDefault="00555862" w:rsidP="00555862">
      <w:pPr>
        <w:pStyle w:val="Caption"/>
      </w:pPr>
    </w:p>
    <w:p w14:paraId="7E8FE300" w14:textId="691411B4" w:rsidR="00555862" w:rsidRPr="002471EE" w:rsidRDefault="00555862" w:rsidP="00555862">
      <w:pPr>
        <w:pStyle w:val="Caption"/>
      </w:pPr>
      <w:bookmarkStart w:id="156" w:name="_Ref26962773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bookmarkEnd w:id="156"/>
      <w:r w:rsidR="00C673D4" w:rsidRPr="00C673D4">
        <w:t>.</w:t>
      </w:r>
      <w:r w:rsidR="00C42E58">
        <w:t xml:space="preserve"> Окно «Настройка сервера </w:t>
      </w:r>
      <w:r w:rsidR="00C42E58">
        <w:rPr>
          <w:lang w:val="en-US"/>
        </w:rPr>
        <w:t>SNMP</w:t>
      </w:r>
      <w:r w:rsidR="00C42E58">
        <w:t>»</w:t>
      </w:r>
      <w:r w:rsidR="00C673D4" w:rsidRPr="002471EE">
        <w:t>.</w:t>
      </w:r>
    </w:p>
    <w:p w14:paraId="710481D7" w14:textId="77777777" w:rsidR="00555862" w:rsidRDefault="00555862" w:rsidP="00555862">
      <w:pPr>
        <w:ind w:firstLine="482"/>
        <w:jc w:val="center"/>
      </w:pPr>
    </w:p>
    <w:p w14:paraId="54F610D0" w14:textId="21DFA985" w:rsidR="00555862" w:rsidRDefault="00555862" w:rsidP="00555862">
      <w:r>
        <w:tab/>
        <w:t>После нажатия кнопки «</w:t>
      </w:r>
      <w:r>
        <w:rPr>
          <w:b/>
        </w:rPr>
        <w:t xml:space="preserve">Сохранить и тестировать» </w:t>
      </w:r>
      <w:r w:rsidRPr="007F525F">
        <w:t>данные</w:t>
      </w:r>
      <w:r>
        <w:t xml:space="preserve"> будут применены, окно закроется и сервер отправит трап с содержанием </w:t>
      </w:r>
      <w:r>
        <w:fldChar w:fldCharType="begin"/>
      </w:r>
      <w:r>
        <w:instrText xml:space="preserve"> REF _Ref26963231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5</w:t>
      </w:r>
      <w:r w:rsidR="008709DE">
        <w:noBreakHyphen/>
      </w:r>
      <w:r w:rsidR="008709DE">
        <w:rPr>
          <w:noProof/>
        </w:rPr>
        <w:t>8</w:t>
      </w:r>
      <w:r>
        <w:fldChar w:fldCharType="end"/>
      </w:r>
      <w:r>
        <w:t xml:space="preserve">. На приемной стороне </w:t>
      </w:r>
      <w:r w:rsidR="00600AF1">
        <w:t>с помощью</w:t>
      </w:r>
      <w:r>
        <w:t xml:space="preserve"> специальных программных средств можно проконтролировать получение и содержание трап.</w:t>
      </w:r>
    </w:p>
    <w:p w14:paraId="7EEFD134" w14:textId="77777777" w:rsidR="00555862" w:rsidRDefault="00555862" w:rsidP="00555862"/>
    <w:p w14:paraId="5139A955" w14:textId="77777777" w:rsidR="00555862" w:rsidRDefault="00555862" w:rsidP="00555862">
      <w:pPr>
        <w:jc w:val="center"/>
        <w:rPr>
          <w:b/>
        </w:rPr>
      </w:pPr>
      <w:r>
        <w:rPr>
          <w:noProof/>
          <w:lang w:val="en-US" w:eastAsia="en-US"/>
        </w:rPr>
        <w:drawing>
          <wp:inline distT="0" distB="0" distL="0" distR="0" wp14:anchorId="75A66631" wp14:editId="4D1FDEA2">
            <wp:extent cx="3295291" cy="1748522"/>
            <wp:effectExtent l="0" t="0" r="635" b="444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00168" cy="175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21FC05" w14:textId="44BF05F5" w:rsidR="00555862" w:rsidRPr="002471EE" w:rsidRDefault="00555862" w:rsidP="00555862">
      <w:pPr>
        <w:pStyle w:val="Caption"/>
        <w:rPr>
          <w:b w:val="0"/>
        </w:rPr>
      </w:pPr>
      <w:bookmarkStart w:id="157" w:name="_Ref26963231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bookmarkEnd w:id="157"/>
      <w:r w:rsidR="00C673D4" w:rsidRPr="00C673D4">
        <w:t>.</w:t>
      </w:r>
      <w:r w:rsidR="00C42E58">
        <w:t xml:space="preserve"> Содержание тестового трапа</w:t>
      </w:r>
      <w:r w:rsidR="00C673D4" w:rsidRPr="002471EE">
        <w:t>.</w:t>
      </w:r>
    </w:p>
    <w:p w14:paraId="2ECE1300" w14:textId="77777777" w:rsidR="00555862" w:rsidRDefault="00555862" w:rsidP="00555862">
      <w:pPr>
        <w:pStyle w:val="ListParagraph"/>
        <w:ind w:left="1211"/>
      </w:pPr>
    </w:p>
    <w:p w14:paraId="32BBAFE8" w14:textId="77777777" w:rsidR="00555862" w:rsidRDefault="00555862" w:rsidP="00555862">
      <w:pPr>
        <w:pStyle w:val="ListParagraph"/>
        <w:ind w:left="1211"/>
      </w:pPr>
    </w:p>
    <w:p w14:paraId="4A9D2A80" w14:textId="2B4F90D3" w:rsidR="007D2028" w:rsidRDefault="00555862" w:rsidP="00555862">
      <w:pPr>
        <w:pStyle w:val="ListParagraph"/>
        <w:ind w:left="992"/>
        <w:rPr>
          <w:i/>
        </w:rPr>
      </w:pPr>
      <w:r w:rsidRPr="00FF422C">
        <w:rPr>
          <w:i/>
          <w:color w:val="FF0000"/>
        </w:rPr>
        <w:t>ВНИМАНИЕ!</w:t>
      </w:r>
      <w:r>
        <w:rPr>
          <w:i/>
        </w:rPr>
        <w:t xml:space="preserve"> </w:t>
      </w:r>
      <w:r w:rsidRPr="0004313B">
        <w:rPr>
          <w:b/>
          <w:i/>
          <w:lang w:val="en-US"/>
        </w:rPr>
        <w:t>MIB</w:t>
      </w:r>
      <w:r w:rsidRPr="0004313B">
        <w:rPr>
          <w:b/>
          <w:i/>
        </w:rPr>
        <w:t xml:space="preserve"> – файл</w:t>
      </w:r>
      <w:r>
        <w:rPr>
          <w:i/>
        </w:rPr>
        <w:t xml:space="preserve"> находится на сервере системы мониторинга в каталоге </w:t>
      </w:r>
      <w:r w:rsidRPr="003E728E">
        <w:rPr>
          <w:b/>
          <w:i/>
        </w:rPr>
        <w:t>c:\IIT-Fibertest\DataCenter\bin\</w:t>
      </w:r>
      <w:r w:rsidRPr="003E728E">
        <w:t xml:space="preserve"> </w:t>
      </w:r>
      <w:r w:rsidRPr="003E728E">
        <w:rPr>
          <w:b/>
          <w:i/>
          <w:u w:val="single"/>
        </w:rPr>
        <w:t>Iit - Fibertest20 - v1.mib</w:t>
      </w:r>
      <w:r>
        <w:rPr>
          <w:i/>
        </w:rPr>
        <w:t xml:space="preserve"> .</w:t>
      </w:r>
    </w:p>
    <w:p w14:paraId="586155F3" w14:textId="7333F1DA" w:rsidR="00951159" w:rsidRPr="006B736D" w:rsidRDefault="00AA7F16" w:rsidP="00337658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158" w:name="_Toc124304546"/>
      <w:bookmarkStart w:id="159" w:name="_Ref379815014"/>
      <w:bookmarkStart w:id="160" w:name="_Ref379815025"/>
      <w:bookmarkStart w:id="161" w:name="_Toc392849751"/>
      <w:bookmarkStart w:id="162" w:name="_Toc392862991"/>
      <w:bookmarkStart w:id="163" w:name="_Toc393125923"/>
      <w:bookmarkStart w:id="164" w:name="_Toc393126849"/>
      <w:bookmarkStart w:id="165" w:name="_Toc393129690"/>
      <w:bookmarkStart w:id="166" w:name="_Ref393205172"/>
      <w:bookmarkStart w:id="167" w:name="_Ref393205183"/>
      <w:bookmarkStart w:id="168" w:name="_Toc148100323"/>
      <w:r w:rsidRPr="006B736D"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>Создание и настройка графа трасс</w:t>
      </w:r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</w:p>
    <w:p w14:paraId="586155F4" w14:textId="201AF9C2" w:rsidR="002471D7" w:rsidRPr="002471D7" w:rsidRDefault="002471D7" w:rsidP="002471D7">
      <w:r w:rsidRPr="002471D7">
        <w:t xml:space="preserve">Для задания </w:t>
      </w:r>
      <w:r w:rsidRPr="002471D7">
        <w:rPr>
          <w:b/>
        </w:rPr>
        <w:t>топологии сети ВОЛС</w:t>
      </w:r>
      <w:r w:rsidRPr="002471D7">
        <w:t xml:space="preserve">, мониторинг которых будет производиться системой </w:t>
      </w:r>
      <w:r w:rsidR="004065A6">
        <w:rPr>
          <w:b/>
        </w:rPr>
        <w:t>FIBERTEST 2.0</w:t>
      </w:r>
      <w:r w:rsidRPr="002471D7">
        <w:t xml:space="preserve">, необходимо создать </w:t>
      </w:r>
      <w:r w:rsidRPr="002471D7">
        <w:rPr>
          <w:b/>
        </w:rPr>
        <w:t>граф трасс</w:t>
      </w:r>
      <w:r w:rsidRPr="002471D7">
        <w:t xml:space="preserve">. </w:t>
      </w:r>
    </w:p>
    <w:p w14:paraId="180EA869" w14:textId="68ABE2A9" w:rsidR="00EB16BA" w:rsidRDefault="002471D7" w:rsidP="002471D7">
      <w:pPr>
        <w:spacing w:before="120"/>
      </w:pPr>
      <w:r w:rsidRPr="002471D7">
        <w:t xml:space="preserve">Под </w:t>
      </w:r>
      <w:r w:rsidRPr="002471D7">
        <w:rPr>
          <w:b/>
        </w:rPr>
        <w:t>графом трасс</w:t>
      </w:r>
      <w:r>
        <w:rPr>
          <w:b/>
        </w:rPr>
        <w:t xml:space="preserve"> </w:t>
      </w:r>
      <w:r w:rsidRPr="002471D7">
        <w:t xml:space="preserve">будем понимать совокупность </w:t>
      </w:r>
      <w:r w:rsidRPr="00F14024">
        <w:rPr>
          <w:u w:val="single"/>
        </w:rPr>
        <w:t>графических изображений</w:t>
      </w:r>
      <w:r w:rsidRPr="00F14024">
        <w:rPr>
          <w:i/>
          <w:u w:val="single"/>
        </w:rPr>
        <w:t xml:space="preserve"> </w:t>
      </w:r>
      <w:r w:rsidRPr="00F14024">
        <w:rPr>
          <w:u w:val="single"/>
        </w:rPr>
        <w:t>объектов трасс</w:t>
      </w:r>
      <w:r w:rsidR="00EB16BA">
        <w:t>:</w:t>
      </w:r>
    </w:p>
    <w:p w14:paraId="5962FD0C" w14:textId="77777777" w:rsidR="00EB16BA" w:rsidRDefault="00EB16BA" w:rsidP="00135C9F">
      <w:pPr>
        <w:pStyle w:val="ListParagraph"/>
        <w:numPr>
          <w:ilvl w:val="0"/>
          <w:numId w:val="49"/>
        </w:numPr>
        <w:spacing w:before="120"/>
      </w:pPr>
      <w:r>
        <w:t xml:space="preserve">Модуль </w:t>
      </w:r>
      <w:r w:rsidR="002471D7" w:rsidRPr="002471D7">
        <w:t>RTU</w:t>
      </w:r>
    </w:p>
    <w:p w14:paraId="1060D7E1" w14:textId="0EF57D90" w:rsidR="00EB16BA" w:rsidRDefault="00EB16BA" w:rsidP="00135C9F">
      <w:pPr>
        <w:pStyle w:val="ListParagraph"/>
        <w:numPr>
          <w:ilvl w:val="0"/>
          <w:numId w:val="49"/>
        </w:numPr>
        <w:spacing w:before="120"/>
      </w:pPr>
      <w:r>
        <w:t>У</w:t>
      </w:r>
      <w:r w:rsidR="002471D7" w:rsidRPr="002471D7">
        <w:t xml:space="preserve">зел с </w:t>
      </w:r>
      <w:r w:rsidR="003D20F4">
        <w:t>оборудованием (</w:t>
      </w:r>
      <w:r w:rsidR="002471D7" w:rsidRPr="002471D7">
        <w:t>муфт</w:t>
      </w:r>
      <w:r w:rsidR="003D20F4">
        <w:t>а</w:t>
      </w:r>
      <w:r w:rsidR="002471D7" w:rsidRPr="002471D7">
        <w:t xml:space="preserve">, проключение, </w:t>
      </w:r>
      <w:r w:rsidR="003D20F4">
        <w:t>оконечный кросс</w:t>
      </w:r>
      <w:r>
        <w:t>, запас кабеля</w:t>
      </w:r>
      <w:r w:rsidR="003D20F4">
        <w:t>)</w:t>
      </w:r>
    </w:p>
    <w:p w14:paraId="692B720C" w14:textId="77777777" w:rsidR="008F5D68" w:rsidRDefault="00EB16BA" w:rsidP="00135C9F">
      <w:pPr>
        <w:pStyle w:val="ListParagraph"/>
        <w:numPr>
          <w:ilvl w:val="0"/>
          <w:numId w:val="49"/>
        </w:numPr>
        <w:spacing w:before="120"/>
      </w:pPr>
      <w:r>
        <w:t>У</w:t>
      </w:r>
      <w:r w:rsidR="002471D7" w:rsidRPr="002471D7">
        <w:t>зел без оборудования</w:t>
      </w:r>
    </w:p>
    <w:p w14:paraId="49B330D0" w14:textId="77777777" w:rsidR="008F5D68" w:rsidRDefault="008F5D68" w:rsidP="00135C9F">
      <w:pPr>
        <w:pStyle w:val="ListParagraph"/>
        <w:numPr>
          <w:ilvl w:val="0"/>
          <w:numId w:val="49"/>
        </w:numPr>
        <w:spacing w:before="120"/>
      </w:pPr>
      <w:r>
        <w:t>Точка привязки</w:t>
      </w:r>
    </w:p>
    <w:p w14:paraId="521183E4" w14:textId="77777777" w:rsidR="008F5D68" w:rsidRDefault="008F5D68" w:rsidP="00135C9F">
      <w:pPr>
        <w:pStyle w:val="ListParagraph"/>
        <w:numPr>
          <w:ilvl w:val="0"/>
          <w:numId w:val="49"/>
        </w:numPr>
        <w:spacing w:before="120"/>
      </w:pPr>
      <w:r>
        <w:t>У</w:t>
      </w:r>
      <w:r w:rsidR="002471D7" w:rsidRPr="002471D7">
        <w:t>част</w:t>
      </w:r>
      <w:r>
        <w:t>о</w:t>
      </w:r>
      <w:r w:rsidR="002471D7" w:rsidRPr="002471D7">
        <w:t>к оптического волокна.</w:t>
      </w:r>
      <w:r w:rsidR="002471D7">
        <w:t xml:space="preserve"> </w:t>
      </w:r>
    </w:p>
    <w:p w14:paraId="586155F5" w14:textId="2670D7BF" w:rsidR="002471D7" w:rsidRPr="007723F7" w:rsidRDefault="007723F7" w:rsidP="002471D7">
      <w:pPr>
        <w:spacing w:before="120"/>
      </w:pPr>
      <w:r>
        <w:t xml:space="preserve">Граф трассы создается </w:t>
      </w:r>
      <w:r w:rsidR="00CC2898">
        <w:t xml:space="preserve">во вкладке </w:t>
      </w:r>
      <w:r w:rsidR="00CC2898" w:rsidRPr="00CC2898">
        <w:rPr>
          <w:b/>
        </w:rPr>
        <w:t>ГИС</w:t>
      </w:r>
      <w:r w:rsidR="00CC2898">
        <w:t>.</w:t>
      </w:r>
    </w:p>
    <w:p w14:paraId="586155F6" w14:textId="77777777" w:rsidR="002471D7" w:rsidRDefault="002471D7" w:rsidP="00706895">
      <w:pPr>
        <w:jc w:val="both"/>
      </w:pPr>
    </w:p>
    <w:p w14:paraId="586155F9" w14:textId="1BB1E21F" w:rsidR="004C204B" w:rsidRDefault="00057F02" w:rsidP="004C204B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123C827A" wp14:editId="5AACD12E">
            <wp:extent cx="6366510" cy="3830955"/>
            <wp:effectExtent l="0" t="0" r="0" b="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383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A107D" w14:textId="0A4DD6CF" w:rsidR="001C617A" w:rsidRPr="00D03345" w:rsidRDefault="001C617A" w:rsidP="001C617A">
      <w:pPr>
        <w:pStyle w:val="Caption"/>
      </w:pPr>
      <w:bookmarkStart w:id="169" w:name="_Toc392849753"/>
      <w:bookmarkStart w:id="170" w:name="_Toc392862993"/>
      <w:bookmarkStart w:id="171" w:name="_Toc393125924"/>
      <w:bookmarkStart w:id="172" w:name="_Toc393126850"/>
      <w:bookmarkStart w:id="173" w:name="_Toc393129691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>
        <w:t xml:space="preserve">. </w:t>
      </w:r>
      <w:r w:rsidR="00DE115D">
        <w:t xml:space="preserve">Вкладка «ГИС» </w:t>
      </w:r>
    </w:p>
    <w:p w14:paraId="34773749" w14:textId="77777777" w:rsidR="00800E78" w:rsidRPr="007D37FE" w:rsidRDefault="00800E78" w:rsidP="00800E78">
      <w:pPr>
        <w:ind w:firstLine="180"/>
        <w:jc w:val="both"/>
      </w:pPr>
    </w:p>
    <w:p w14:paraId="586155FB" w14:textId="77777777" w:rsidR="0087357B" w:rsidRPr="00337658" w:rsidRDefault="00401ECF" w:rsidP="00337658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174" w:name="_Ref20134815"/>
      <w:bookmarkStart w:id="175" w:name="_Ref20134825"/>
      <w:bookmarkStart w:id="176" w:name="_Toc148100324"/>
      <w:r w:rsidRPr="007D37FE">
        <w:rPr>
          <w:rFonts w:eastAsiaTheme="majorEastAsia"/>
          <w:i w:val="0"/>
          <w:iCs w:val="0"/>
          <w:sz w:val="32"/>
          <w:szCs w:val="26"/>
          <w:lang w:eastAsia="en-US"/>
        </w:rPr>
        <w:t>Создание</w:t>
      </w:r>
      <w:r w:rsidRPr="00337658">
        <w:rPr>
          <w:rFonts w:eastAsiaTheme="majorEastAsia"/>
          <w:i w:val="0"/>
          <w:iCs w:val="0"/>
          <w:sz w:val="32"/>
          <w:szCs w:val="26"/>
          <w:lang w:val="en-US" w:eastAsia="en-US"/>
        </w:rPr>
        <w:t xml:space="preserve"> </w:t>
      </w:r>
      <w:r w:rsidRPr="007D37FE">
        <w:rPr>
          <w:rFonts w:eastAsiaTheme="majorEastAsia"/>
          <w:i w:val="0"/>
          <w:iCs w:val="0"/>
          <w:sz w:val="32"/>
          <w:szCs w:val="26"/>
          <w:lang w:eastAsia="en-US"/>
        </w:rPr>
        <w:t>(д</w:t>
      </w:r>
      <w:r w:rsidR="0087357B" w:rsidRPr="007D37FE">
        <w:rPr>
          <w:rFonts w:eastAsiaTheme="majorEastAsia"/>
          <w:i w:val="0"/>
          <w:iCs w:val="0"/>
          <w:sz w:val="32"/>
          <w:szCs w:val="26"/>
          <w:lang w:eastAsia="en-US"/>
        </w:rPr>
        <w:t>обавление</w:t>
      </w:r>
      <w:r w:rsidRPr="00337658">
        <w:rPr>
          <w:rFonts w:eastAsiaTheme="majorEastAsia"/>
          <w:i w:val="0"/>
          <w:iCs w:val="0"/>
          <w:sz w:val="32"/>
          <w:szCs w:val="26"/>
          <w:lang w:val="en-US" w:eastAsia="en-US"/>
        </w:rPr>
        <w:t>)</w:t>
      </w:r>
      <w:r w:rsidR="00991FC7" w:rsidRPr="00337658">
        <w:rPr>
          <w:rFonts w:eastAsiaTheme="majorEastAsia"/>
          <w:i w:val="0"/>
          <w:iCs w:val="0"/>
          <w:sz w:val="32"/>
          <w:szCs w:val="26"/>
          <w:lang w:val="en-US" w:eastAsia="en-US"/>
        </w:rPr>
        <w:t xml:space="preserve"> </w:t>
      </w:r>
      <w:r w:rsidR="0087357B" w:rsidRPr="00337658">
        <w:rPr>
          <w:rFonts w:eastAsiaTheme="majorEastAsia"/>
          <w:i w:val="0"/>
          <w:iCs w:val="0"/>
          <w:sz w:val="32"/>
          <w:szCs w:val="26"/>
          <w:lang w:val="en-US" w:eastAsia="en-US"/>
        </w:rPr>
        <w:t>RTU</w:t>
      </w:r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 w14:paraId="3772D00A" w14:textId="651A1BAC" w:rsidR="00710D80" w:rsidRPr="009237AE" w:rsidRDefault="003013C7" w:rsidP="00357065">
      <w:pPr>
        <w:ind w:firstLine="180"/>
      </w:pPr>
      <w:r>
        <w:t xml:space="preserve">Пользователь может создать (добавить) </w:t>
      </w:r>
      <w:r w:rsidR="00413163">
        <w:rPr>
          <w:lang w:val="en-US"/>
        </w:rPr>
        <w:t>RTU</w:t>
      </w:r>
      <w:r w:rsidR="00413163">
        <w:t xml:space="preserve"> </w:t>
      </w:r>
      <w:r w:rsidR="001F2556">
        <w:t xml:space="preserve">во вкладке </w:t>
      </w:r>
      <w:r w:rsidR="00710659" w:rsidRPr="00710659">
        <w:rPr>
          <w:b/>
        </w:rPr>
        <w:t>«ГИС»</w:t>
      </w:r>
      <w:r w:rsidR="00710659">
        <w:t xml:space="preserve">. </w:t>
      </w:r>
      <w:r w:rsidR="00710D80">
        <w:t xml:space="preserve">Количество </w:t>
      </w:r>
      <w:r w:rsidR="00710D80">
        <w:rPr>
          <w:lang w:val="en-US"/>
        </w:rPr>
        <w:t>RTU</w:t>
      </w:r>
      <w:r w:rsidR="00710D80">
        <w:t xml:space="preserve">, которые может </w:t>
      </w:r>
      <w:r w:rsidR="00D075B0">
        <w:t>добавить в состав данной системы</w:t>
      </w:r>
      <w:r w:rsidR="00710D80">
        <w:t xml:space="preserve">, </w:t>
      </w:r>
      <w:r w:rsidR="001D4CBD">
        <w:t>определяется пользовательской лицензией</w:t>
      </w:r>
      <w:r w:rsidR="009237AE">
        <w:t xml:space="preserve"> (</w:t>
      </w:r>
      <w:r w:rsidR="008867CF">
        <w:t>меню</w:t>
      </w:r>
      <w:r w:rsidR="00AA1081">
        <w:t xml:space="preserve"> приложения </w:t>
      </w:r>
      <w:r w:rsidR="00AA1081">
        <w:rPr>
          <w:lang w:val="en-US"/>
        </w:rPr>
        <w:t>Client</w:t>
      </w:r>
      <w:r w:rsidR="008867CF">
        <w:t xml:space="preserve"> </w:t>
      </w:r>
      <w:r w:rsidR="008867CF" w:rsidRPr="00CD3FE4">
        <w:rPr>
          <w:b/>
        </w:rPr>
        <w:t>«</w:t>
      </w:r>
      <w:r w:rsidR="000074F3">
        <w:rPr>
          <w:b/>
        </w:rPr>
        <w:t>Справка</w:t>
      </w:r>
      <w:r w:rsidR="008867CF" w:rsidRPr="00CD3FE4">
        <w:rPr>
          <w:b/>
        </w:rPr>
        <w:t>»</w:t>
      </w:r>
      <w:r w:rsidR="008867CF">
        <w:t xml:space="preserve"> </w:t>
      </w:r>
      <w:r w:rsidR="00DF1D5D">
        <w:rPr>
          <w:rFonts w:ascii="Times New Roman CYR" w:hAnsi="Times New Roman CYR" w:cs="Times New Roman CYR"/>
        </w:rPr>
        <w:t>→</w:t>
      </w:r>
      <w:r w:rsidR="00DF1D5D">
        <w:t xml:space="preserve"> </w:t>
      </w:r>
      <w:r w:rsidR="00DF1D5D" w:rsidRPr="00CD3FE4">
        <w:rPr>
          <w:b/>
        </w:rPr>
        <w:t>«Лицензия»</w:t>
      </w:r>
      <w:r w:rsidR="009237AE">
        <w:t>)</w:t>
      </w:r>
      <w:r w:rsidR="001D4CBD">
        <w:t>.</w:t>
      </w:r>
    </w:p>
    <w:p w14:paraId="0A43FB08" w14:textId="77777777" w:rsidR="00710D80" w:rsidRDefault="00710D80" w:rsidP="00357065">
      <w:pPr>
        <w:ind w:firstLine="180"/>
      </w:pPr>
    </w:p>
    <w:p w14:paraId="586155FC" w14:textId="2CDEDA04" w:rsidR="0087357B" w:rsidRPr="00D075B0" w:rsidRDefault="0087357B" w:rsidP="00357065">
      <w:pPr>
        <w:ind w:firstLine="180"/>
      </w:pPr>
      <w:r w:rsidRPr="003733BC">
        <w:t xml:space="preserve">Для </w:t>
      </w:r>
      <w:r w:rsidR="00401ECF" w:rsidRPr="003733BC">
        <w:t xml:space="preserve">создания </w:t>
      </w:r>
      <w:r w:rsidR="00401ECF">
        <w:t>(</w:t>
      </w:r>
      <w:r>
        <w:t>добавления</w:t>
      </w:r>
      <w:r w:rsidR="00401ECF">
        <w:t>)</w:t>
      </w:r>
      <w:r w:rsidR="00991FC7">
        <w:t xml:space="preserve"> </w:t>
      </w:r>
      <w:r>
        <w:rPr>
          <w:lang w:val="en-US"/>
        </w:rPr>
        <w:t>RTU</w:t>
      </w:r>
      <w:r>
        <w:t xml:space="preserve"> оператору нужно нажать правую кнопку мыши на поле </w:t>
      </w:r>
      <w:r w:rsidR="0006251F">
        <w:t>карты</w:t>
      </w:r>
      <w:r>
        <w:t xml:space="preserve"> </w:t>
      </w:r>
      <w:r w:rsidR="00696B96">
        <w:t xml:space="preserve">в том месте, где должен располагаться </w:t>
      </w:r>
      <w:r w:rsidR="00696B96">
        <w:rPr>
          <w:lang w:val="en-US"/>
        </w:rPr>
        <w:t>RTU</w:t>
      </w:r>
      <w:r w:rsidR="00696B96">
        <w:t xml:space="preserve">, </w:t>
      </w:r>
      <w:r>
        <w:t xml:space="preserve">и в появившемся меню выбрать пункт </w:t>
      </w:r>
      <w:r w:rsidRPr="00357065">
        <w:rPr>
          <w:b/>
        </w:rPr>
        <w:t xml:space="preserve">«Добавить </w:t>
      </w:r>
      <w:r w:rsidRPr="00357065">
        <w:rPr>
          <w:b/>
          <w:lang w:val="en-US"/>
        </w:rPr>
        <w:t>RTU</w:t>
      </w:r>
      <w:r w:rsidRPr="00357065">
        <w:rPr>
          <w:b/>
        </w:rPr>
        <w:t>»</w:t>
      </w:r>
      <w:r w:rsidRPr="00710659">
        <w:t xml:space="preserve">. </w:t>
      </w:r>
      <w:r w:rsidR="00D075B0">
        <w:t xml:space="preserve">Положение </w:t>
      </w:r>
      <w:r w:rsidR="00D075B0">
        <w:rPr>
          <w:lang w:val="en-US"/>
        </w:rPr>
        <w:t xml:space="preserve">RTU </w:t>
      </w:r>
      <w:r w:rsidR="00D075B0">
        <w:t>можно корректировать в процессе работы.</w:t>
      </w:r>
    </w:p>
    <w:p w14:paraId="586155FD" w14:textId="77777777" w:rsidR="0087357B" w:rsidRPr="00710659" w:rsidRDefault="0087357B" w:rsidP="00035A50"/>
    <w:p w14:paraId="586155FE" w14:textId="6AE5AAE6" w:rsidR="004C204B" w:rsidRDefault="00723325" w:rsidP="004C204B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0AD9E4F3" wp14:editId="32E1B3DE">
            <wp:extent cx="2019300" cy="1269394"/>
            <wp:effectExtent l="0" t="0" r="0" b="69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6941" cy="1274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0A9FC" w14:textId="628ED598" w:rsidR="00723325" w:rsidRPr="00DE115D" w:rsidRDefault="00723325" w:rsidP="00723325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>
        <w:t xml:space="preserve">. </w:t>
      </w:r>
      <w:r w:rsidR="008C72D0">
        <w:t>Д</w:t>
      </w:r>
      <w:r>
        <w:t>обавлени</w:t>
      </w:r>
      <w:r w:rsidR="008C72D0">
        <w:t>е</w:t>
      </w:r>
      <w:r>
        <w:t xml:space="preserve"> </w:t>
      </w:r>
      <w:r>
        <w:rPr>
          <w:lang w:val="en-US"/>
        </w:rPr>
        <w:t>RTU</w:t>
      </w:r>
    </w:p>
    <w:p w14:paraId="58615600" w14:textId="4B006E53" w:rsidR="0087357B" w:rsidRPr="008C0217" w:rsidRDefault="00706433" w:rsidP="00497D61">
      <w:pPr>
        <w:ind w:firstLine="180"/>
        <w:jc w:val="both"/>
      </w:pPr>
      <w:r>
        <w:rPr>
          <w:color w:val="000000"/>
        </w:rPr>
        <w:t xml:space="preserve">Затем </w:t>
      </w:r>
      <w:r>
        <w:t>оператору нужно за</w:t>
      </w:r>
      <w:r w:rsidR="00F33FB7">
        <w:t>полнить появившуюся форму</w:t>
      </w:r>
      <w:r w:rsidR="00E252D4">
        <w:t xml:space="preserve">, введя название </w:t>
      </w:r>
      <w:r w:rsidR="00E252D4">
        <w:rPr>
          <w:lang w:val="en-US"/>
        </w:rPr>
        <w:t>RTU</w:t>
      </w:r>
      <w:r w:rsidR="00E252D4" w:rsidRPr="00E252D4">
        <w:t xml:space="preserve"> </w:t>
      </w:r>
      <w:r w:rsidR="00E252D4">
        <w:t xml:space="preserve">и </w:t>
      </w:r>
      <w:r w:rsidR="007D37FE">
        <w:t>комментарии</w:t>
      </w:r>
      <w:r w:rsidR="00E252D4">
        <w:t>, если необходимо,</w:t>
      </w:r>
      <w:r w:rsidR="00F33FB7">
        <w:t xml:space="preserve"> и нажать </w:t>
      </w:r>
      <w:r w:rsidR="00B06856" w:rsidRPr="00B06856">
        <w:rPr>
          <w:b/>
        </w:rPr>
        <w:t>«Сохранить»</w:t>
      </w:r>
      <w:r w:rsidR="00B06856">
        <w:t xml:space="preserve">. </w:t>
      </w:r>
      <w:r w:rsidR="0087357B">
        <w:rPr>
          <w:color w:val="000000"/>
        </w:rPr>
        <w:t xml:space="preserve">После этого в указанной точке </w:t>
      </w:r>
      <w:r w:rsidR="007D37FE">
        <w:rPr>
          <w:color w:val="000000"/>
        </w:rPr>
        <w:t>вкладки</w:t>
      </w:r>
      <w:r w:rsidR="00E252D4">
        <w:rPr>
          <w:color w:val="000000"/>
        </w:rPr>
        <w:t xml:space="preserve"> ГИС</w:t>
      </w:r>
      <w:r w:rsidR="0087357B">
        <w:rPr>
          <w:color w:val="000000"/>
        </w:rPr>
        <w:t xml:space="preserve"> появится пиктограмма </w:t>
      </w:r>
      <w:r w:rsidR="00625853">
        <w:rPr>
          <w:lang w:val="en-US"/>
        </w:rPr>
        <w:t>RTU</w:t>
      </w:r>
      <w:r w:rsidR="0087357B">
        <w:rPr>
          <w:color w:val="000000"/>
        </w:rPr>
        <w:t>.</w:t>
      </w:r>
      <w:r w:rsidR="00402EE9">
        <w:rPr>
          <w:color w:val="000000"/>
        </w:rPr>
        <w:t xml:space="preserve"> Также данный </w:t>
      </w:r>
      <w:r w:rsidR="00402EE9">
        <w:rPr>
          <w:lang w:val="en-US"/>
        </w:rPr>
        <w:t>RTU</w:t>
      </w:r>
      <w:r w:rsidR="00402EE9">
        <w:t xml:space="preserve"> появится в общем списке </w:t>
      </w:r>
      <w:r w:rsidR="00402EE9" w:rsidRPr="008C0217">
        <w:rPr>
          <w:b/>
          <w:lang w:val="en-US"/>
        </w:rPr>
        <w:t>RTU</w:t>
      </w:r>
      <w:r w:rsidR="00855099">
        <w:t xml:space="preserve"> </w:t>
      </w:r>
      <w:r w:rsidR="009D3DDA">
        <w:t xml:space="preserve">в секции </w:t>
      </w:r>
      <w:r w:rsidR="007D37FE">
        <w:t>«</w:t>
      </w:r>
      <w:r w:rsidR="009D3DDA" w:rsidRPr="00514924">
        <w:rPr>
          <w:b/>
          <w:i/>
        </w:rPr>
        <w:t>Информация о</w:t>
      </w:r>
      <w:r w:rsidR="009D3DDA">
        <w:rPr>
          <w:b/>
          <w:i/>
        </w:rPr>
        <w:t xml:space="preserve"> модулях</w:t>
      </w:r>
      <w:r w:rsidR="009D3DDA" w:rsidRPr="00514924">
        <w:rPr>
          <w:b/>
          <w:i/>
        </w:rPr>
        <w:t xml:space="preserve"> RTU</w:t>
      </w:r>
      <w:r w:rsidR="009D3DDA">
        <w:rPr>
          <w:b/>
          <w:i/>
        </w:rPr>
        <w:t>, модулях</w:t>
      </w:r>
      <w:r w:rsidR="009D3DDA" w:rsidRPr="00514924">
        <w:rPr>
          <w:b/>
          <w:i/>
        </w:rPr>
        <w:t xml:space="preserve"> </w:t>
      </w:r>
      <w:r w:rsidR="009D3DDA">
        <w:rPr>
          <w:b/>
          <w:i/>
        </w:rPr>
        <w:t>БОП,</w:t>
      </w:r>
      <w:r w:rsidR="009D3DDA" w:rsidRPr="00514924">
        <w:rPr>
          <w:b/>
          <w:i/>
        </w:rPr>
        <w:t xml:space="preserve"> и трассах</w:t>
      </w:r>
      <w:r w:rsidR="007D37FE">
        <w:rPr>
          <w:b/>
          <w:i/>
        </w:rPr>
        <w:t>»</w:t>
      </w:r>
      <w:r w:rsidR="009D3DDA">
        <w:t xml:space="preserve"> </w:t>
      </w:r>
      <w:r w:rsidR="00855099">
        <w:t>(</w:t>
      </w:r>
      <w:r w:rsidR="00561203">
        <w:fldChar w:fldCharType="begin"/>
      </w:r>
      <w:r w:rsidR="00561203">
        <w:instrText xml:space="preserve"> REF _Ref530585672 \h </w:instrText>
      </w:r>
      <w:r w:rsidR="00561203">
        <w:fldChar w:fldCharType="separate"/>
      </w:r>
      <w:r w:rsidR="008709DE">
        <w:t xml:space="preserve">Рисунок </w:t>
      </w:r>
      <w:r w:rsidR="008709DE">
        <w:rPr>
          <w:noProof/>
        </w:rPr>
        <w:t>6</w:t>
      </w:r>
      <w:r w:rsidR="008709DE">
        <w:noBreakHyphen/>
      </w:r>
      <w:r w:rsidR="008709DE">
        <w:rPr>
          <w:noProof/>
        </w:rPr>
        <w:t>3</w:t>
      </w:r>
      <w:r w:rsidR="00561203">
        <w:fldChar w:fldCharType="end"/>
      </w:r>
      <w:r w:rsidR="00855099">
        <w:t xml:space="preserve">), </w:t>
      </w:r>
      <w:r w:rsidR="008C0217">
        <w:t xml:space="preserve">где </w:t>
      </w:r>
      <w:r w:rsidR="00855099">
        <w:t>не</w:t>
      </w:r>
      <w:r w:rsidR="00761BE7">
        <w:t>инициализирова</w:t>
      </w:r>
      <w:r w:rsidR="00855099">
        <w:t xml:space="preserve">нные устройства обозначены </w:t>
      </w:r>
      <w:r w:rsidR="00AD3114" w:rsidRPr="00AD3114">
        <w:t>серым</w:t>
      </w:r>
      <w:r w:rsidR="00855099">
        <w:t>.</w:t>
      </w:r>
      <w:r w:rsidR="00991FC7">
        <w:t xml:space="preserve"> </w:t>
      </w:r>
      <w:r w:rsidR="008C0217">
        <w:t xml:space="preserve">При этом </w:t>
      </w:r>
      <w:r w:rsidR="008C0217">
        <w:rPr>
          <w:color w:val="000000"/>
        </w:rPr>
        <w:t xml:space="preserve">правой кнопкой может быть вызвано контекстное меню для каждого </w:t>
      </w:r>
      <w:r w:rsidR="008C0217">
        <w:rPr>
          <w:lang w:val="en-US"/>
        </w:rPr>
        <w:t>RTU</w:t>
      </w:r>
      <w:r w:rsidR="008C0217">
        <w:t>.</w:t>
      </w:r>
    </w:p>
    <w:p w14:paraId="58615601" w14:textId="77777777" w:rsidR="00855099" w:rsidRDefault="00855099" w:rsidP="00497D61">
      <w:pPr>
        <w:ind w:firstLine="180"/>
        <w:jc w:val="both"/>
      </w:pPr>
    </w:p>
    <w:p w14:paraId="58615602" w14:textId="54B74E2C" w:rsidR="004C204B" w:rsidRDefault="00223C3C" w:rsidP="004C204B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234641C3" wp14:editId="17BE238B">
            <wp:extent cx="3535045" cy="1173480"/>
            <wp:effectExtent l="0" t="0" r="8255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045" cy="117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E426B8" w14:textId="2605622A" w:rsidR="00A175A0" w:rsidRPr="00DE115D" w:rsidRDefault="00A175A0" w:rsidP="00A175A0">
      <w:pPr>
        <w:pStyle w:val="Caption"/>
      </w:pPr>
      <w:bookmarkStart w:id="177" w:name="_Ref530585672"/>
      <w:bookmarkStart w:id="178" w:name="_Ref399160968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bookmarkEnd w:id="177"/>
      <w:r>
        <w:t xml:space="preserve">. </w:t>
      </w:r>
      <w:r>
        <w:rPr>
          <w:lang w:val="en-US"/>
        </w:rPr>
        <w:t>RTU</w:t>
      </w:r>
      <w:r>
        <w:t xml:space="preserve"> «</w:t>
      </w:r>
      <w:r w:rsidR="00223C3C">
        <w:t>АТС 213</w:t>
      </w:r>
      <w:r>
        <w:t xml:space="preserve">» еще не </w:t>
      </w:r>
      <w:r w:rsidR="003932D3">
        <w:t>инициализирован</w:t>
      </w:r>
      <w:r>
        <w:t xml:space="preserve"> </w:t>
      </w:r>
    </w:p>
    <w:bookmarkEnd w:id="178"/>
    <w:p w14:paraId="58615604" w14:textId="77777777" w:rsidR="0087357B" w:rsidRDefault="0087357B" w:rsidP="0002215E">
      <w:pPr>
        <w:ind w:firstLine="180"/>
        <w:rPr>
          <w:color w:val="000000"/>
        </w:rPr>
      </w:pPr>
    </w:p>
    <w:p w14:paraId="58615605" w14:textId="15714FFD" w:rsidR="001B6B96" w:rsidRPr="00CE557E" w:rsidRDefault="00CE557E" w:rsidP="00CE557E">
      <w:pPr>
        <w:pStyle w:val="Heading3"/>
      </w:pPr>
      <w:bookmarkStart w:id="179" w:name="_Toc124304551"/>
      <w:bookmarkStart w:id="180" w:name="_Ref380338786"/>
      <w:bookmarkStart w:id="181" w:name="_Ref380338801"/>
      <w:bookmarkStart w:id="182" w:name="_Toc392849754"/>
      <w:bookmarkStart w:id="183" w:name="_Toc392862994"/>
      <w:bookmarkStart w:id="184" w:name="_Toc393125925"/>
      <w:bookmarkStart w:id="185" w:name="_Toc393126851"/>
      <w:bookmarkStart w:id="186" w:name="_Toc393129692"/>
      <w:bookmarkStart w:id="187" w:name="_Ref399344165"/>
      <w:bookmarkStart w:id="188" w:name="_Ref399344174"/>
      <w:bookmarkStart w:id="189" w:name="_Ref19194841"/>
      <w:bookmarkStart w:id="190" w:name="_Ref19194862"/>
      <w:bookmarkStart w:id="191" w:name="_Toc148100325"/>
      <w:r w:rsidRPr="00CE557E">
        <w:t>Сетевые н</w:t>
      </w:r>
      <w:r w:rsidR="001B6B96" w:rsidRPr="00CE557E">
        <w:t>астройки RTU</w:t>
      </w:r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</w:p>
    <w:p w14:paraId="1ECE0CEF" w14:textId="76A36917" w:rsidR="003152B3" w:rsidRDefault="00B33F8F" w:rsidP="003152B3">
      <w:pPr>
        <w:ind w:firstLine="180"/>
        <w:jc w:val="both"/>
      </w:pPr>
      <w:r>
        <w:rPr>
          <w:rFonts w:ascii="Times New Roman CYR" w:hAnsi="Times New Roman CYR" w:cs="Times New Roman CYR"/>
        </w:rPr>
        <w:t xml:space="preserve">Чтобы </w:t>
      </w:r>
      <w:r w:rsidR="00841B1E">
        <w:rPr>
          <w:rFonts w:ascii="Times New Roman CYR" w:hAnsi="Times New Roman CYR" w:cs="Times New Roman CYR"/>
        </w:rPr>
        <w:t>инициализироват</w:t>
      </w:r>
      <w:r w:rsidR="0054481B">
        <w:rPr>
          <w:rFonts w:ascii="Times New Roman CYR" w:hAnsi="Times New Roman CYR" w:cs="Times New Roman CYR"/>
        </w:rPr>
        <w:t>ь</w:t>
      </w:r>
      <w:r>
        <w:rPr>
          <w:rFonts w:ascii="Times New Roman CYR" w:hAnsi="Times New Roman CYR" w:cs="Times New Roman CYR"/>
        </w:rPr>
        <w:t xml:space="preserve"> </w:t>
      </w:r>
      <w:r w:rsidRPr="00C8065A">
        <w:rPr>
          <w:color w:val="000000"/>
        </w:rPr>
        <w:t>RTU</w:t>
      </w:r>
      <w:r>
        <w:rPr>
          <w:rFonts w:ascii="Times New Roman CYR" w:hAnsi="Times New Roman CYR" w:cs="Times New Roman CYR"/>
        </w:rPr>
        <w:t xml:space="preserve">, </w:t>
      </w:r>
      <w:r w:rsidR="00D263E0">
        <w:rPr>
          <w:rFonts w:ascii="Times New Roman CYR" w:hAnsi="Times New Roman CYR" w:cs="Times New Roman CYR"/>
        </w:rPr>
        <w:t xml:space="preserve">в списке всех </w:t>
      </w:r>
      <w:r w:rsidR="00D263E0" w:rsidRPr="00C8065A">
        <w:rPr>
          <w:color w:val="000000"/>
        </w:rPr>
        <w:t>RTU</w:t>
      </w:r>
      <w:r w:rsidR="00D263E0">
        <w:rPr>
          <w:rFonts w:ascii="Times New Roman CYR" w:hAnsi="Times New Roman CYR" w:cs="Times New Roman CYR"/>
        </w:rPr>
        <w:t xml:space="preserve"> слева нажмите на нем правой кнопкой и </w:t>
      </w:r>
      <w:r w:rsidR="005E1600">
        <w:rPr>
          <w:rFonts w:ascii="Times New Roman CYR" w:hAnsi="Times New Roman CYR" w:cs="Times New Roman CYR"/>
        </w:rPr>
        <w:t xml:space="preserve">выберите </w:t>
      </w:r>
      <w:r w:rsidR="00266C4F">
        <w:rPr>
          <w:rFonts w:ascii="Times New Roman CYR" w:hAnsi="Times New Roman CYR" w:cs="Times New Roman CYR"/>
        </w:rPr>
        <w:t>«</w:t>
      </w:r>
      <w:r w:rsidR="005E1600" w:rsidRPr="005E1600">
        <w:rPr>
          <w:rFonts w:ascii="Times New Roman CYR" w:hAnsi="Times New Roman CYR" w:cs="Times New Roman CYR"/>
          <w:b/>
        </w:rPr>
        <w:t>Сетевые настройки</w:t>
      </w:r>
      <w:r w:rsidR="00266C4F">
        <w:rPr>
          <w:rFonts w:ascii="Times New Roman CYR" w:hAnsi="Times New Roman CYR" w:cs="Times New Roman CYR"/>
          <w:b/>
        </w:rPr>
        <w:t>»</w:t>
      </w:r>
      <w:r w:rsidR="005E1600">
        <w:rPr>
          <w:rFonts w:ascii="Times New Roman CYR" w:hAnsi="Times New Roman CYR" w:cs="Times New Roman CYR"/>
        </w:rPr>
        <w:t>.</w:t>
      </w:r>
      <w:r w:rsidR="00EC756F" w:rsidRPr="00EC756F">
        <w:rPr>
          <w:rFonts w:ascii="Times New Roman CYR" w:hAnsi="Times New Roman CYR" w:cs="Times New Roman CYR"/>
        </w:rPr>
        <w:t xml:space="preserve"> </w:t>
      </w:r>
      <w:r w:rsidR="003152B3" w:rsidRPr="00C81CFA">
        <w:rPr>
          <w:color w:val="000000"/>
        </w:rPr>
        <w:t xml:space="preserve">В окне </w:t>
      </w:r>
      <w:r w:rsidR="003152B3" w:rsidRPr="00C81CFA">
        <w:rPr>
          <w:rFonts w:ascii="Times New Roman CYR" w:hAnsi="Times New Roman CYR" w:cs="Times New Roman CYR"/>
          <w:b/>
        </w:rPr>
        <w:t>«</w:t>
      </w:r>
      <w:r w:rsidR="003152B3" w:rsidRPr="00C81CFA">
        <w:rPr>
          <w:b/>
        </w:rPr>
        <w:t>Сетевые настройки</w:t>
      </w:r>
      <w:r w:rsidR="003152B3" w:rsidRPr="00C81CFA">
        <w:t xml:space="preserve"> </w:t>
      </w:r>
      <w:r w:rsidR="003152B3" w:rsidRPr="00C81CFA">
        <w:rPr>
          <w:rFonts w:ascii="Times New Roman CYR" w:hAnsi="Times New Roman CYR" w:cs="Times New Roman CYR"/>
          <w:b/>
        </w:rPr>
        <w:t xml:space="preserve">RTU» </w:t>
      </w:r>
      <w:r w:rsidR="003152B3" w:rsidRPr="00C81CFA">
        <w:t xml:space="preserve">введите название и </w:t>
      </w:r>
      <w:r w:rsidR="003152B3" w:rsidRPr="00C81CFA">
        <w:rPr>
          <w:lang w:val="en-US"/>
        </w:rPr>
        <w:t>IP</w:t>
      </w:r>
      <w:r w:rsidR="003152B3" w:rsidRPr="00C81CFA">
        <w:t xml:space="preserve">-адрес основного канала, выданный администратором системы (порт </w:t>
      </w:r>
      <w:r w:rsidR="003152B3" w:rsidRPr="00C81CFA">
        <w:rPr>
          <w:lang w:val="en-US"/>
        </w:rPr>
        <w:t>RTU</w:t>
      </w:r>
      <w:r w:rsidR="003152B3" w:rsidRPr="00C81CFA">
        <w:t xml:space="preserve"> по умолчанию равен 118</w:t>
      </w:r>
      <w:r w:rsidR="00B05079">
        <w:t>4</w:t>
      </w:r>
      <w:r w:rsidR="003152B3" w:rsidRPr="00C81CFA">
        <w:t xml:space="preserve">2 и не должен меняться оператором). При необходимости вводится также </w:t>
      </w:r>
      <w:r w:rsidR="003152B3" w:rsidRPr="00C81CFA">
        <w:rPr>
          <w:lang w:val="en-US"/>
        </w:rPr>
        <w:t>IP</w:t>
      </w:r>
      <w:r w:rsidR="003152B3" w:rsidRPr="00C81CFA">
        <w:t>-адрес резервного канала.</w:t>
      </w:r>
    </w:p>
    <w:p w14:paraId="51E85ECF" w14:textId="7BEABEC4" w:rsidR="00701869" w:rsidRDefault="00435C53" w:rsidP="00497D61">
      <w:pPr>
        <w:ind w:firstLine="180"/>
        <w:jc w:val="both"/>
        <w:rPr>
          <w:color w:val="000000"/>
          <w:lang w:val="en-US"/>
        </w:rPr>
      </w:pPr>
      <w:r>
        <w:rPr>
          <w:rFonts w:ascii="Times New Roman CYR" w:hAnsi="Times New Roman CYR" w:cs="Times New Roman CYR"/>
        </w:rPr>
        <w:t xml:space="preserve">Затем </w:t>
      </w:r>
      <w:r w:rsidR="0004201C">
        <w:rPr>
          <w:color w:val="000000"/>
        </w:rPr>
        <w:t>нажмите</w:t>
      </w:r>
      <w:r w:rsidR="00EA2216">
        <w:rPr>
          <w:color w:val="000000"/>
        </w:rPr>
        <w:t xml:space="preserve"> </w:t>
      </w:r>
      <w:r w:rsidR="00693E77">
        <w:rPr>
          <w:color w:val="000000"/>
        </w:rPr>
        <w:t>«</w:t>
      </w:r>
      <w:r w:rsidR="00EA2216" w:rsidRPr="00F0512C">
        <w:rPr>
          <w:b/>
          <w:color w:val="000000"/>
        </w:rPr>
        <w:t>Тест</w:t>
      </w:r>
      <w:r w:rsidR="00693E77">
        <w:rPr>
          <w:b/>
          <w:color w:val="000000"/>
        </w:rPr>
        <w:t>»</w:t>
      </w:r>
      <w:r w:rsidR="00F0512C">
        <w:rPr>
          <w:color w:val="000000"/>
        </w:rPr>
        <w:t xml:space="preserve">. Если </w:t>
      </w:r>
      <w:r w:rsidR="00910368">
        <w:rPr>
          <w:color w:val="000000"/>
        </w:rPr>
        <w:t>тест прошел удачно,</w:t>
      </w:r>
      <w:r w:rsidR="00197A01">
        <w:rPr>
          <w:color w:val="000000"/>
        </w:rPr>
        <w:t xml:space="preserve"> </w:t>
      </w:r>
      <w:r w:rsidR="006C2FD8">
        <w:rPr>
          <w:color w:val="000000"/>
        </w:rPr>
        <w:t xml:space="preserve">появится сообщение </w:t>
      </w:r>
      <w:r w:rsidR="00693E77">
        <w:rPr>
          <w:color w:val="000000"/>
        </w:rPr>
        <w:t>«</w:t>
      </w:r>
      <w:r w:rsidR="006C2FD8" w:rsidRPr="006C2FD8">
        <w:rPr>
          <w:b/>
          <w:color w:val="000000"/>
        </w:rPr>
        <w:t>Соединение с RTU</w:t>
      </w:r>
      <w:r w:rsidR="006C2FD8" w:rsidRPr="006C2FD8">
        <w:rPr>
          <w:rFonts w:ascii="Times New Roman CYR" w:hAnsi="Times New Roman CYR" w:cs="Times New Roman CYR"/>
          <w:b/>
        </w:rPr>
        <w:t xml:space="preserve"> </w:t>
      </w:r>
      <w:r w:rsidR="006C2FD8" w:rsidRPr="006C2FD8">
        <w:rPr>
          <w:b/>
          <w:color w:val="000000"/>
        </w:rPr>
        <w:t>установлено</w:t>
      </w:r>
      <w:r w:rsidR="00693E77">
        <w:rPr>
          <w:b/>
          <w:color w:val="000000"/>
        </w:rPr>
        <w:t>»</w:t>
      </w:r>
      <w:r w:rsidR="006C2FD8">
        <w:rPr>
          <w:color w:val="000000"/>
        </w:rPr>
        <w:t xml:space="preserve">. </w:t>
      </w:r>
      <w:r w:rsidR="003152B3">
        <w:rPr>
          <w:color w:val="000000"/>
        </w:rPr>
        <w:t>Затем закройте окно сообщения и нажмите</w:t>
      </w:r>
      <w:r w:rsidR="00223C3C">
        <w:rPr>
          <w:color w:val="000000"/>
        </w:rPr>
        <w:t xml:space="preserve"> </w:t>
      </w:r>
      <w:r w:rsidR="00693E77">
        <w:rPr>
          <w:color w:val="000000"/>
        </w:rPr>
        <w:t>«</w:t>
      </w:r>
      <w:r w:rsidR="0004201C" w:rsidRPr="0004201C">
        <w:rPr>
          <w:b/>
          <w:color w:val="000000"/>
        </w:rPr>
        <w:t>Инициализировать</w:t>
      </w:r>
      <w:r w:rsidR="00693E77">
        <w:rPr>
          <w:b/>
          <w:color w:val="000000"/>
        </w:rPr>
        <w:t>»</w:t>
      </w:r>
      <w:r w:rsidR="001D3B29" w:rsidRPr="00693E77">
        <w:rPr>
          <w:color w:val="000000"/>
        </w:rPr>
        <w:t>.</w:t>
      </w:r>
    </w:p>
    <w:p w14:paraId="41B07017" w14:textId="77777777" w:rsidR="00266C4F" w:rsidRPr="00266C4F" w:rsidRDefault="00266C4F" w:rsidP="00497D61">
      <w:pPr>
        <w:ind w:firstLine="180"/>
        <w:jc w:val="both"/>
        <w:rPr>
          <w:color w:val="000000"/>
          <w:lang w:val="en-US"/>
        </w:rPr>
      </w:pPr>
    </w:p>
    <w:p w14:paraId="7589B128" w14:textId="72B86BBB" w:rsidR="00724F42" w:rsidRPr="00682E50" w:rsidRDefault="00266C4F" w:rsidP="00682E50">
      <w:pPr>
        <w:keepNext/>
        <w:ind w:firstLine="180"/>
        <w:jc w:val="center"/>
        <w:rPr>
          <w:noProof/>
          <w:lang w:val="en-US" w:eastAsia="en-US"/>
        </w:rPr>
      </w:pPr>
      <w:r>
        <w:rPr>
          <w:noProof/>
          <w:lang w:val="en-US" w:eastAsia="en-US"/>
        </w:rPr>
        <w:drawing>
          <wp:inline distT="0" distB="0" distL="0" distR="0" wp14:anchorId="1AF0A7BD" wp14:editId="74664171">
            <wp:extent cx="1593555" cy="2927445"/>
            <wp:effectExtent l="0" t="0" r="6985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3605" cy="292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A30A2A" w14:textId="3E170288" w:rsidR="00682E50" w:rsidRPr="00DE115D" w:rsidRDefault="00682E50" w:rsidP="00682E50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r>
        <w:t xml:space="preserve">. </w:t>
      </w:r>
      <w:r w:rsidR="0084054B" w:rsidRPr="0084054B">
        <w:t xml:space="preserve">Сетевые настройки </w:t>
      </w:r>
      <w:r w:rsidRPr="0084054B">
        <w:t>RTU</w:t>
      </w:r>
      <w:r>
        <w:t xml:space="preserve"> «</w:t>
      </w:r>
      <w:r w:rsidR="00693E77">
        <w:t>АТС 213</w:t>
      </w:r>
      <w:r>
        <w:t xml:space="preserve">» </w:t>
      </w:r>
    </w:p>
    <w:p w14:paraId="7C773C39" w14:textId="7A0DC061" w:rsidR="00701869" w:rsidRPr="005265A1" w:rsidRDefault="00C602D4" w:rsidP="00497D61">
      <w:pPr>
        <w:ind w:firstLine="180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lastRenderedPageBreak/>
        <w:t xml:space="preserve">После этого начнется инициализация </w:t>
      </w:r>
      <w:r>
        <w:rPr>
          <w:rFonts w:ascii="Times New Roman CYR" w:hAnsi="Times New Roman CYR" w:cs="Times New Roman CYR"/>
          <w:lang w:val="en-US"/>
        </w:rPr>
        <w:t>RTU</w:t>
      </w:r>
      <w:r w:rsidR="006316BE">
        <w:rPr>
          <w:rFonts w:ascii="Times New Roman CYR" w:hAnsi="Times New Roman CYR" w:cs="Times New Roman CYR"/>
        </w:rPr>
        <w:t xml:space="preserve">, </w:t>
      </w:r>
      <w:r w:rsidR="00155760">
        <w:rPr>
          <w:rFonts w:ascii="Times New Roman CYR" w:hAnsi="Times New Roman CYR" w:cs="Times New Roman CYR"/>
        </w:rPr>
        <w:t xml:space="preserve">и в секции </w:t>
      </w:r>
      <w:r w:rsidR="00693E77">
        <w:rPr>
          <w:rFonts w:ascii="Times New Roman CYR" w:hAnsi="Times New Roman CYR" w:cs="Times New Roman CYR"/>
        </w:rPr>
        <w:t>«</w:t>
      </w:r>
      <w:r w:rsidR="00155760" w:rsidRPr="004C7C08">
        <w:rPr>
          <w:b/>
          <w:i/>
        </w:rPr>
        <w:t>Информация</w:t>
      </w:r>
      <w:r w:rsidR="00155760" w:rsidRPr="008B73BD">
        <w:rPr>
          <w:b/>
          <w:i/>
        </w:rPr>
        <w:t xml:space="preserve"> о текущей операци</w:t>
      </w:r>
      <w:r w:rsidR="00EE33FE">
        <w:rPr>
          <w:b/>
          <w:i/>
        </w:rPr>
        <w:t>и</w:t>
      </w:r>
      <w:r w:rsidR="00693E77">
        <w:rPr>
          <w:b/>
          <w:i/>
        </w:rPr>
        <w:t>»</w:t>
      </w:r>
      <w:r w:rsidR="00EE33FE">
        <w:rPr>
          <w:b/>
          <w:i/>
        </w:rPr>
        <w:t xml:space="preserve"> </w:t>
      </w:r>
      <w:r w:rsidR="00EE33FE">
        <w:rPr>
          <w:rFonts w:ascii="Times New Roman CYR" w:hAnsi="Times New Roman CYR" w:cs="Times New Roman CYR"/>
        </w:rPr>
        <w:t xml:space="preserve">появится мигающая </w:t>
      </w:r>
      <w:r w:rsidR="00BE40EC">
        <w:rPr>
          <w:rFonts w:ascii="Times New Roman CYR" w:hAnsi="Times New Roman CYR" w:cs="Times New Roman CYR"/>
        </w:rPr>
        <w:t>надпись:</w:t>
      </w:r>
      <w:r w:rsidR="00EE33FE">
        <w:rPr>
          <w:rFonts w:ascii="Times New Roman CYR" w:hAnsi="Times New Roman CYR" w:cs="Times New Roman CYR"/>
        </w:rPr>
        <w:t xml:space="preserve"> </w:t>
      </w:r>
      <w:r w:rsidR="00EE33FE" w:rsidRPr="00CA7CE9">
        <w:rPr>
          <w:rFonts w:ascii="Times New Roman CYR" w:hAnsi="Times New Roman CYR" w:cs="Times New Roman CYR"/>
          <w:b/>
        </w:rPr>
        <w:t xml:space="preserve">«Идет </w:t>
      </w:r>
      <w:r w:rsidR="00CA7CE9" w:rsidRPr="00CA7CE9">
        <w:rPr>
          <w:rFonts w:ascii="Times New Roman CYR" w:hAnsi="Times New Roman CYR" w:cs="Times New Roman CYR"/>
          <w:b/>
        </w:rPr>
        <w:t>инициализация</w:t>
      </w:r>
      <w:r w:rsidR="00CA7CE9">
        <w:rPr>
          <w:rFonts w:ascii="Times New Roman CYR" w:hAnsi="Times New Roman CYR" w:cs="Times New Roman CYR"/>
          <w:b/>
        </w:rPr>
        <w:t xml:space="preserve"> </w:t>
      </w:r>
      <w:r w:rsidR="00CA7CE9" w:rsidRPr="00CA7CE9">
        <w:rPr>
          <w:b/>
        </w:rPr>
        <w:t>RTU</w:t>
      </w:r>
      <w:r w:rsidR="00CA7CE9">
        <w:rPr>
          <w:rFonts w:ascii="Times New Roman CYR" w:hAnsi="Times New Roman CYR" w:cs="Times New Roman CYR"/>
          <w:b/>
        </w:rPr>
        <w:t>...</w:t>
      </w:r>
      <w:r w:rsidR="00EE33FE" w:rsidRPr="00CA7CE9">
        <w:rPr>
          <w:rFonts w:ascii="Times New Roman CYR" w:hAnsi="Times New Roman CYR" w:cs="Times New Roman CYR"/>
          <w:b/>
        </w:rPr>
        <w:t>»</w:t>
      </w:r>
      <w:r w:rsidR="00EE33FE">
        <w:rPr>
          <w:rFonts w:ascii="Times New Roman CYR" w:hAnsi="Times New Roman CYR" w:cs="Times New Roman CYR"/>
        </w:rPr>
        <w:t>.</w:t>
      </w:r>
      <w:r w:rsidR="005265A1">
        <w:rPr>
          <w:rFonts w:ascii="Times New Roman CYR" w:hAnsi="Times New Roman CYR" w:cs="Times New Roman CYR"/>
        </w:rPr>
        <w:t xml:space="preserve"> После того как инициализация </w:t>
      </w:r>
      <w:r w:rsidR="005265A1">
        <w:rPr>
          <w:rFonts w:ascii="Times New Roman CYR" w:hAnsi="Times New Roman CYR" w:cs="Times New Roman CYR"/>
          <w:lang w:val="en-US"/>
        </w:rPr>
        <w:t>RTU</w:t>
      </w:r>
      <w:r w:rsidR="005265A1">
        <w:rPr>
          <w:rFonts w:ascii="Times New Roman CYR" w:hAnsi="Times New Roman CYR" w:cs="Times New Roman CYR"/>
        </w:rPr>
        <w:t xml:space="preserve"> завершится, появится окно с сообщением «</w:t>
      </w:r>
      <w:r w:rsidR="00E746AD" w:rsidRPr="00CA7CE9">
        <w:rPr>
          <w:b/>
        </w:rPr>
        <w:t>RTU</w:t>
      </w:r>
      <w:r w:rsidR="00E746AD">
        <w:rPr>
          <w:b/>
        </w:rPr>
        <w:t xml:space="preserve"> инициализирован успешно!</w:t>
      </w:r>
      <w:r w:rsidR="005265A1">
        <w:rPr>
          <w:rFonts w:ascii="Times New Roman CYR" w:hAnsi="Times New Roman CYR" w:cs="Times New Roman CYR"/>
        </w:rPr>
        <w:t xml:space="preserve">» </w:t>
      </w:r>
    </w:p>
    <w:p w14:paraId="2B98FCE6" w14:textId="77777777" w:rsidR="00334A7E" w:rsidRPr="00334A7E" w:rsidRDefault="00334A7E" w:rsidP="00334A7E">
      <w:pPr>
        <w:pStyle w:val="Heading3"/>
      </w:pPr>
      <w:bookmarkStart w:id="192" w:name="_Toc124304552"/>
      <w:bookmarkStart w:id="193" w:name="_Ref379816023"/>
      <w:bookmarkStart w:id="194" w:name="_Ref379816033"/>
      <w:bookmarkStart w:id="195" w:name="_Toc392849755"/>
      <w:bookmarkStart w:id="196" w:name="_Toc392862995"/>
      <w:bookmarkStart w:id="197" w:name="_Toc393125926"/>
      <w:bookmarkStart w:id="198" w:name="_Toc393126852"/>
      <w:bookmarkStart w:id="199" w:name="_Toc393129693"/>
      <w:bookmarkStart w:id="200" w:name="_Toc148100326"/>
      <w:r w:rsidRPr="00334A7E">
        <w:t>Удаление RTU</w:t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</w:p>
    <w:p w14:paraId="5DF39D4D" w14:textId="7E4F29DE" w:rsidR="00334A7E" w:rsidRPr="001340B1" w:rsidRDefault="00334A7E" w:rsidP="00334A7E">
      <w:pPr>
        <w:ind w:firstLine="180"/>
        <w:jc w:val="both"/>
        <w:rPr>
          <w:rFonts w:ascii="Times New Roman CYR" w:hAnsi="Times New Roman CYR" w:cs="Times New Roman CYR"/>
        </w:rPr>
      </w:pPr>
      <w:r w:rsidRPr="001340B1">
        <w:rPr>
          <w:rFonts w:ascii="Times New Roman CYR" w:hAnsi="Times New Roman CYR" w:cs="Times New Roman CYR"/>
        </w:rPr>
        <w:t>Для удаления RTU необходимо:</w:t>
      </w:r>
    </w:p>
    <w:p w14:paraId="65E68922" w14:textId="62BFC790" w:rsidR="00334A7E" w:rsidRPr="001340B1" w:rsidRDefault="00334A7E" w:rsidP="008E6A47">
      <w:pPr>
        <w:numPr>
          <w:ilvl w:val="0"/>
          <w:numId w:val="11"/>
        </w:numPr>
        <w:rPr>
          <w:color w:val="000000"/>
        </w:rPr>
      </w:pPr>
      <w:r w:rsidRPr="001340B1">
        <w:rPr>
          <w:color w:val="000000"/>
        </w:rPr>
        <w:t>перевести RTU в ручной режим мониторинга (</w:t>
      </w:r>
      <w:r w:rsidR="007D37FE">
        <w:rPr>
          <w:color w:val="000000"/>
        </w:rPr>
        <w:t xml:space="preserve">Раздел </w:t>
      </w:r>
      <w:r w:rsidR="007D37FE">
        <w:rPr>
          <w:color w:val="000000"/>
        </w:rPr>
        <w:fldChar w:fldCharType="begin"/>
      </w:r>
      <w:r w:rsidR="007D37FE">
        <w:rPr>
          <w:color w:val="000000"/>
        </w:rPr>
        <w:instrText xml:space="preserve"> REF _Ref533033 \r \h </w:instrText>
      </w:r>
      <w:r w:rsidR="007D37FE">
        <w:rPr>
          <w:color w:val="000000"/>
        </w:rPr>
      </w:r>
      <w:r w:rsidR="007D37FE">
        <w:rPr>
          <w:color w:val="000000"/>
        </w:rPr>
        <w:fldChar w:fldCharType="separate"/>
      </w:r>
      <w:r w:rsidR="008709DE">
        <w:rPr>
          <w:color w:val="000000"/>
        </w:rPr>
        <w:t>9</w:t>
      </w:r>
      <w:r w:rsidR="007D37FE">
        <w:rPr>
          <w:color w:val="000000"/>
        </w:rPr>
        <w:fldChar w:fldCharType="end"/>
      </w:r>
      <w:r w:rsidRPr="001340B1">
        <w:rPr>
          <w:color w:val="000000"/>
        </w:rPr>
        <w:t>);</w:t>
      </w:r>
    </w:p>
    <w:p w14:paraId="5827C859" w14:textId="23DA10B6" w:rsidR="00334A7E" w:rsidRPr="001340B1" w:rsidRDefault="00334A7E" w:rsidP="008E6A47">
      <w:pPr>
        <w:numPr>
          <w:ilvl w:val="0"/>
          <w:numId w:val="11"/>
        </w:numPr>
        <w:rPr>
          <w:color w:val="000000"/>
        </w:rPr>
      </w:pPr>
      <w:r w:rsidRPr="001340B1">
        <w:rPr>
          <w:color w:val="000000"/>
        </w:rPr>
        <w:t xml:space="preserve">отсоединить от RTU все трассы (Раздел </w:t>
      </w:r>
      <w:r w:rsidRPr="001340B1">
        <w:rPr>
          <w:color w:val="000000"/>
        </w:rPr>
        <w:fldChar w:fldCharType="begin"/>
      </w:r>
      <w:r w:rsidRPr="001340B1">
        <w:rPr>
          <w:color w:val="000000"/>
        </w:rPr>
        <w:instrText xml:space="preserve"> REF _Ref379810231 \w \h  \* MERGEFORMAT </w:instrText>
      </w:r>
      <w:r w:rsidRPr="001340B1">
        <w:rPr>
          <w:color w:val="000000"/>
        </w:rPr>
      </w:r>
      <w:r w:rsidRPr="001340B1">
        <w:rPr>
          <w:color w:val="000000"/>
        </w:rPr>
        <w:fldChar w:fldCharType="separate"/>
      </w:r>
      <w:r w:rsidR="008709DE">
        <w:rPr>
          <w:color w:val="000000"/>
        </w:rPr>
        <w:t>7.2.3</w:t>
      </w:r>
      <w:r w:rsidRPr="001340B1">
        <w:rPr>
          <w:color w:val="000000"/>
        </w:rPr>
        <w:fldChar w:fldCharType="end"/>
      </w:r>
      <w:r w:rsidRPr="001340B1">
        <w:rPr>
          <w:color w:val="000000"/>
        </w:rPr>
        <w:t xml:space="preserve"> </w:t>
      </w:r>
      <w:r w:rsidRPr="001340B1">
        <w:rPr>
          <w:color w:val="000000"/>
        </w:rPr>
        <w:fldChar w:fldCharType="begin"/>
      </w:r>
      <w:r w:rsidRPr="001340B1">
        <w:rPr>
          <w:color w:val="000000"/>
        </w:rPr>
        <w:instrText xml:space="preserve"> REF _Ref379810243 \h  \* MERGEFORMAT </w:instrText>
      </w:r>
      <w:r w:rsidRPr="001340B1">
        <w:rPr>
          <w:color w:val="000000"/>
        </w:rPr>
      </w:r>
      <w:r w:rsidRPr="001340B1">
        <w:rPr>
          <w:color w:val="000000"/>
        </w:rPr>
        <w:fldChar w:fldCharType="separate"/>
      </w:r>
      <w:r w:rsidR="008709DE" w:rsidRPr="008709DE">
        <w:rPr>
          <w:color w:val="000000"/>
        </w:rPr>
        <w:t xml:space="preserve">Отключение трассы </w:t>
      </w:r>
      <w:r w:rsidRPr="001340B1">
        <w:rPr>
          <w:color w:val="000000"/>
        </w:rPr>
        <w:fldChar w:fldCharType="end"/>
      </w:r>
      <w:r w:rsidRPr="001340B1">
        <w:rPr>
          <w:color w:val="000000"/>
        </w:rPr>
        <w:t>);</w:t>
      </w:r>
    </w:p>
    <w:p w14:paraId="26CE484F" w14:textId="77777777" w:rsidR="00334A7E" w:rsidRPr="001340B1" w:rsidRDefault="00334A7E" w:rsidP="008E6A47">
      <w:pPr>
        <w:numPr>
          <w:ilvl w:val="0"/>
          <w:numId w:val="11"/>
        </w:numPr>
        <w:rPr>
          <w:color w:val="000000"/>
        </w:rPr>
      </w:pPr>
      <w:r w:rsidRPr="001340B1">
        <w:rPr>
          <w:color w:val="000000"/>
        </w:rPr>
        <w:t xml:space="preserve">удалить RTU, выбрав пункт </w:t>
      </w:r>
      <w:r w:rsidRPr="00B26BCE">
        <w:rPr>
          <w:b/>
          <w:color w:val="000000"/>
        </w:rPr>
        <w:t>«Удалить»</w:t>
      </w:r>
      <w:r w:rsidRPr="001340B1">
        <w:rPr>
          <w:color w:val="000000"/>
        </w:rPr>
        <w:t xml:space="preserve"> из его контекстного меню.</w:t>
      </w:r>
    </w:p>
    <w:p w14:paraId="52B8D5FD" w14:textId="77777777" w:rsidR="00334A7E" w:rsidRDefault="00334A7E" w:rsidP="00334A7E">
      <w:pPr>
        <w:ind w:firstLine="180"/>
        <w:rPr>
          <w:rFonts w:ascii="Times New Roman CYR" w:hAnsi="Times New Roman CYR" w:cs="Times New Roman CYR"/>
        </w:rPr>
      </w:pPr>
    </w:p>
    <w:p w14:paraId="17F63C34" w14:textId="15C1531F" w:rsidR="00334A7E" w:rsidRPr="00E35E3D" w:rsidRDefault="00334A7E" w:rsidP="00334A7E">
      <w:pPr>
        <w:ind w:firstLine="180"/>
        <w:jc w:val="both"/>
        <w:rPr>
          <w:rFonts w:ascii="Times New Roman CYR" w:hAnsi="Times New Roman CYR" w:cs="Times New Roman CYR"/>
          <w:i/>
        </w:rPr>
      </w:pPr>
      <w:r w:rsidRPr="006A5687">
        <w:rPr>
          <w:b/>
          <w:i/>
          <w:color w:val="FF0000"/>
        </w:rPr>
        <w:t>ВНИМАНИЕ</w:t>
      </w:r>
      <w:r w:rsidRPr="005257FC">
        <w:rPr>
          <w:rFonts w:ascii="Times New Roman CYR" w:hAnsi="Times New Roman CYR" w:cs="Times New Roman CYR"/>
          <w:b/>
          <w:i/>
          <w:color w:val="FF0000"/>
        </w:rPr>
        <w:t>!</w:t>
      </w:r>
      <w:r>
        <w:rPr>
          <w:rFonts w:ascii="Times New Roman CYR" w:hAnsi="Times New Roman CYR" w:cs="Times New Roman CYR"/>
          <w:b/>
          <w:i/>
          <w:color w:val="FF0000"/>
        </w:rPr>
        <w:t xml:space="preserve"> </w:t>
      </w:r>
      <w:r w:rsidR="001340B1" w:rsidRPr="001340B1">
        <w:rPr>
          <w:rFonts w:ascii="Times New Roman CYR" w:hAnsi="Times New Roman CYR" w:cs="Times New Roman CYR"/>
          <w:i/>
        </w:rPr>
        <w:t xml:space="preserve">Нельзя удалить из графа трасс доступный RTU, который находится в автоматическом режиме мониторинга и к которому присоединены какие-либо трассы. </w:t>
      </w:r>
      <w:r w:rsidRPr="00E35E3D">
        <w:rPr>
          <w:rFonts w:ascii="Times New Roman CYR" w:hAnsi="Times New Roman CYR" w:cs="Times New Roman CYR"/>
          <w:i/>
        </w:rPr>
        <w:t xml:space="preserve">Можно удалить </w:t>
      </w:r>
      <w:r w:rsidRPr="00E35E3D">
        <w:rPr>
          <w:rFonts w:ascii="Times New Roman CYR" w:hAnsi="Times New Roman CYR" w:cs="Times New Roman CYR"/>
          <w:i/>
          <w:u w:val="single"/>
        </w:rPr>
        <w:t>недоступный</w:t>
      </w:r>
      <w:r w:rsidRPr="00E35E3D">
        <w:rPr>
          <w:rFonts w:ascii="Times New Roman CYR" w:hAnsi="Times New Roman CYR" w:cs="Times New Roman CYR"/>
          <w:i/>
        </w:rPr>
        <w:t xml:space="preserve"> </w:t>
      </w:r>
      <w:r w:rsidRPr="00E35E3D">
        <w:rPr>
          <w:rFonts w:ascii="Times New Roman CYR" w:hAnsi="Times New Roman CYR" w:cs="Times New Roman CYR"/>
          <w:i/>
          <w:lang w:val="en-US"/>
        </w:rPr>
        <w:t>RTU</w:t>
      </w:r>
      <w:r w:rsidRPr="00E35E3D">
        <w:rPr>
          <w:rFonts w:ascii="Times New Roman CYR" w:hAnsi="Times New Roman CYR" w:cs="Times New Roman CYR"/>
          <w:i/>
        </w:rPr>
        <w:t xml:space="preserve">, однако надо учитывать, что </w:t>
      </w:r>
      <w:r w:rsidRPr="00E35E3D">
        <w:rPr>
          <w:rFonts w:ascii="Times New Roman CYR" w:hAnsi="Times New Roman CYR" w:cs="Times New Roman CYR"/>
          <w:i/>
          <w:u w:val="single"/>
        </w:rPr>
        <w:t>при этом будут потеряны все данные</w:t>
      </w:r>
      <w:r w:rsidRPr="00E35E3D">
        <w:rPr>
          <w:rFonts w:ascii="Times New Roman CYR" w:hAnsi="Times New Roman CYR" w:cs="Times New Roman CYR"/>
          <w:i/>
        </w:rPr>
        <w:t xml:space="preserve"> (настройки, статистика измерений) по трассам, </w:t>
      </w:r>
      <w:r w:rsidR="00693E77">
        <w:rPr>
          <w:rFonts w:ascii="Times New Roman CYR" w:hAnsi="Times New Roman CYR" w:cs="Times New Roman CYR"/>
          <w:i/>
        </w:rPr>
        <w:t>относящиеся к нему</w:t>
      </w:r>
      <w:r w:rsidRPr="00E35E3D">
        <w:rPr>
          <w:rFonts w:ascii="Times New Roman CYR" w:hAnsi="Times New Roman CYR" w:cs="Times New Roman CYR"/>
          <w:i/>
        </w:rPr>
        <w:t>.</w:t>
      </w:r>
    </w:p>
    <w:p w14:paraId="57C7EB41" w14:textId="77777777" w:rsidR="00334A7E" w:rsidRPr="00874897" w:rsidRDefault="00334A7E" w:rsidP="008F1656">
      <w:pPr>
        <w:ind w:firstLine="180"/>
        <w:jc w:val="both"/>
      </w:pPr>
    </w:p>
    <w:p w14:paraId="5861563B" w14:textId="77777777" w:rsidR="004F0836" w:rsidRPr="00337658" w:rsidRDefault="00615C34" w:rsidP="00337658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201" w:name="_Toc393125927"/>
      <w:bookmarkStart w:id="202" w:name="_Toc393126853"/>
      <w:bookmarkStart w:id="203" w:name="_Toc393129694"/>
      <w:bookmarkStart w:id="204" w:name="_Toc148100327"/>
      <w:bookmarkStart w:id="205" w:name="_Toc124304548"/>
      <w:r w:rsidRPr="00337658">
        <w:rPr>
          <w:rFonts w:eastAsiaTheme="majorEastAsia"/>
          <w:i w:val="0"/>
          <w:iCs w:val="0"/>
          <w:sz w:val="32"/>
          <w:szCs w:val="26"/>
          <w:lang w:eastAsia="en-US"/>
        </w:rPr>
        <w:t xml:space="preserve">Работа с узлами </w:t>
      </w:r>
      <w:r w:rsidR="00EA0ADF">
        <w:rPr>
          <w:rFonts w:eastAsiaTheme="majorEastAsia"/>
          <w:i w:val="0"/>
          <w:iCs w:val="0"/>
          <w:sz w:val="32"/>
          <w:szCs w:val="26"/>
          <w:lang w:eastAsia="en-US"/>
        </w:rPr>
        <w:t xml:space="preserve">и участками </w:t>
      </w:r>
      <w:r w:rsidRPr="00337658">
        <w:rPr>
          <w:rFonts w:eastAsiaTheme="majorEastAsia"/>
          <w:i w:val="0"/>
          <w:iCs w:val="0"/>
          <w:sz w:val="32"/>
          <w:szCs w:val="26"/>
          <w:lang w:eastAsia="en-US"/>
        </w:rPr>
        <w:t>графа</w:t>
      </w:r>
      <w:bookmarkEnd w:id="201"/>
      <w:bookmarkEnd w:id="202"/>
      <w:bookmarkEnd w:id="203"/>
      <w:bookmarkEnd w:id="204"/>
    </w:p>
    <w:p w14:paraId="5861563C" w14:textId="1EFA9223" w:rsidR="001C057F" w:rsidRPr="00424EF8" w:rsidRDefault="001C057F" w:rsidP="001C057F">
      <w:pPr>
        <w:ind w:firstLine="180"/>
        <w:jc w:val="both"/>
        <w:rPr>
          <w:color w:val="000000"/>
        </w:rPr>
      </w:pPr>
      <w:bookmarkStart w:id="206" w:name="_Toc393125928"/>
      <w:bookmarkStart w:id="207" w:name="_Toc393126854"/>
      <w:bookmarkStart w:id="208" w:name="_Toc393129695"/>
      <w:bookmarkStart w:id="209" w:name="_Toc392849759"/>
      <w:bookmarkStart w:id="210" w:name="_Toc392862999"/>
      <w:r w:rsidRPr="00D9646A">
        <w:rPr>
          <w:color w:val="000000"/>
        </w:rPr>
        <w:t>Узел — основное понятие графа (вместе с участк</w:t>
      </w:r>
      <w:r>
        <w:rPr>
          <w:color w:val="000000"/>
        </w:rPr>
        <w:t>а</w:t>
      </w:r>
      <w:r w:rsidRPr="00D9646A">
        <w:rPr>
          <w:color w:val="000000"/>
        </w:rPr>
        <w:t>м</w:t>
      </w:r>
      <w:r>
        <w:rPr>
          <w:color w:val="000000"/>
        </w:rPr>
        <w:t>и</w:t>
      </w:r>
      <w:r w:rsidRPr="00D9646A">
        <w:rPr>
          <w:color w:val="000000"/>
        </w:rPr>
        <w:t>, соединяющ</w:t>
      </w:r>
      <w:r>
        <w:rPr>
          <w:color w:val="000000"/>
        </w:rPr>
        <w:t>и</w:t>
      </w:r>
      <w:r w:rsidRPr="00D9646A">
        <w:rPr>
          <w:color w:val="000000"/>
        </w:rPr>
        <w:t>м</w:t>
      </w:r>
      <w:r>
        <w:rPr>
          <w:color w:val="000000"/>
        </w:rPr>
        <w:t>и</w:t>
      </w:r>
      <w:r w:rsidRPr="00D9646A">
        <w:rPr>
          <w:color w:val="000000"/>
        </w:rPr>
        <w:t xml:space="preserve"> узлы).</w:t>
      </w:r>
      <w:r>
        <w:rPr>
          <w:color w:val="000000"/>
        </w:rPr>
        <w:t xml:space="preserve"> </w:t>
      </w:r>
      <w:r w:rsidRPr="00424EF8">
        <w:rPr>
          <w:color w:val="000000"/>
        </w:rPr>
        <w:t xml:space="preserve">Узел характеризуется GPS-координатами и названием, на местности ему </w:t>
      </w:r>
      <w:r w:rsidR="00604724">
        <w:rPr>
          <w:color w:val="000000"/>
        </w:rPr>
        <w:t xml:space="preserve">может </w:t>
      </w:r>
      <w:r w:rsidRPr="00424EF8">
        <w:rPr>
          <w:color w:val="000000"/>
        </w:rPr>
        <w:t>соответст</w:t>
      </w:r>
      <w:r w:rsidR="00FE3C0A">
        <w:rPr>
          <w:color w:val="000000"/>
        </w:rPr>
        <w:t>во</w:t>
      </w:r>
      <w:r w:rsidR="00163E7C">
        <w:rPr>
          <w:color w:val="000000"/>
        </w:rPr>
        <w:t>ь</w:t>
      </w:r>
      <w:r w:rsidRPr="00424EF8">
        <w:rPr>
          <w:color w:val="000000"/>
        </w:rPr>
        <w:t xml:space="preserve"> </w:t>
      </w:r>
      <w:r>
        <w:rPr>
          <w:color w:val="000000"/>
        </w:rPr>
        <w:t xml:space="preserve">какой-либо </w:t>
      </w:r>
      <w:r w:rsidRPr="00424EF8">
        <w:rPr>
          <w:color w:val="000000"/>
        </w:rPr>
        <w:t>географичес</w:t>
      </w:r>
      <w:r w:rsidRPr="007D3152">
        <w:rPr>
          <w:color w:val="000000"/>
        </w:rPr>
        <w:t>к</w:t>
      </w:r>
      <w:r w:rsidRPr="00424EF8">
        <w:rPr>
          <w:color w:val="000000"/>
        </w:rPr>
        <w:t>ий объект.</w:t>
      </w:r>
      <w:r w:rsidR="00693E77">
        <w:rPr>
          <w:color w:val="000000"/>
        </w:rPr>
        <w:t xml:space="preserve"> Узел </w:t>
      </w:r>
      <w:r w:rsidR="00266C4F">
        <w:rPr>
          <w:color w:val="000000"/>
        </w:rPr>
        <w:t>ассоциирован</w:t>
      </w:r>
      <w:r w:rsidR="00693E77">
        <w:rPr>
          <w:color w:val="000000"/>
        </w:rPr>
        <w:t xml:space="preserve"> с соответствующим ориентиром на базовой рефлектограмме трассы (см. </w:t>
      </w:r>
      <w:r w:rsidR="00E252D4">
        <w:rPr>
          <w:color w:val="000000"/>
        </w:rPr>
        <w:t>Раздел</w:t>
      </w:r>
      <w:r w:rsidR="00693E77">
        <w:rPr>
          <w:color w:val="000000"/>
        </w:rPr>
        <w:t xml:space="preserve"> </w:t>
      </w:r>
      <w:r w:rsidR="00E252D4">
        <w:rPr>
          <w:color w:val="000000"/>
        </w:rPr>
        <w:fldChar w:fldCharType="begin"/>
      </w:r>
      <w:r w:rsidR="00E252D4">
        <w:rPr>
          <w:color w:val="000000"/>
        </w:rPr>
        <w:instrText xml:space="preserve"> REF _Ref438824 \r \h </w:instrText>
      </w:r>
      <w:r w:rsidR="00E252D4">
        <w:rPr>
          <w:color w:val="000000"/>
        </w:rPr>
      </w:r>
      <w:r w:rsidR="00E252D4">
        <w:rPr>
          <w:color w:val="000000"/>
        </w:rPr>
        <w:fldChar w:fldCharType="separate"/>
      </w:r>
      <w:r w:rsidR="008709DE">
        <w:rPr>
          <w:color w:val="000000"/>
        </w:rPr>
        <w:t>10</w:t>
      </w:r>
      <w:r w:rsidR="00E252D4">
        <w:rPr>
          <w:color w:val="000000"/>
        </w:rPr>
        <w:fldChar w:fldCharType="end"/>
      </w:r>
      <w:r w:rsidR="00693E77">
        <w:rPr>
          <w:color w:val="000000"/>
        </w:rPr>
        <w:t>).</w:t>
      </w:r>
      <w:r w:rsidRPr="00424EF8">
        <w:rPr>
          <w:color w:val="000000"/>
        </w:rPr>
        <w:t xml:space="preserve"> В узел может входить оборудование</w:t>
      </w:r>
      <w:r>
        <w:rPr>
          <w:color w:val="000000"/>
        </w:rPr>
        <w:t>,</w:t>
      </w:r>
      <w:r w:rsidRPr="00424EF8">
        <w:rPr>
          <w:color w:val="000000"/>
        </w:rPr>
        <w:t xml:space="preserve"> принадлежащее трассе, проходящей через него. Если через узел проходит несколько трасс</w:t>
      </w:r>
      <w:r>
        <w:rPr>
          <w:color w:val="000000"/>
        </w:rPr>
        <w:t>,</w:t>
      </w:r>
      <w:r w:rsidRPr="00424EF8">
        <w:rPr>
          <w:color w:val="000000"/>
        </w:rPr>
        <w:t xml:space="preserve"> то он может включать в себя несколько единиц оборудования, каждое из которых принадлежит соответствующей трассе.</w:t>
      </w:r>
      <w:r>
        <w:rPr>
          <w:color w:val="000000"/>
        </w:rPr>
        <w:t xml:space="preserve"> Оборудование характеризуется типом и названием. Название оборудования может не совпадать с названием узла. </w:t>
      </w:r>
      <w:r w:rsidR="00E252D4">
        <w:rPr>
          <w:color w:val="000000"/>
        </w:rPr>
        <w:t>Тип оборудования соответствует</w:t>
      </w:r>
      <w:r>
        <w:rPr>
          <w:color w:val="000000"/>
        </w:rPr>
        <w:t xml:space="preserve"> </w:t>
      </w:r>
      <w:r w:rsidR="00E252D4">
        <w:rPr>
          <w:color w:val="000000"/>
        </w:rPr>
        <w:t xml:space="preserve">типу </w:t>
      </w:r>
      <w:r>
        <w:rPr>
          <w:color w:val="000000"/>
        </w:rPr>
        <w:t>ориентир</w:t>
      </w:r>
      <w:r w:rsidR="00E252D4">
        <w:rPr>
          <w:color w:val="000000"/>
        </w:rPr>
        <w:t>а.</w:t>
      </w:r>
      <w:r>
        <w:rPr>
          <w:color w:val="000000"/>
        </w:rPr>
        <w:t xml:space="preserve"> </w:t>
      </w:r>
      <w:r w:rsidR="00E252D4">
        <w:rPr>
          <w:color w:val="000000"/>
        </w:rPr>
        <w:t>Существуют следующие типы оборудования</w:t>
      </w:r>
      <w:r w:rsidRPr="00424EF8">
        <w:rPr>
          <w:color w:val="000000"/>
        </w:rPr>
        <w:t>:</w:t>
      </w:r>
    </w:p>
    <w:p w14:paraId="5861563D" w14:textId="77777777" w:rsidR="001C057F" w:rsidRPr="00424EF8" w:rsidRDefault="001C057F" w:rsidP="00135C9F">
      <w:pPr>
        <w:pStyle w:val="ListParagraph"/>
        <w:numPr>
          <w:ilvl w:val="0"/>
          <w:numId w:val="19"/>
        </w:numPr>
        <w:jc w:val="both"/>
        <w:rPr>
          <w:color w:val="000000"/>
        </w:rPr>
      </w:pPr>
      <w:r w:rsidRPr="00424EF8">
        <w:rPr>
          <w:color w:val="000000"/>
        </w:rPr>
        <w:t>Муфта;</w:t>
      </w:r>
    </w:p>
    <w:p w14:paraId="5861563E" w14:textId="77777777" w:rsidR="001C057F" w:rsidRPr="00424EF8" w:rsidRDefault="001C057F" w:rsidP="00135C9F">
      <w:pPr>
        <w:pStyle w:val="ListParagraph"/>
        <w:numPr>
          <w:ilvl w:val="0"/>
          <w:numId w:val="19"/>
        </w:numPr>
        <w:jc w:val="both"/>
        <w:rPr>
          <w:color w:val="000000"/>
        </w:rPr>
      </w:pPr>
      <w:r w:rsidRPr="00424EF8">
        <w:rPr>
          <w:color w:val="000000"/>
        </w:rPr>
        <w:t>Проключение;</w:t>
      </w:r>
    </w:p>
    <w:p w14:paraId="5861563F" w14:textId="7E6B5AA6" w:rsidR="001C057F" w:rsidRDefault="001C057F" w:rsidP="00135C9F">
      <w:pPr>
        <w:pStyle w:val="ListParagraph"/>
        <w:numPr>
          <w:ilvl w:val="0"/>
          <w:numId w:val="19"/>
        </w:numPr>
        <w:jc w:val="both"/>
        <w:rPr>
          <w:color w:val="000000"/>
        </w:rPr>
      </w:pPr>
      <w:r w:rsidRPr="00424EF8">
        <w:rPr>
          <w:color w:val="000000"/>
        </w:rPr>
        <w:t>Оконечный кросс;</w:t>
      </w:r>
    </w:p>
    <w:p w14:paraId="77819414" w14:textId="51866DD6" w:rsidR="00D66D77" w:rsidRDefault="00D66D77" w:rsidP="00135C9F">
      <w:pPr>
        <w:pStyle w:val="ListParagraph"/>
        <w:numPr>
          <w:ilvl w:val="0"/>
          <w:numId w:val="19"/>
        </w:numPr>
        <w:jc w:val="both"/>
        <w:rPr>
          <w:color w:val="000000"/>
        </w:rPr>
      </w:pPr>
      <w:r>
        <w:rPr>
          <w:color w:val="000000"/>
        </w:rPr>
        <w:t>Запас кабеля;</w:t>
      </w:r>
    </w:p>
    <w:p w14:paraId="58615640" w14:textId="30C1306C" w:rsidR="001C057F" w:rsidRPr="00D9646A" w:rsidRDefault="001C057F" w:rsidP="00135C9F">
      <w:pPr>
        <w:pStyle w:val="ListParagraph"/>
        <w:numPr>
          <w:ilvl w:val="0"/>
          <w:numId w:val="19"/>
        </w:numPr>
        <w:jc w:val="both"/>
        <w:rPr>
          <w:color w:val="000000"/>
        </w:rPr>
      </w:pPr>
      <w:r w:rsidRPr="007D3152">
        <w:rPr>
          <w:color w:val="000000"/>
        </w:rPr>
        <w:t>Д</w:t>
      </w:r>
      <w:r w:rsidRPr="00D9646A">
        <w:rPr>
          <w:color w:val="000000"/>
        </w:rPr>
        <w:t>ругое оборудование, не относящееся к указанным выше типам</w:t>
      </w:r>
      <w:r w:rsidR="00D66D77">
        <w:rPr>
          <w:color w:val="000000"/>
        </w:rPr>
        <w:t>;</w:t>
      </w:r>
    </w:p>
    <w:p w14:paraId="337C863C" w14:textId="063030D4" w:rsidR="00883A04" w:rsidRPr="00883A04" w:rsidRDefault="003F281C" w:rsidP="00135C9F">
      <w:pPr>
        <w:pStyle w:val="ListParagraph"/>
        <w:numPr>
          <w:ilvl w:val="0"/>
          <w:numId w:val="19"/>
        </w:numPr>
        <w:ind w:hanging="333"/>
        <w:jc w:val="both"/>
        <w:rPr>
          <w:color w:val="000000"/>
        </w:rPr>
      </w:pPr>
      <w:r w:rsidRPr="00883A04">
        <w:rPr>
          <w:color w:val="000000"/>
        </w:rPr>
        <w:t>Узел (</w:t>
      </w:r>
      <w:r w:rsidR="001C057F" w:rsidRPr="00883A04">
        <w:rPr>
          <w:color w:val="000000"/>
        </w:rPr>
        <w:t>узел без оборудования)</w:t>
      </w:r>
      <w:r w:rsidR="00D66D77" w:rsidRPr="00883A04">
        <w:rPr>
          <w:color w:val="000000"/>
        </w:rPr>
        <w:t>.</w:t>
      </w:r>
    </w:p>
    <w:p w14:paraId="72C70624" w14:textId="77777777" w:rsidR="00883A04" w:rsidRPr="00883A04" w:rsidRDefault="00883A04" w:rsidP="00883A04">
      <w:pPr>
        <w:ind w:left="387" w:firstLine="180"/>
        <w:jc w:val="both"/>
        <w:rPr>
          <w:color w:val="000000"/>
        </w:rPr>
      </w:pPr>
    </w:p>
    <w:p w14:paraId="58615643" w14:textId="77777777" w:rsidR="001C057F" w:rsidRPr="00424EF8" w:rsidRDefault="001C057F" w:rsidP="001C057F">
      <w:pPr>
        <w:ind w:firstLine="180"/>
        <w:jc w:val="both"/>
        <w:rPr>
          <w:color w:val="000000"/>
        </w:rPr>
      </w:pPr>
      <w:r w:rsidRPr="00424EF8">
        <w:rPr>
          <w:color w:val="000000"/>
        </w:rPr>
        <w:t xml:space="preserve">Узлы имеют следующие </w:t>
      </w:r>
      <w:r>
        <w:rPr>
          <w:color w:val="000000"/>
        </w:rPr>
        <w:t>у</w:t>
      </w:r>
      <w:r w:rsidR="00E0112A">
        <w:rPr>
          <w:color w:val="000000"/>
        </w:rPr>
        <w:t>с</w:t>
      </w:r>
      <w:r>
        <w:rPr>
          <w:color w:val="000000"/>
        </w:rPr>
        <w:t xml:space="preserve">ловные </w:t>
      </w:r>
      <w:r w:rsidRPr="00424EF8">
        <w:rPr>
          <w:color w:val="000000"/>
        </w:rPr>
        <w:t>обозначения:</w:t>
      </w:r>
    </w:p>
    <w:p w14:paraId="58615644" w14:textId="77777777" w:rsidR="001C057F" w:rsidRPr="00424EF8" w:rsidRDefault="001C057F" w:rsidP="00135C9F">
      <w:pPr>
        <w:numPr>
          <w:ilvl w:val="0"/>
          <w:numId w:val="65"/>
        </w:numPr>
        <w:jc w:val="both"/>
        <w:rPr>
          <w:color w:val="000000"/>
        </w:rPr>
      </w:pPr>
      <w:r w:rsidRPr="00424EF8">
        <w:rPr>
          <w:b/>
          <w:color w:val="000000"/>
        </w:rPr>
        <w:t>RTU модуль</w:t>
      </w:r>
      <w:r>
        <w:rPr>
          <w:b/>
          <w:color w:val="000000"/>
        </w:rPr>
        <w:t xml:space="preserve"> </w:t>
      </w:r>
      <w:r w:rsidRPr="00424EF8">
        <w:rPr>
          <w:color w:val="000000"/>
        </w:rPr>
        <w:t xml:space="preserve">обозначается на графе трасс пиктограммой </w:t>
      </w:r>
      <w:r w:rsidRPr="00424EF8">
        <w:rPr>
          <w:noProof/>
          <w:color w:val="000000"/>
          <w:lang w:val="en-US" w:eastAsia="en-US"/>
        </w:rPr>
        <w:drawing>
          <wp:inline distT="0" distB="0" distL="0" distR="0" wp14:anchorId="58615B69" wp14:editId="11E983DD">
            <wp:extent cx="360219" cy="204830"/>
            <wp:effectExtent l="0" t="0" r="1905" b="5080"/>
            <wp:docPr id="22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62" cy="20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4EF8">
        <w:rPr>
          <w:color w:val="000000"/>
        </w:rPr>
        <w:t xml:space="preserve">, если он доступен, т.е. есть связь между </w:t>
      </w:r>
      <w:r w:rsidRPr="00424EF8">
        <w:rPr>
          <w:color w:val="000000"/>
          <w:lang w:val="en-US"/>
        </w:rPr>
        <w:t>RTU</w:t>
      </w:r>
      <w:r>
        <w:rPr>
          <w:color w:val="000000"/>
        </w:rPr>
        <w:t xml:space="preserve"> </w:t>
      </w:r>
      <w:r w:rsidRPr="00424EF8">
        <w:rPr>
          <w:color w:val="000000"/>
        </w:rPr>
        <w:t xml:space="preserve">и центральным сервером системы, и </w:t>
      </w:r>
      <w:r w:rsidRPr="00424EF8">
        <w:rPr>
          <w:noProof/>
          <w:color w:val="000000"/>
          <w:lang w:val="en-US" w:eastAsia="en-US"/>
        </w:rPr>
        <w:drawing>
          <wp:inline distT="0" distB="0" distL="0" distR="0" wp14:anchorId="58615B6B" wp14:editId="467479D8">
            <wp:extent cx="332509" cy="204039"/>
            <wp:effectExtent l="0" t="0" r="0" b="5715"/>
            <wp:docPr id="23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632" cy="204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4EF8">
        <w:rPr>
          <w:color w:val="000000"/>
        </w:rPr>
        <w:t>,</w:t>
      </w:r>
      <w:r w:rsidR="00E0112A">
        <w:rPr>
          <w:color w:val="000000"/>
        </w:rPr>
        <w:t xml:space="preserve"> </w:t>
      </w:r>
      <w:r w:rsidRPr="00424EF8">
        <w:rPr>
          <w:color w:val="000000"/>
        </w:rPr>
        <w:t xml:space="preserve">если </w:t>
      </w:r>
      <w:r w:rsidRPr="00424EF8">
        <w:rPr>
          <w:color w:val="000000"/>
          <w:lang w:val="en-US"/>
        </w:rPr>
        <w:t>RTU</w:t>
      </w:r>
      <w:r w:rsidRPr="00424EF8">
        <w:rPr>
          <w:color w:val="000000"/>
        </w:rPr>
        <w:t xml:space="preserve"> недоступен;</w:t>
      </w:r>
    </w:p>
    <w:p w14:paraId="58615645" w14:textId="77777777" w:rsidR="001C057F" w:rsidRPr="00424EF8" w:rsidRDefault="001C057F" w:rsidP="00135C9F">
      <w:pPr>
        <w:numPr>
          <w:ilvl w:val="0"/>
          <w:numId w:val="65"/>
        </w:numPr>
        <w:jc w:val="both"/>
        <w:rPr>
          <w:color w:val="000000"/>
        </w:rPr>
      </w:pPr>
      <w:r w:rsidRPr="00424EF8">
        <w:rPr>
          <w:color w:val="000000"/>
        </w:rPr>
        <w:t>узлы без оборудования</w:t>
      </w:r>
      <w:r w:rsidR="00E0112A">
        <w:rPr>
          <w:color w:val="000000"/>
        </w:rPr>
        <w:t xml:space="preserve"> </w:t>
      </w:r>
      <w:r w:rsidRPr="00424EF8">
        <w:rPr>
          <w:noProof/>
          <w:lang w:val="en-US" w:eastAsia="en-US"/>
        </w:rPr>
        <w:drawing>
          <wp:inline distT="0" distB="0" distL="0" distR="0" wp14:anchorId="58615B6D" wp14:editId="7D733506">
            <wp:extent cx="161925" cy="171450"/>
            <wp:effectExtent l="0" t="0" r="0" b="0"/>
            <wp:docPr id="24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4EF8">
        <w:rPr>
          <w:color w:val="000000"/>
        </w:rPr>
        <w:t>.</w:t>
      </w:r>
    </w:p>
    <w:p w14:paraId="58615646" w14:textId="77777777" w:rsidR="001C057F" w:rsidRPr="00424EF8" w:rsidRDefault="001C057F" w:rsidP="00135C9F">
      <w:pPr>
        <w:numPr>
          <w:ilvl w:val="0"/>
          <w:numId w:val="65"/>
        </w:numPr>
        <w:jc w:val="both"/>
        <w:rPr>
          <w:color w:val="000000"/>
        </w:rPr>
      </w:pPr>
      <w:r w:rsidRPr="00424EF8">
        <w:rPr>
          <w:color w:val="000000"/>
        </w:rPr>
        <w:t>узлы со следующими типами оборудования:</w:t>
      </w:r>
    </w:p>
    <w:p w14:paraId="58615647" w14:textId="77777777" w:rsidR="001C057F" w:rsidRPr="00DE209C" w:rsidRDefault="001C057F" w:rsidP="00135C9F">
      <w:pPr>
        <w:pStyle w:val="ListParagraph"/>
        <w:numPr>
          <w:ilvl w:val="1"/>
          <w:numId w:val="66"/>
        </w:numPr>
        <w:jc w:val="both"/>
        <w:rPr>
          <w:color w:val="000000"/>
        </w:rPr>
      </w:pPr>
      <w:r w:rsidRPr="00DE209C">
        <w:rPr>
          <w:color w:val="000000"/>
        </w:rPr>
        <w:t xml:space="preserve">муфта - обозначается на графе трасс пиктограммой </w:t>
      </w:r>
      <w:r w:rsidRPr="00D9646A">
        <w:rPr>
          <w:noProof/>
          <w:lang w:val="en-US" w:eastAsia="en-US"/>
        </w:rPr>
        <w:drawing>
          <wp:inline distT="0" distB="0" distL="0" distR="0" wp14:anchorId="58615B6F" wp14:editId="47C6140D">
            <wp:extent cx="171450" cy="171450"/>
            <wp:effectExtent l="0" t="0" r="0" b="0"/>
            <wp:docPr id="25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209C">
        <w:rPr>
          <w:color w:val="000000"/>
        </w:rPr>
        <w:t>;</w:t>
      </w:r>
    </w:p>
    <w:p w14:paraId="58615648" w14:textId="77777777" w:rsidR="001C057F" w:rsidRPr="00DE209C" w:rsidRDefault="001C057F" w:rsidP="00135C9F">
      <w:pPr>
        <w:pStyle w:val="ListParagraph"/>
        <w:numPr>
          <w:ilvl w:val="1"/>
          <w:numId w:val="66"/>
        </w:numPr>
        <w:jc w:val="both"/>
        <w:rPr>
          <w:color w:val="000000"/>
        </w:rPr>
      </w:pPr>
      <w:r w:rsidRPr="00DE209C">
        <w:rPr>
          <w:color w:val="000000"/>
        </w:rPr>
        <w:t xml:space="preserve">проключение - обозначается на графе трасс пиктограммой </w:t>
      </w:r>
      <w:r w:rsidRPr="00D9646A">
        <w:rPr>
          <w:noProof/>
          <w:lang w:val="en-US" w:eastAsia="en-US"/>
        </w:rPr>
        <w:drawing>
          <wp:inline distT="0" distB="0" distL="0" distR="0" wp14:anchorId="58615B71" wp14:editId="14FC0DB8">
            <wp:extent cx="171450" cy="171450"/>
            <wp:effectExtent l="0" t="0" r="0" b="0"/>
            <wp:docPr id="26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209C">
        <w:rPr>
          <w:color w:val="000000"/>
        </w:rPr>
        <w:t>;</w:t>
      </w:r>
    </w:p>
    <w:p w14:paraId="58615649" w14:textId="22946265" w:rsidR="001C057F" w:rsidRPr="00DE209C" w:rsidRDefault="001C057F" w:rsidP="00135C9F">
      <w:pPr>
        <w:pStyle w:val="ListParagraph"/>
        <w:numPr>
          <w:ilvl w:val="1"/>
          <w:numId w:val="66"/>
        </w:numPr>
        <w:jc w:val="both"/>
        <w:rPr>
          <w:color w:val="000000"/>
        </w:rPr>
      </w:pPr>
      <w:r w:rsidRPr="00DE209C">
        <w:rPr>
          <w:color w:val="000000"/>
        </w:rPr>
        <w:t xml:space="preserve">оконечный кросс - обозначается на графе трасс пиктограммой </w:t>
      </w:r>
      <w:r w:rsidRPr="00D9646A">
        <w:rPr>
          <w:noProof/>
          <w:lang w:val="en-US" w:eastAsia="en-US"/>
        </w:rPr>
        <w:drawing>
          <wp:inline distT="0" distB="0" distL="0" distR="0" wp14:anchorId="58615B73" wp14:editId="24A6FAE7">
            <wp:extent cx="133350" cy="133350"/>
            <wp:effectExtent l="0" t="0" r="0" b="0"/>
            <wp:docPr id="28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209C">
        <w:rPr>
          <w:color w:val="000000"/>
        </w:rPr>
        <w:t>;</w:t>
      </w:r>
    </w:p>
    <w:p w14:paraId="318F8FB7" w14:textId="564434A1" w:rsidR="00E73D58" w:rsidRPr="00DE209C" w:rsidRDefault="00E73D58" w:rsidP="00135C9F">
      <w:pPr>
        <w:pStyle w:val="ListParagraph"/>
        <w:numPr>
          <w:ilvl w:val="1"/>
          <w:numId w:val="66"/>
        </w:numPr>
        <w:jc w:val="both"/>
        <w:rPr>
          <w:color w:val="000000"/>
        </w:rPr>
      </w:pPr>
      <w:r w:rsidRPr="00DE209C">
        <w:rPr>
          <w:color w:val="000000"/>
        </w:rPr>
        <w:t>запас кабеля - обозначается на графе трасс пиктограммой</w:t>
      </w:r>
      <w:r w:rsidR="008533E2" w:rsidRPr="00DE209C">
        <w:rPr>
          <w:color w:val="000000"/>
        </w:rPr>
        <w:t xml:space="preserve"> </w:t>
      </w:r>
      <w:r w:rsidR="003D4B67">
        <w:rPr>
          <w:noProof/>
          <w:lang w:val="en-US" w:eastAsia="en-US"/>
        </w:rPr>
        <w:drawing>
          <wp:inline distT="0" distB="0" distL="0" distR="0" wp14:anchorId="25B92ECE" wp14:editId="34F42618">
            <wp:extent cx="124760" cy="124760"/>
            <wp:effectExtent l="0" t="0" r="8890" b="889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27143" cy="12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D4B67" w:rsidRPr="00DE209C">
        <w:rPr>
          <w:color w:val="000000"/>
        </w:rPr>
        <w:t>;</w:t>
      </w:r>
    </w:p>
    <w:p w14:paraId="5861564A" w14:textId="5CF70436" w:rsidR="001C057F" w:rsidRDefault="001C057F" w:rsidP="00135C9F">
      <w:pPr>
        <w:pStyle w:val="ListParagraph"/>
        <w:numPr>
          <w:ilvl w:val="1"/>
          <w:numId w:val="66"/>
        </w:numPr>
        <w:jc w:val="both"/>
        <w:rPr>
          <w:color w:val="000000"/>
        </w:rPr>
      </w:pPr>
      <w:r w:rsidRPr="00DE209C">
        <w:rPr>
          <w:color w:val="000000"/>
        </w:rPr>
        <w:t xml:space="preserve">другое оборудование - обозначается на графе трасс пиктограммой </w:t>
      </w:r>
      <w:r w:rsidRPr="00424EF8">
        <w:rPr>
          <w:noProof/>
          <w:lang w:val="en-US" w:eastAsia="en-US"/>
        </w:rPr>
        <w:drawing>
          <wp:inline distT="0" distB="0" distL="0" distR="0" wp14:anchorId="58615B75" wp14:editId="156626B6">
            <wp:extent cx="171450" cy="171450"/>
            <wp:effectExtent l="0" t="0" r="0" b="0"/>
            <wp:docPr id="29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03FCF" w:rsidRPr="00DE209C">
        <w:rPr>
          <w:color w:val="000000"/>
        </w:rPr>
        <w:t>.</w:t>
      </w:r>
    </w:p>
    <w:p w14:paraId="240153A0" w14:textId="2720EDE2" w:rsidR="00DE209C" w:rsidRPr="00DE209C" w:rsidRDefault="00DE209C" w:rsidP="00DE209C">
      <w:pPr>
        <w:pStyle w:val="ListParagraph"/>
        <w:ind w:left="0" w:firstLine="708"/>
        <w:jc w:val="both"/>
        <w:rPr>
          <w:color w:val="000000"/>
        </w:rPr>
      </w:pPr>
      <w:r w:rsidRPr="00DE209C">
        <w:rPr>
          <w:color w:val="000000"/>
        </w:rPr>
        <w:t xml:space="preserve">Если в узле находится несколько типов оборудования на графе трасс </w:t>
      </w:r>
      <w:r w:rsidR="007D37FE" w:rsidRPr="00DE209C">
        <w:rPr>
          <w:color w:val="000000"/>
        </w:rPr>
        <w:t>отображается</w:t>
      </w:r>
      <w:r w:rsidRPr="00DE209C">
        <w:rPr>
          <w:color w:val="000000"/>
        </w:rPr>
        <w:t xml:space="preserve"> условное из</w:t>
      </w:r>
      <w:r>
        <w:rPr>
          <w:color w:val="000000"/>
        </w:rPr>
        <w:t>о</w:t>
      </w:r>
      <w:r w:rsidRPr="00DE209C">
        <w:rPr>
          <w:color w:val="000000"/>
        </w:rPr>
        <w:t xml:space="preserve">бражение </w:t>
      </w:r>
      <w:r>
        <w:rPr>
          <w:color w:val="000000"/>
        </w:rPr>
        <w:t>типа оборудования</w:t>
      </w:r>
      <w:r w:rsidRPr="00DE209C">
        <w:rPr>
          <w:color w:val="000000"/>
        </w:rPr>
        <w:t>, к которому было обращение в последний раз.</w:t>
      </w:r>
    </w:p>
    <w:p w14:paraId="18CBC952" w14:textId="77777777" w:rsidR="00703FCF" w:rsidRPr="00266C4F" w:rsidRDefault="00703FCF" w:rsidP="00703FCF">
      <w:pPr>
        <w:ind w:left="1980"/>
        <w:jc w:val="both"/>
        <w:rPr>
          <w:color w:val="000000"/>
        </w:rPr>
      </w:pPr>
    </w:p>
    <w:p w14:paraId="4BB73717" w14:textId="58300157" w:rsidR="000E6704" w:rsidRPr="000E6704" w:rsidRDefault="000E6704" w:rsidP="000E6704">
      <w:pPr>
        <w:pStyle w:val="ListParagraph"/>
        <w:ind w:left="0" w:firstLine="708"/>
        <w:jc w:val="both"/>
        <w:rPr>
          <w:color w:val="000000"/>
        </w:rPr>
      </w:pPr>
      <w:r w:rsidRPr="000E6704">
        <w:rPr>
          <w:color w:val="000000"/>
        </w:rPr>
        <w:t xml:space="preserve">На графе трассы между узлами могут быть установлены </w:t>
      </w:r>
      <w:r w:rsidRPr="000E6704">
        <w:rPr>
          <w:b/>
          <w:color w:val="000000"/>
        </w:rPr>
        <w:t>точки привязки</w:t>
      </w:r>
      <w:r w:rsidRPr="000E6704">
        <w:rPr>
          <w:color w:val="000000"/>
        </w:rPr>
        <w:t xml:space="preserve">. Точки привязки не являются узлами и не имеют названия и </w:t>
      </w:r>
      <w:r w:rsidRPr="000E6704">
        <w:rPr>
          <w:color w:val="000000"/>
          <w:lang w:val="en-US"/>
        </w:rPr>
        <w:t>GPS</w:t>
      </w:r>
      <w:r w:rsidRPr="000E6704">
        <w:rPr>
          <w:color w:val="000000"/>
        </w:rPr>
        <w:t xml:space="preserve">-координат. Их назначение привязать </w:t>
      </w:r>
      <w:r w:rsidR="007D37FE" w:rsidRPr="000E6704">
        <w:rPr>
          <w:color w:val="000000"/>
        </w:rPr>
        <w:t>граф</w:t>
      </w:r>
      <w:r w:rsidRPr="000E6704">
        <w:rPr>
          <w:color w:val="000000"/>
        </w:rPr>
        <w:t xml:space="preserve"> трассы к реальному прохождению кабеля на местности. Это позволяет определить более </w:t>
      </w:r>
      <w:r w:rsidRPr="000E6704">
        <w:rPr>
          <w:color w:val="000000"/>
        </w:rPr>
        <w:lastRenderedPageBreak/>
        <w:t xml:space="preserve">точно физическую длину участка и повысить точность определения места повреждения на карте. </w:t>
      </w:r>
      <w:r>
        <w:rPr>
          <w:color w:val="000000"/>
        </w:rPr>
        <w:t xml:space="preserve">Точка привязки имеет следующее условное обозначение - </w:t>
      </w:r>
      <w:r w:rsidRPr="00266C4F">
        <w:rPr>
          <w:noProof/>
          <w:color w:val="000000"/>
          <w:sz w:val="40"/>
          <w:szCs w:val="40"/>
        </w:rPr>
        <w:sym w:font="Symbol" w:char="F02A"/>
      </w:r>
      <w:r>
        <w:rPr>
          <w:noProof/>
          <w:color w:val="000000"/>
          <w:sz w:val="40"/>
          <w:szCs w:val="40"/>
        </w:rPr>
        <w:t>.</w:t>
      </w:r>
    </w:p>
    <w:p w14:paraId="19E39AD2" w14:textId="77777777" w:rsidR="000E6704" w:rsidRDefault="000E6704" w:rsidP="000E6704">
      <w:pPr>
        <w:ind w:left="708"/>
        <w:jc w:val="both"/>
        <w:rPr>
          <w:color w:val="000000"/>
        </w:rPr>
      </w:pPr>
    </w:p>
    <w:p w14:paraId="5861564B" w14:textId="77777777" w:rsidR="001C057F" w:rsidRDefault="001C057F" w:rsidP="001C057F"/>
    <w:p w14:paraId="5861564C" w14:textId="77777777" w:rsidR="004226A5" w:rsidRPr="003D5AB2" w:rsidRDefault="002A4F23" w:rsidP="00337658">
      <w:pPr>
        <w:pStyle w:val="Heading3"/>
      </w:pPr>
      <w:bookmarkStart w:id="211" w:name="_Toc148100328"/>
      <w:r w:rsidRPr="003D5AB2">
        <w:t>Добавление</w:t>
      </w:r>
      <w:r w:rsidR="00C11672" w:rsidRPr="003D5AB2">
        <w:t xml:space="preserve"> узл</w:t>
      </w:r>
      <w:r w:rsidR="00615C34" w:rsidRPr="003D5AB2">
        <w:t>а в граф</w:t>
      </w:r>
      <w:bookmarkEnd w:id="206"/>
      <w:bookmarkEnd w:id="207"/>
      <w:bookmarkEnd w:id="208"/>
      <w:bookmarkEnd w:id="211"/>
      <w:r w:rsidR="00615C34" w:rsidRPr="003D5AB2">
        <w:t xml:space="preserve"> </w:t>
      </w:r>
      <w:bookmarkEnd w:id="205"/>
      <w:bookmarkEnd w:id="209"/>
      <w:bookmarkEnd w:id="210"/>
    </w:p>
    <w:p w14:paraId="5861564D" w14:textId="5364AFE9" w:rsidR="004C4917" w:rsidRDefault="00E8069C" w:rsidP="003D2E3D">
      <w:pPr>
        <w:ind w:firstLine="180"/>
        <w:jc w:val="both"/>
        <w:rPr>
          <w:color w:val="000000"/>
        </w:rPr>
      </w:pPr>
      <w:r w:rsidRPr="003733BC">
        <w:t xml:space="preserve">Для </w:t>
      </w:r>
      <w:r w:rsidR="003D2E3D" w:rsidRPr="003733BC">
        <w:rPr>
          <w:b/>
        </w:rPr>
        <w:t>создания</w:t>
      </w:r>
      <w:r w:rsidR="003D2E3D" w:rsidRPr="003733BC">
        <w:t xml:space="preserve"> (</w:t>
      </w:r>
      <w:r w:rsidR="00B110E7" w:rsidRPr="003733BC">
        <w:rPr>
          <w:b/>
        </w:rPr>
        <w:t>добавления</w:t>
      </w:r>
      <w:r w:rsidR="003D2E3D">
        <w:rPr>
          <w:b/>
          <w:color w:val="000000"/>
        </w:rPr>
        <w:t>)</w:t>
      </w:r>
      <w:r w:rsidRPr="006A5687">
        <w:rPr>
          <w:color w:val="000000"/>
        </w:rPr>
        <w:t xml:space="preserve"> узла </w:t>
      </w:r>
      <w:r w:rsidR="006861FD">
        <w:rPr>
          <w:color w:val="000000"/>
        </w:rPr>
        <w:t>нужно</w:t>
      </w:r>
      <w:r w:rsidRPr="006A5687">
        <w:rPr>
          <w:color w:val="000000"/>
        </w:rPr>
        <w:t xml:space="preserve"> нажат</w:t>
      </w:r>
      <w:r w:rsidR="006861FD">
        <w:rPr>
          <w:color w:val="000000"/>
        </w:rPr>
        <w:t>ь</w:t>
      </w:r>
      <w:r w:rsidR="00991FC7">
        <w:rPr>
          <w:color w:val="000000"/>
        </w:rPr>
        <w:t xml:space="preserve"> </w:t>
      </w:r>
      <w:r w:rsidRPr="006A5687">
        <w:rPr>
          <w:rFonts w:ascii="Times New Roman CYR" w:hAnsi="Times New Roman CYR" w:cs="Times New Roman CYR"/>
        </w:rPr>
        <w:t>прав</w:t>
      </w:r>
      <w:r w:rsidR="00BC5EA7">
        <w:rPr>
          <w:rFonts w:ascii="Times New Roman CYR" w:hAnsi="Times New Roman CYR" w:cs="Times New Roman CYR"/>
        </w:rPr>
        <w:t>ой</w:t>
      </w:r>
      <w:r w:rsidRPr="006A5687">
        <w:rPr>
          <w:rFonts w:ascii="Times New Roman CYR" w:hAnsi="Times New Roman CYR" w:cs="Times New Roman CYR"/>
        </w:rPr>
        <w:t xml:space="preserve"> кнопк</w:t>
      </w:r>
      <w:r w:rsidR="006861FD">
        <w:rPr>
          <w:rFonts w:ascii="Times New Roman CYR" w:hAnsi="Times New Roman CYR" w:cs="Times New Roman CYR"/>
        </w:rPr>
        <w:t>ой</w:t>
      </w:r>
      <w:r w:rsidRPr="006A5687">
        <w:rPr>
          <w:rFonts w:ascii="Times New Roman CYR" w:hAnsi="Times New Roman CYR" w:cs="Times New Roman CYR"/>
        </w:rPr>
        <w:t xml:space="preserve"> мыши </w:t>
      </w:r>
      <w:r w:rsidR="009172F2">
        <w:rPr>
          <w:rFonts w:ascii="Times New Roman CYR" w:hAnsi="Times New Roman CYR" w:cs="Times New Roman CYR"/>
        </w:rPr>
        <w:t xml:space="preserve">в нужном месте карты </w:t>
      </w:r>
      <w:r w:rsidR="00AA3F2E">
        <w:rPr>
          <w:rFonts w:ascii="Times New Roman CYR" w:hAnsi="Times New Roman CYR" w:cs="Times New Roman CYR"/>
        </w:rPr>
        <w:t xml:space="preserve">(вкладка </w:t>
      </w:r>
      <w:r w:rsidR="00AA3F2E" w:rsidRPr="00AA3F2E">
        <w:rPr>
          <w:rFonts w:ascii="Times New Roman CYR" w:hAnsi="Times New Roman CYR" w:cs="Times New Roman CYR"/>
          <w:b/>
        </w:rPr>
        <w:t>ГИС</w:t>
      </w:r>
      <w:r w:rsidR="00AA3F2E">
        <w:rPr>
          <w:rFonts w:ascii="Times New Roman CYR" w:hAnsi="Times New Roman CYR" w:cs="Times New Roman CYR"/>
        </w:rPr>
        <w:t>)</w:t>
      </w:r>
      <w:r w:rsidR="006B3BA5">
        <w:rPr>
          <w:rFonts w:ascii="Times New Roman CYR" w:hAnsi="Times New Roman CYR" w:cs="Times New Roman CYR"/>
        </w:rPr>
        <w:t xml:space="preserve">. В </w:t>
      </w:r>
      <w:r w:rsidR="002742A1">
        <w:rPr>
          <w:rFonts w:ascii="Times New Roman CYR" w:hAnsi="Times New Roman CYR" w:cs="Times New Roman CYR"/>
        </w:rPr>
        <w:t>появи</w:t>
      </w:r>
      <w:r w:rsidR="006B3BA5">
        <w:rPr>
          <w:rFonts w:ascii="Times New Roman CYR" w:hAnsi="Times New Roman CYR" w:cs="Times New Roman CYR"/>
        </w:rPr>
        <w:t>вшемся контекстном</w:t>
      </w:r>
      <w:r w:rsidR="002742A1">
        <w:rPr>
          <w:rFonts w:ascii="Times New Roman CYR" w:hAnsi="Times New Roman CYR" w:cs="Times New Roman CYR"/>
        </w:rPr>
        <w:t xml:space="preserve"> меню</w:t>
      </w:r>
      <w:r w:rsidR="00895F44">
        <w:rPr>
          <w:rFonts w:ascii="Times New Roman CYR" w:hAnsi="Times New Roman CYR" w:cs="Times New Roman CYR"/>
        </w:rPr>
        <w:t xml:space="preserve"> </w:t>
      </w:r>
      <w:r w:rsidR="00AB1867">
        <w:t>следует</w:t>
      </w:r>
      <w:r w:rsidR="00991FC7">
        <w:t xml:space="preserve"> </w:t>
      </w:r>
      <w:r w:rsidR="00131090" w:rsidRPr="006A5687">
        <w:rPr>
          <w:color w:val="000000"/>
        </w:rPr>
        <w:t>выбрат</w:t>
      </w:r>
      <w:r w:rsidR="006861FD">
        <w:rPr>
          <w:color w:val="000000"/>
        </w:rPr>
        <w:t>ь</w:t>
      </w:r>
      <w:r w:rsidR="00991FC7">
        <w:rPr>
          <w:color w:val="000000"/>
        </w:rPr>
        <w:t xml:space="preserve"> </w:t>
      </w:r>
      <w:r w:rsidR="006861FD">
        <w:rPr>
          <w:color w:val="000000"/>
        </w:rPr>
        <w:t>узел требуемого типа, после чего</w:t>
      </w:r>
      <w:r w:rsidR="00991FC7">
        <w:rPr>
          <w:color w:val="000000"/>
        </w:rPr>
        <w:t xml:space="preserve"> </w:t>
      </w:r>
      <w:r w:rsidR="00DB3822" w:rsidRPr="006A5687">
        <w:rPr>
          <w:color w:val="000000"/>
        </w:rPr>
        <w:t xml:space="preserve">на </w:t>
      </w:r>
      <w:r w:rsidR="00AA3F2E">
        <w:rPr>
          <w:color w:val="000000"/>
        </w:rPr>
        <w:t>карте</w:t>
      </w:r>
      <w:r w:rsidR="00DB3822" w:rsidRPr="006A5687">
        <w:rPr>
          <w:color w:val="000000"/>
        </w:rPr>
        <w:t xml:space="preserve"> появ</w:t>
      </w:r>
      <w:r w:rsidR="006861FD">
        <w:rPr>
          <w:color w:val="000000"/>
        </w:rPr>
        <w:t>и</w:t>
      </w:r>
      <w:r w:rsidR="00DB3822" w:rsidRPr="006A5687">
        <w:rPr>
          <w:color w:val="000000"/>
        </w:rPr>
        <w:t xml:space="preserve">тся пиктограмма, соответствующая типу </w:t>
      </w:r>
      <w:r w:rsidR="009B69E1">
        <w:rPr>
          <w:color w:val="000000"/>
        </w:rPr>
        <w:t>оборудования</w:t>
      </w:r>
      <w:r w:rsidR="00DB3822" w:rsidRPr="006A5687">
        <w:rPr>
          <w:color w:val="000000"/>
        </w:rPr>
        <w:t xml:space="preserve">. </w:t>
      </w:r>
    </w:p>
    <w:p w14:paraId="5861564E" w14:textId="77777777" w:rsidR="007807D7" w:rsidRPr="003D5AB2" w:rsidRDefault="007807D7" w:rsidP="00337658">
      <w:pPr>
        <w:pStyle w:val="Heading3"/>
      </w:pPr>
      <w:bookmarkStart w:id="212" w:name="_Toc392849761"/>
      <w:bookmarkStart w:id="213" w:name="_Toc392863001"/>
      <w:bookmarkStart w:id="214" w:name="_Toc393125929"/>
      <w:bookmarkStart w:id="215" w:name="_Toc393126855"/>
      <w:bookmarkStart w:id="216" w:name="_Toc393129696"/>
      <w:bookmarkStart w:id="217" w:name="_Toc148100329"/>
      <w:r w:rsidRPr="003D5AB2">
        <w:t xml:space="preserve">Добавление </w:t>
      </w:r>
      <w:r w:rsidR="008C0A9D" w:rsidRPr="003D5AB2">
        <w:t>участка</w:t>
      </w:r>
      <w:r w:rsidR="00991FC7" w:rsidRPr="003D5AB2">
        <w:t xml:space="preserve"> </w:t>
      </w:r>
      <w:r w:rsidRPr="003D5AB2">
        <w:t>между двумя узлами</w:t>
      </w:r>
      <w:bookmarkEnd w:id="212"/>
      <w:bookmarkEnd w:id="213"/>
      <w:bookmarkEnd w:id="214"/>
      <w:bookmarkEnd w:id="215"/>
      <w:bookmarkEnd w:id="216"/>
      <w:bookmarkEnd w:id="217"/>
    </w:p>
    <w:p w14:paraId="5861564F" w14:textId="77777777" w:rsidR="00F52C0C" w:rsidRDefault="007807D7" w:rsidP="007C43DC">
      <w:pPr>
        <w:ind w:firstLine="180"/>
        <w:jc w:val="both"/>
        <w:rPr>
          <w:color w:val="000000"/>
        </w:rPr>
      </w:pPr>
      <w:r w:rsidRPr="006A5687">
        <w:rPr>
          <w:color w:val="000000"/>
        </w:rPr>
        <w:t xml:space="preserve">Для </w:t>
      </w:r>
      <w:r w:rsidRPr="006A5687">
        <w:rPr>
          <w:b/>
          <w:color w:val="000000"/>
        </w:rPr>
        <w:t>создания</w:t>
      </w:r>
      <w:r w:rsidR="00991FC7">
        <w:rPr>
          <w:b/>
          <w:color w:val="000000"/>
        </w:rPr>
        <w:t xml:space="preserve"> </w:t>
      </w:r>
      <w:r w:rsidRPr="005047E8">
        <w:rPr>
          <w:b/>
          <w:color w:val="000000"/>
        </w:rPr>
        <w:t xml:space="preserve">нового </w:t>
      </w:r>
      <w:r w:rsidR="008C0A9D" w:rsidRPr="008C0A9D">
        <w:rPr>
          <w:b/>
          <w:color w:val="000000"/>
        </w:rPr>
        <w:t>участка</w:t>
      </w:r>
      <w:r w:rsidR="00991FC7">
        <w:rPr>
          <w:b/>
          <w:color w:val="000000"/>
        </w:rPr>
        <w:t xml:space="preserve"> </w:t>
      </w:r>
      <w:r w:rsidRPr="006A5687">
        <w:rPr>
          <w:color w:val="000000"/>
        </w:rPr>
        <w:t xml:space="preserve">между двумя любыми </w:t>
      </w:r>
      <w:r>
        <w:rPr>
          <w:color w:val="000000"/>
        </w:rPr>
        <w:t xml:space="preserve">уже созданными </w:t>
      </w:r>
      <w:r w:rsidRPr="006A5687">
        <w:rPr>
          <w:color w:val="000000"/>
        </w:rPr>
        <w:t>узлами</w:t>
      </w:r>
      <w:r>
        <w:rPr>
          <w:color w:val="000000"/>
        </w:rPr>
        <w:t xml:space="preserve"> (или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 и узлом)</w:t>
      </w:r>
      <w:r w:rsidRPr="006A5687">
        <w:rPr>
          <w:color w:val="000000"/>
        </w:rPr>
        <w:t xml:space="preserve"> нужно</w:t>
      </w:r>
      <w:r w:rsidR="00F52C0C">
        <w:rPr>
          <w:color w:val="000000"/>
        </w:rPr>
        <w:t>:</w:t>
      </w:r>
    </w:p>
    <w:p w14:paraId="58615650" w14:textId="77777777" w:rsidR="00CC2AAD" w:rsidRPr="002A662F" w:rsidRDefault="00CC2AAD" w:rsidP="00135C9F">
      <w:pPr>
        <w:pStyle w:val="ListParagraph"/>
        <w:numPr>
          <w:ilvl w:val="0"/>
          <w:numId w:val="20"/>
        </w:numPr>
        <w:jc w:val="both"/>
        <w:rPr>
          <w:color w:val="000000"/>
        </w:rPr>
      </w:pPr>
      <w:r w:rsidRPr="002A662F">
        <w:rPr>
          <w:color w:val="000000"/>
        </w:rPr>
        <w:t>нажать п</w:t>
      </w:r>
      <w:r w:rsidR="00F24AF6" w:rsidRPr="002A662F">
        <w:rPr>
          <w:color w:val="000000"/>
        </w:rPr>
        <w:t>р</w:t>
      </w:r>
      <w:r w:rsidRPr="002A662F">
        <w:rPr>
          <w:color w:val="000000"/>
        </w:rPr>
        <w:t xml:space="preserve">авой кнопкой мыши </w:t>
      </w:r>
      <w:r w:rsidR="00A70CC7" w:rsidRPr="002A662F">
        <w:rPr>
          <w:color w:val="000000"/>
        </w:rPr>
        <w:t xml:space="preserve">на пиктограмме узла или </w:t>
      </w:r>
      <w:r w:rsidR="00A70CC7" w:rsidRPr="002A662F">
        <w:rPr>
          <w:color w:val="000000"/>
          <w:lang w:val="en-US"/>
        </w:rPr>
        <w:t>RTU</w:t>
      </w:r>
      <w:r w:rsidR="00A70CC7" w:rsidRPr="002A662F">
        <w:rPr>
          <w:color w:val="000000"/>
        </w:rPr>
        <w:t>;</w:t>
      </w:r>
    </w:p>
    <w:p w14:paraId="58615651" w14:textId="4DB4A98D" w:rsidR="00F52C0C" w:rsidRPr="002A662F" w:rsidRDefault="007807D7" w:rsidP="00135C9F">
      <w:pPr>
        <w:pStyle w:val="ListParagraph"/>
        <w:numPr>
          <w:ilvl w:val="0"/>
          <w:numId w:val="20"/>
        </w:numPr>
        <w:jc w:val="both"/>
        <w:rPr>
          <w:color w:val="000000"/>
        </w:rPr>
      </w:pPr>
      <w:r w:rsidRPr="002A662F">
        <w:rPr>
          <w:color w:val="000000"/>
        </w:rPr>
        <w:t xml:space="preserve">из </w:t>
      </w:r>
      <w:r w:rsidRPr="002A662F">
        <w:rPr>
          <w:rFonts w:ascii="Times New Roman CYR" w:hAnsi="Times New Roman CYR" w:cs="Times New Roman CYR"/>
        </w:rPr>
        <w:t xml:space="preserve">контекстного меню узла или </w:t>
      </w:r>
      <w:r w:rsidRPr="002A662F">
        <w:rPr>
          <w:rFonts w:ascii="Times New Roman CYR" w:hAnsi="Times New Roman CYR" w:cs="Times New Roman CYR"/>
          <w:lang w:val="en-US"/>
        </w:rPr>
        <w:t>RTU</w:t>
      </w:r>
      <w:r w:rsidR="009C5B76" w:rsidRPr="002A662F">
        <w:rPr>
          <w:rFonts w:ascii="Times New Roman CYR" w:hAnsi="Times New Roman CYR" w:cs="Times New Roman CYR"/>
        </w:rPr>
        <w:t xml:space="preserve"> </w:t>
      </w:r>
      <w:r w:rsidRPr="002A662F">
        <w:rPr>
          <w:rFonts w:ascii="Times New Roman CYR" w:hAnsi="Times New Roman CYR" w:cs="Times New Roman CYR"/>
        </w:rPr>
        <w:t xml:space="preserve">выбрать пункт </w:t>
      </w:r>
      <w:r w:rsidRPr="002A662F">
        <w:rPr>
          <w:rFonts w:ascii="Times New Roman CYR" w:hAnsi="Times New Roman CYR" w:cs="Times New Roman CYR"/>
          <w:b/>
        </w:rPr>
        <w:t>«</w:t>
      </w:r>
      <w:r w:rsidR="0001517E" w:rsidRPr="002A662F">
        <w:rPr>
          <w:rFonts w:ascii="Times New Roman CYR" w:hAnsi="Times New Roman CYR" w:cs="Times New Roman CYR"/>
          <w:b/>
        </w:rPr>
        <w:t>Участок</w:t>
      </w:r>
      <w:r w:rsidRPr="002A662F">
        <w:rPr>
          <w:rFonts w:ascii="Times New Roman CYR" w:hAnsi="Times New Roman CYR" w:cs="Times New Roman CYR"/>
          <w:b/>
        </w:rPr>
        <w:t>»</w:t>
      </w:r>
      <w:r w:rsidR="00F52C0C" w:rsidRPr="002A662F">
        <w:rPr>
          <w:rFonts w:ascii="Times New Roman CYR" w:hAnsi="Times New Roman CYR" w:cs="Times New Roman CYR"/>
        </w:rPr>
        <w:t>;</w:t>
      </w:r>
      <w:r w:rsidRPr="002A662F">
        <w:rPr>
          <w:rFonts w:ascii="Times New Roman CYR" w:hAnsi="Times New Roman CYR" w:cs="Times New Roman CYR"/>
        </w:rPr>
        <w:t xml:space="preserve"> на поле основного </w:t>
      </w:r>
      <w:r w:rsidR="00F52C0C" w:rsidRPr="002A662F">
        <w:rPr>
          <w:rFonts w:ascii="Times New Roman CYR" w:hAnsi="Times New Roman CYR" w:cs="Times New Roman CYR"/>
        </w:rPr>
        <w:t>окна</w:t>
      </w:r>
      <w:r w:rsidRPr="002A662F">
        <w:rPr>
          <w:rFonts w:ascii="Times New Roman CYR" w:hAnsi="Times New Roman CYR" w:cs="Times New Roman CYR"/>
        </w:rPr>
        <w:t xml:space="preserve"> появится линия, выходящая из выбранного </w:t>
      </w:r>
      <w:r w:rsidR="00F52C0C" w:rsidRPr="002A662F">
        <w:rPr>
          <w:rFonts w:ascii="Times New Roman CYR" w:hAnsi="Times New Roman CYR" w:cs="Times New Roman CYR"/>
        </w:rPr>
        <w:t>узла и «привязанная» к курсору;</w:t>
      </w:r>
    </w:p>
    <w:p w14:paraId="58615652" w14:textId="77777777" w:rsidR="00F52C0C" w:rsidRPr="002A662F" w:rsidRDefault="007807D7" w:rsidP="00135C9F">
      <w:pPr>
        <w:pStyle w:val="ListParagraph"/>
        <w:numPr>
          <w:ilvl w:val="0"/>
          <w:numId w:val="20"/>
        </w:numPr>
        <w:jc w:val="both"/>
        <w:rPr>
          <w:color w:val="000000"/>
        </w:rPr>
      </w:pPr>
      <w:r w:rsidRPr="002A662F">
        <w:rPr>
          <w:rFonts w:ascii="Times New Roman CYR" w:hAnsi="Times New Roman CYR" w:cs="Times New Roman CYR"/>
        </w:rPr>
        <w:t xml:space="preserve">навести курсор на второй узел, и нажать левую кнопку мыши. </w:t>
      </w:r>
    </w:p>
    <w:p w14:paraId="58615653" w14:textId="03E018E0" w:rsidR="007807D7" w:rsidRPr="006A5687" w:rsidRDefault="007807D7" w:rsidP="007C43DC">
      <w:pPr>
        <w:ind w:firstLine="240"/>
        <w:jc w:val="both"/>
        <w:rPr>
          <w:color w:val="000000"/>
        </w:rPr>
      </w:pPr>
      <w:r w:rsidRPr="00A971EC">
        <w:rPr>
          <w:rFonts w:ascii="Times New Roman CYR" w:hAnsi="Times New Roman CYR" w:cs="Times New Roman CYR"/>
        </w:rPr>
        <w:t>В результате узлы окажутся связанными линией, обозначающей участок трассы ВОЛС между ними</w:t>
      </w:r>
      <w:r w:rsidRPr="006A5687">
        <w:rPr>
          <w:rFonts w:ascii="Times New Roman CYR" w:hAnsi="Times New Roman CYR" w:cs="Times New Roman CYR"/>
        </w:rPr>
        <w:t>.</w:t>
      </w:r>
    </w:p>
    <w:p w14:paraId="72FDA0E1" w14:textId="438E3BA3" w:rsidR="003C3CC4" w:rsidRPr="00FC57D7" w:rsidRDefault="00FC57D7" w:rsidP="003C3CC4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4292B6A7" wp14:editId="0AE7CC3E">
            <wp:extent cx="2311244" cy="1633279"/>
            <wp:effectExtent l="0" t="0" r="0" b="508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320696" cy="1639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5654" w14:textId="007FE0EE" w:rsidR="004C204B" w:rsidRDefault="003C3CC4" w:rsidP="003C3CC4">
      <w:pPr>
        <w:pStyle w:val="Caption"/>
      </w:pPr>
      <w:bookmarkStart w:id="218" w:name="_Ref529877709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bookmarkEnd w:id="218"/>
      <w:r>
        <w:t>.</w:t>
      </w:r>
      <w:r w:rsidRPr="003C3CC4">
        <w:t xml:space="preserve"> </w:t>
      </w:r>
      <w:r w:rsidR="00A35552">
        <w:t>У</w:t>
      </w:r>
      <w:r w:rsidRPr="003D5AB2">
        <w:t>част</w:t>
      </w:r>
      <w:r w:rsidR="00A35552">
        <w:t>о</w:t>
      </w:r>
      <w:r w:rsidRPr="003D5AB2">
        <w:t>к между двумя узлами</w:t>
      </w:r>
      <w:r w:rsidR="00A35552">
        <w:t xml:space="preserve"> добавлен</w:t>
      </w:r>
    </w:p>
    <w:p w14:paraId="58615656" w14:textId="77777777" w:rsidR="007C43DC" w:rsidRPr="0085342C" w:rsidRDefault="007C43DC" w:rsidP="007807D7">
      <w:pPr>
        <w:jc w:val="center"/>
        <w:rPr>
          <w:color w:val="000000"/>
        </w:rPr>
      </w:pPr>
    </w:p>
    <w:p w14:paraId="58615657" w14:textId="77777777" w:rsidR="00CC2AAD" w:rsidRPr="003D5AB2" w:rsidRDefault="00CC2AAD" w:rsidP="00337658">
      <w:pPr>
        <w:pStyle w:val="Heading3"/>
      </w:pPr>
      <w:bookmarkStart w:id="219" w:name="_Toc392849762"/>
      <w:bookmarkStart w:id="220" w:name="_Toc392863002"/>
      <w:bookmarkStart w:id="221" w:name="_Toc393125930"/>
      <w:bookmarkStart w:id="222" w:name="_Toc393126856"/>
      <w:bookmarkStart w:id="223" w:name="_Toc393129697"/>
      <w:bookmarkStart w:id="224" w:name="_Toc148100330"/>
      <w:r w:rsidRPr="003D5AB2">
        <w:t xml:space="preserve">Добавление узла в </w:t>
      </w:r>
      <w:r w:rsidR="002A3890" w:rsidRPr="003D5AB2">
        <w:t>участок</w:t>
      </w:r>
      <w:bookmarkEnd w:id="219"/>
      <w:bookmarkEnd w:id="220"/>
      <w:bookmarkEnd w:id="221"/>
      <w:bookmarkEnd w:id="222"/>
      <w:bookmarkEnd w:id="223"/>
      <w:bookmarkEnd w:id="224"/>
    </w:p>
    <w:p w14:paraId="7A9780A5" w14:textId="7773F162" w:rsidR="00880F25" w:rsidRDefault="00A92B2E" w:rsidP="00AB1867">
      <w:pPr>
        <w:ind w:firstLine="182"/>
        <w:jc w:val="both"/>
      </w:pPr>
      <w:r>
        <w:t xml:space="preserve">Для </w:t>
      </w:r>
      <w:r w:rsidR="00AB1867" w:rsidRPr="00F31A6B">
        <w:rPr>
          <w:b/>
        </w:rPr>
        <w:t>добавл</w:t>
      </w:r>
      <w:r w:rsidR="00AB1867">
        <w:rPr>
          <w:b/>
        </w:rPr>
        <w:t>ения</w:t>
      </w:r>
      <w:r w:rsidR="00AB1867">
        <w:t xml:space="preserve"> новых узлов в уже существующие </w:t>
      </w:r>
      <w:r w:rsidR="002A3890">
        <w:t>уча</w:t>
      </w:r>
      <w:r w:rsidR="009C5B76">
        <w:t>с</w:t>
      </w:r>
      <w:r w:rsidR="002A3890">
        <w:t>тки</w:t>
      </w:r>
      <w:r w:rsidR="009C5B76">
        <w:t xml:space="preserve"> </w:t>
      </w:r>
      <w:r>
        <w:t>нужно</w:t>
      </w:r>
      <w:r w:rsidR="009C5B76">
        <w:t xml:space="preserve"> </w:t>
      </w:r>
      <w:r w:rsidR="00A70CC7">
        <w:rPr>
          <w:color w:val="000000"/>
        </w:rPr>
        <w:t>нажать п</w:t>
      </w:r>
      <w:r w:rsidR="00722019">
        <w:rPr>
          <w:color w:val="000000"/>
        </w:rPr>
        <w:t>р</w:t>
      </w:r>
      <w:r w:rsidR="00A70CC7">
        <w:rPr>
          <w:color w:val="000000"/>
        </w:rPr>
        <w:t xml:space="preserve">авой кнопкой мыши на </w:t>
      </w:r>
      <w:r w:rsidR="0080178A">
        <w:rPr>
          <w:color w:val="000000"/>
        </w:rPr>
        <w:t xml:space="preserve">участок, </w:t>
      </w:r>
      <w:r w:rsidR="00A70CC7">
        <w:t>и в появившемся</w:t>
      </w:r>
      <w:r>
        <w:t xml:space="preserve"> контекстно</w:t>
      </w:r>
      <w:r w:rsidR="00A70CC7">
        <w:t>м</w:t>
      </w:r>
      <w:r>
        <w:t xml:space="preserve"> меню выбрать пункт </w:t>
      </w:r>
      <w:r w:rsidRPr="00A70CC7">
        <w:rPr>
          <w:b/>
        </w:rPr>
        <w:t>«Добавить узел»</w:t>
      </w:r>
      <w:r>
        <w:t xml:space="preserve">. </w:t>
      </w:r>
      <w:r w:rsidR="00E54D0D">
        <w:t>На участке появится узел</w:t>
      </w:r>
      <w:r w:rsidR="00E57144">
        <w:t xml:space="preserve"> без названия и без оборудования. Чтобы дать этому узлу название, </w:t>
      </w:r>
      <w:r w:rsidR="0014080E">
        <w:t xml:space="preserve"> </w:t>
      </w:r>
      <w:r w:rsidR="00E57144">
        <w:t xml:space="preserve">нужно </w:t>
      </w:r>
      <w:r w:rsidR="00E57144">
        <w:rPr>
          <w:color w:val="000000"/>
        </w:rPr>
        <w:t>нажать правой кнопкой мыши на</w:t>
      </w:r>
      <w:r w:rsidR="00E57144" w:rsidRPr="00E57144">
        <w:t xml:space="preserve"> </w:t>
      </w:r>
      <w:r w:rsidR="00E57144">
        <w:t>узел</w:t>
      </w:r>
      <w:r w:rsidR="00E770F9">
        <w:t xml:space="preserve"> и в появившемся контекстном меню выбрать пункт </w:t>
      </w:r>
      <w:r w:rsidR="00E770F9" w:rsidRPr="00A70CC7">
        <w:rPr>
          <w:b/>
        </w:rPr>
        <w:t>«</w:t>
      </w:r>
      <w:r w:rsidR="00E770F9">
        <w:rPr>
          <w:b/>
        </w:rPr>
        <w:t>Информация</w:t>
      </w:r>
      <w:r w:rsidR="00E770F9" w:rsidRPr="00A70CC7">
        <w:rPr>
          <w:b/>
        </w:rPr>
        <w:t>»</w:t>
      </w:r>
      <w:r w:rsidR="00E770F9">
        <w:t xml:space="preserve">. </w:t>
      </w:r>
      <w:r w:rsidR="006B5BB8">
        <w:t xml:space="preserve">Затем в появившейся форме </w:t>
      </w:r>
      <w:r w:rsidR="00F30A3D">
        <w:t>нужно задать название узла и комментарий к нему.</w:t>
      </w:r>
    </w:p>
    <w:p w14:paraId="2A81405D" w14:textId="77777777" w:rsidR="00DE209C" w:rsidRDefault="00DE209C" w:rsidP="00AB1867">
      <w:pPr>
        <w:ind w:firstLine="182"/>
        <w:jc w:val="both"/>
      </w:pPr>
    </w:p>
    <w:p w14:paraId="2A6C4E9D" w14:textId="76AE6CE5" w:rsidR="00FD6700" w:rsidRDefault="00FD6700" w:rsidP="00FD6700">
      <w:pPr>
        <w:ind w:firstLine="180"/>
        <w:jc w:val="both"/>
        <w:rPr>
          <w:rFonts w:ascii="Times New Roman CYR" w:hAnsi="Times New Roman CYR" w:cs="Times New Roman CYR"/>
          <w:i/>
        </w:rPr>
      </w:pPr>
      <w:r w:rsidRPr="006A5687">
        <w:rPr>
          <w:b/>
          <w:i/>
          <w:color w:val="FF0000"/>
        </w:rPr>
        <w:t>ВНИМАНИЕ!</w:t>
      </w:r>
      <w:r>
        <w:rPr>
          <w:b/>
          <w:i/>
          <w:color w:val="FF0000"/>
        </w:rPr>
        <w:t xml:space="preserve"> </w:t>
      </w:r>
      <w:r w:rsidRPr="00E5592D">
        <w:rPr>
          <w:rFonts w:ascii="Times New Roman CYR" w:hAnsi="Times New Roman CYR" w:cs="Times New Roman CYR"/>
          <w:i/>
        </w:rPr>
        <w:t xml:space="preserve">Нельзя </w:t>
      </w:r>
      <w:r>
        <w:rPr>
          <w:rFonts w:ascii="Times New Roman CYR" w:hAnsi="Times New Roman CYR" w:cs="Times New Roman CYR"/>
          <w:i/>
        </w:rPr>
        <w:t>добавить</w:t>
      </w:r>
      <w:r w:rsidRPr="00E5592D">
        <w:rPr>
          <w:rFonts w:ascii="Times New Roman CYR" w:hAnsi="Times New Roman CYR" w:cs="Times New Roman CYR"/>
          <w:i/>
        </w:rPr>
        <w:t xml:space="preserve"> узел, если </w:t>
      </w:r>
      <w:r>
        <w:rPr>
          <w:rFonts w:ascii="Times New Roman CYR" w:hAnsi="Times New Roman CYR" w:cs="Times New Roman CYR"/>
          <w:i/>
        </w:rPr>
        <w:t>трасса определена и для неё задана базовая рефлектограмма</w:t>
      </w:r>
      <w:r w:rsidRPr="00E5592D">
        <w:rPr>
          <w:rFonts w:ascii="Times New Roman CYR" w:hAnsi="Times New Roman CYR" w:cs="Times New Roman CYR"/>
          <w:i/>
        </w:rPr>
        <w:t xml:space="preserve"> (Раздел </w:t>
      </w:r>
      <w:r w:rsidRPr="00E5592D">
        <w:fldChar w:fldCharType="begin"/>
      </w:r>
      <w:r w:rsidRPr="00E5592D">
        <w:instrText xml:space="preserve"> REF _Ref379810545 \w \h  \* MERGEFORMAT </w:instrText>
      </w:r>
      <w:r w:rsidRPr="00E5592D"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>7.1</w:t>
      </w:r>
      <w:r w:rsidRPr="00E5592D">
        <w:fldChar w:fldCharType="end"/>
      </w:r>
      <w:r w:rsidRPr="00E5592D">
        <w:t xml:space="preserve"> </w:t>
      </w:r>
      <w:r w:rsidRPr="007168D3">
        <w:rPr>
          <w:rFonts w:ascii="Times New Roman CYR" w:hAnsi="Times New Roman CYR" w:cs="Times New Roman CYR"/>
          <w:i/>
        </w:rPr>
        <w:fldChar w:fldCharType="begin"/>
      </w:r>
      <w:r w:rsidRPr="007168D3">
        <w:rPr>
          <w:rFonts w:ascii="Times New Roman CYR" w:hAnsi="Times New Roman CYR" w:cs="Times New Roman CYR"/>
          <w:i/>
        </w:rPr>
        <w:instrText xml:space="preserve"> REF _Ref379810557 \h  \* MERGEFORMAT </w:instrText>
      </w:r>
      <w:r w:rsidRPr="007168D3">
        <w:rPr>
          <w:rFonts w:ascii="Times New Roman CYR" w:hAnsi="Times New Roman CYR" w:cs="Times New Roman CYR"/>
          <w:i/>
        </w:rPr>
      </w:r>
      <w:r w:rsidRPr="007168D3">
        <w:rPr>
          <w:rFonts w:ascii="Times New Roman CYR" w:hAnsi="Times New Roman CYR" w:cs="Times New Roman CYR"/>
          <w:i/>
        </w:rPr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>Создание и определение трассы</w:t>
      </w:r>
      <w:r w:rsidRPr="007168D3">
        <w:rPr>
          <w:rFonts w:ascii="Times New Roman CYR" w:hAnsi="Times New Roman CYR" w:cs="Times New Roman CYR"/>
          <w:i/>
        </w:rPr>
        <w:fldChar w:fldCharType="end"/>
      </w:r>
      <w:r w:rsidRPr="00E5592D">
        <w:rPr>
          <w:rFonts w:ascii="Times New Roman CYR" w:hAnsi="Times New Roman CYR" w:cs="Times New Roman CYR"/>
          <w:i/>
        </w:rPr>
        <w:t xml:space="preserve">). Необходимо сначала отсоединить трассу от </w:t>
      </w:r>
      <w:r w:rsidRPr="00E5592D">
        <w:rPr>
          <w:i/>
          <w:color w:val="000000"/>
        </w:rPr>
        <w:t xml:space="preserve">RTU </w:t>
      </w:r>
      <w:r w:rsidRPr="00E5592D">
        <w:rPr>
          <w:rFonts w:ascii="Times New Roman CYR" w:hAnsi="Times New Roman CYR" w:cs="Times New Roman CYR"/>
          <w:i/>
        </w:rPr>
        <w:t xml:space="preserve">(Раздел </w:t>
      </w:r>
      <w:r w:rsidRPr="00E5592D">
        <w:fldChar w:fldCharType="begin"/>
      </w:r>
      <w:r w:rsidRPr="00E5592D">
        <w:instrText xml:space="preserve"> REF _Ref379810231 \w \h  \* MERGEFORMAT </w:instrText>
      </w:r>
      <w:r w:rsidRPr="00E5592D"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>7.2.3</w:t>
      </w:r>
      <w:r w:rsidRPr="00E5592D">
        <w:fldChar w:fldCharType="end"/>
      </w:r>
      <w:r w:rsidRPr="00E5592D">
        <w:t xml:space="preserve"> </w:t>
      </w:r>
      <w:r w:rsidRPr="00E5592D">
        <w:fldChar w:fldCharType="begin"/>
      </w:r>
      <w:r w:rsidRPr="00E5592D">
        <w:instrText xml:space="preserve"> REF _Ref379810231 \h  \* MERGEFORMAT </w:instrText>
      </w:r>
      <w:r w:rsidRPr="00E5592D"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>Отключение трассы</w:t>
      </w:r>
      <w:r w:rsidR="008709DE" w:rsidRPr="000A34DC">
        <w:t xml:space="preserve"> </w:t>
      </w:r>
      <w:r w:rsidRPr="00E5592D">
        <w:fldChar w:fldCharType="end"/>
      </w:r>
      <w:r w:rsidRPr="00E5592D">
        <w:rPr>
          <w:rFonts w:ascii="Times New Roman CYR" w:hAnsi="Times New Roman CYR" w:cs="Times New Roman CYR"/>
          <w:i/>
        </w:rPr>
        <w:t xml:space="preserve">), затем сбросить базовые рефлектограммы. </w:t>
      </w:r>
      <w:r>
        <w:rPr>
          <w:rFonts w:ascii="Times New Roman CYR" w:hAnsi="Times New Roman CYR" w:cs="Times New Roman CYR"/>
          <w:i/>
        </w:rPr>
        <w:t>Только после этого можно</w:t>
      </w:r>
      <w:r w:rsidRPr="00E5592D">
        <w:rPr>
          <w:rFonts w:ascii="Times New Roman CYR" w:hAnsi="Times New Roman CYR" w:cs="Times New Roman CYR"/>
          <w:i/>
        </w:rPr>
        <w:t xml:space="preserve"> </w:t>
      </w:r>
      <w:r>
        <w:rPr>
          <w:rFonts w:ascii="Times New Roman CYR" w:hAnsi="Times New Roman CYR" w:cs="Times New Roman CYR"/>
          <w:i/>
        </w:rPr>
        <w:t xml:space="preserve">добавить </w:t>
      </w:r>
      <w:r w:rsidRPr="00E5592D">
        <w:rPr>
          <w:rFonts w:ascii="Times New Roman CYR" w:hAnsi="Times New Roman CYR" w:cs="Times New Roman CYR"/>
          <w:i/>
        </w:rPr>
        <w:t>узел</w:t>
      </w:r>
      <w:r>
        <w:rPr>
          <w:rFonts w:ascii="Times New Roman CYR" w:hAnsi="Times New Roman CYR" w:cs="Times New Roman CYR"/>
          <w:i/>
        </w:rPr>
        <w:t>.</w:t>
      </w:r>
    </w:p>
    <w:p w14:paraId="18109C21" w14:textId="77777777" w:rsidR="00FD6700" w:rsidRPr="005E05B1" w:rsidRDefault="00FD6700" w:rsidP="00FD6700">
      <w:pPr>
        <w:ind w:firstLine="180"/>
        <w:jc w:val="both"/>
        <w:rPr>
          <w:rFonts w:ascii="Times New Roman CYR" w:hAnsi="Times New Roman CYR" w:cs="Times New Roman CYR"/>
          <w:b/>
          <w:i/>
        </w:rPr>
      </w:pPr>
    </w:p>
    <w:p w14:paraId="58615658" w14:textId="16E944E6" w:rsidR="00D74FF4" w:rsidRPr="001F30FB" w:rsidRDefault="002910C5" w:rsidP="00AB1867">
      <w:pPr>
        <w:ind w:firstLine="182"/>
        <w:jc w:val="both"/>
      </w:pPr>
      <w:r>
        <w:t xml:space="preserve">Чтобы </w:t>
      </w:r>
      <w:r w:rsidR="0014080E">
        <w:t xml:space="preserve">добавить </w:t>
      </w:r>
      <w:r>
        <w:t>в узел оборудование</w:t>
      </w:r>
      <w:r w:rsidR="00413C00">
        <w:t xml:space="preserve">, нужно </w:t>
      </w:r>
      <w:r w:rsidR="00413C00">
        <w:rPr>
          <w:color w:val="000000"/>
        </w:rPr>
        <w:t>нажать правой кнопкой мыши на</w:t>
      </w:r>
      <w:r w:rsidR="00413C00" w:rsidRPr="00E57144">
        <w:t xml:space="preserve"> </w:t>
      </w:r>
      <w:r w:rsidR="00413C00">
        <w:t xml:space="preserve">узел и в появившемся контекстном меню выбрать пункт </w:t>
      </w:r>
      <w:r w:rsidR="00413C00" w:rsidRPr="00A70CC7">
        <w:rPr>
          <w:b/>
        </w:rPr>
        <w:t>«</w:t>
      </w:r>
      <w:r w:rsidR="00413C00">
        <w:rPr>
          <w:b/>
        </w:rPr>
        <w:t>Д</w:t>
      </w:r>
      <w:r w:rsidR="00413C00" w:rsidRPr="00413C00">
        <w:rPr>
          <w:b/>
        </w:rPr>
        <w:t>обавить оборудование</w:t>
      </w:r>
      <w:r w:rsidR="00413C00" w:rsidRPr="00A70CC7">
        <w:rPr>
          <w:b/>
        </w:rPr>
        <w:t>»</w:t>
      </w:r>
      <w:r w:rsidR="00E22DE2">
        <w:t>, затем</w:t>
      </w:r>
      <w:r w:rsidR="00413C00">
        <w:t xml:space="preserve"> </w:t>
      </w:r>
      <w:r w:rsidR="00E22DE2">
        <w:t>выбрать трассу (если через данный узел проходит несколько трасс)</w:t>
      </w:r>
      <w:r w:rsidR="00F30470">
        <w:t>:</w:t>
      </w:r>
      <w:r w:rsidR="00E22DE2">
        <w:t xml:space="preserve"> </w:t>
      </w:r>
    </w:p>
    <w:p w14:paraId="04BD0CF6" w14:textId="77777777" w:rsidR="001F30FB" w:rsidRDefault="001F30FB" w:rsidP="001F30FB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0C30A304" wp14:editId="79931BDF">
            <wp:extent cx="2071224" cy="2703704"/>
            <wp:effectExtent l="0" t="0" r="5715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9290" cy="271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15659" w14:textId="7D2E31CF" w:rsidR="004C204B" w:rsidRPr="00E23F49" w:rsidRDefault="001F30FB" w:rsidP="001F30FB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Pr="00E23F49">
        <w:t xml:space="preserve">. </w:t>
      </w:r>
      <w:r w:rsidR="00E23F49">
        <w:t>Добавление оборудования в узел</w:t>
      </w:r>
    </w:p>
    <w:p w14:paraId="5861565B" w14:textId="77777777" w:rsidR="007426FE" w:rsidRDefault="007426FE" w:rsidP="0086234B"/>
    <w:p w14:paraId="5861565F" w14:textId="08A1F6FD" w:rsidR="000E1B8C" w:rsidRDefault="00D74FF4" w:rsidP="00676513">
      <w:pPr>
        <w:ind w:firstLine="708"/>
        <w:jc w:val="both"/>
      </w:pPr>
      <w:r>
        <w:t xml:space="preserve">В </w:t>
      </w:r>
      <w:r w:rsidR="00171854">
        <w:t xml:space="preserve">этом </w:t>
      </w:r>
      <w:r>
        <w:t>окне нужно выбрать тип добавляемого</w:t>
      </w:r>
      <w:r w:rsidR="002A7C59">
        <w:t xml:space="preserve"> оборудования, название оборудования</w:t>
      </w:r>
      <w:r w:rsidR="00DE209C">
        <w:t xml:space="preserve">, </w:t>
      </w:r>
      <w:r w:rsidR="007D37FE">
        <w:t>комментарий</w:t>
      </w:r>
      <w:r w:rsidR="00991FC7">
        <w:t xml:space="preserve"> </w:t>
      </w:r>
      <w:r>
        <w:t xml:space="preserve">и нажать кнопку </w:t>
      </w:r>
      <w:r w:rsidR="00676513" w:rsidRPr="00676513">
        <w:rPr>
          <w:b/>
        </w:rPr>
        <w:t>«</w:t>
      </w:r>
      <w:r w:rsidR="00104AD3" w:rsidRPr="00676513">
        <w:rPr>
          <w:b/>
        </w:rPr>
        <w:t>Сохранить</w:t>
      </w:r>
      <w:r w:rsidR="00676513" w:rsidRPr="00676513">
        <w:rPr>
          <w:b/>
        </w:rPr>
        <w:t>»</w:t>
      </w:r>
      <w:r w:rsidR="008B53D3">
        <w:t xml:space="preserve">. </w:t>
      </w:r>
    </w:p>
    <w:p w14:paraId="58615660" w14:textId="77777777" w:rsidR="00FB2406" w:rsidRPr="00C91BF6" w:rsidRDefault="00FB2406" w:rsidP="00327473">
      <w:pPr>
        <w:jc w:val="center"/>
        <w:rPr>
          <w:rFonts w:ascii="Times New Roman CYR" w:hAnsi="Times New Roman CYR" w:cs="Times New Roman CYR"/>
          <w:b/>
        </w:rPr>
      </w:pPr>
    </w:p>
    <w:p w14:paraId="58615661" w14:textId="77777777" w:rsidR="00C91BF6" w:rsidRPr="003D5AB2" w:rsidRDefault="00C91BF6" w:rsidP="00337658">
      <w:pPr>
        <w:pStyle w:val="Heading3"/>
      </w:pPr>
      <w:bookmarkStart w:id="225" w:name="_Toc392849763"/>
      <w:bookmarkStart w:id="226" w:name="_Toc392863003"/>
      <w:bookmarkStart w:id="227" w:name="_Toc393125931"/>
      <w:bookmarkStart w:id="228" w:name="_Toc393126857"/>
      <w:bookmarkStart w:id="229" w:name="_Toc393129698"/>
      <w:bookmarkStart w:id="230" w:name="_Toc148100331"/>
      <w:bookmarkStart w:id="231" w:name="_Toc124304549"/>
      <w:r w:rsidRPr="003D5AB2">
        <w:t xml:space="preserve">Создание цепочки из узлов и </w:t>
      </w:r>
      <w:r w:rsidR="003C0BF0" w:rsidRPr="003D5AB2">
        <w:t>участков</w:t>
      </w:r>
      <w:bookmarkEnd w:id="225"/>
      <w:bookmarkEnd w:id="226"/>
      <w:bookmarkEnd w:id="227"/>
      <w:bookmarkEnd w:id="228"/>
      <w:bookmarkEnd w:id="229"/>
      <w:bookmarkEnd w:id="230"/>
    </w:p>
    <w:p w14:paraId="58615662" w14:textId="77777777" w:rsidR="00C91BF6" w:rsidRDefault="00C91BF6" w:rsidP="00FF2318">
      <w:pPr>
        <w:ind w:firstLine="180"/>
        <w:jc w:val="both"/>
        <w:rPr>
          <w:color w:val="000000"/>
        </w:rPr>
      </w:pPr>
      <w:r w:rsidRPr="006A5687">
        <w:rPr>
          <w:color w:val="000000"/>
        </w:rPr>
        <w:t xml:space="preserve">Для </w:t>
      </w:r>
      <w:r w:rsidRPr="006A5687">
        <w:rPr>
          <w:b/>
          <w:color w:val="000000"/>
        </w:rPr>
        <w:t>создания</w:t>
      </w:r>
      <w:r w:rsidR="00991FC7">
        <w:rPr>
          <w:b/>
          <w:color w:val="000000"/>
        </w:rPr>
        <w:t xml:space="preserve"> </w:t>
      </w:r>
      <w:r w:rsidRPr="005047E8">
        <w:rPr>
          <w:b/>
          <w:color w:val="000000"/>
        </w:rPr>
        <w:t>цепочки узлов</w:t>
      </w:r>
      <w:r>
        <w:rPr>
          <w:color w:val="000000"/>
        </w:rPr>
        <w:t xml:space="preserve"> и </w:t>
      </w:r>
      <w:r w:rsidR="003C0BF0" w:rsidRPr="00507F18">
        <w:rPr>
          <w:color w:val="000000"/>
        </w:rPr>
        <w:t>участков</w:t>
      </w:r>
      <w:r w:rsidR="00991FC7">
        <w:rPr>
          <w:color w:val="000000"/>
        </w:rPr>
        <w:t xml:space="preserve"> </w:t>
      </w:r>
      <w:r w:rsidRPr="006A5687">
        <w:rPr>
          <w:color w:val="000000"/>
        </w:rPr>
        <w:t xml:space="preserve">между двумя любыми </w:t>
      </w:r>
      <w:r>
        <w:rPr>
          <w:color w:val="000000"/>
        </w:rPr>
        <w:t xml:space="preserve">уже созданными </w:t>
      </w:r>
      <w:r w:rsidRPr="006A5687">
        <w:rPr>
          <w:color w:val="000000"/>
        </w:rPr>
        <w:t>узлами</w:t>
      </w:r>
      <w:r>
        <w:rPr>
          <w:color w:val="000000"/>
        </w:rPr>
        <w:t xml:space="preserve"> (или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 и узлом)</w:t>
      </w:r>
      <w:r w:rsidRPr="006A5687">
        <w:rPr>
          <w:color w:val="000000"/>
        </w:rPr>
        <w:t xml:space="preserve"> нужно</w:t>
      </w:r>
      <w:r>
        <w:rPr>
          <w:color w:val="000000"/>
        </w:rPr>
        <w:t>:</w:t>
      </w:r>
    </w:p>
    <w:p w14:paraId="58615663" w14:textId="77777777" w:rsidR="00C91BF6" w:rsidRPr="002A662F" w:rsidRDefault="00C91BF6" w:rsidP="00135C9F">
      <w:pPr>
        <w:pStyle w:val="ListParagraph"/>
        <w:numPr>
          <w:ilvl w:val="0"/>
          <w:numId w:val="21"/>
        </w:numPr>
        <w:jc w:val="both"/>
        <w:rPr>
          <w:color w:val="000000"/>
        </w:rPr>
      </w:pPr>
      <w:r w:rsidRPr="002A662F">
        <w:rPr>
          <w:color w:val="000000"/>
        </w:rPr>
        <w:t>нажать п</w:t>
      </w:r>
      <w:r w:rsidR="00AD32BA" w:rsidRPr="002A662F">
        <w:rPr>
          <w:color w:val="000000"/>
        </w:rPr>
        <w:t>р</w:t>
      </w:r>
      <w:r w:rsidRPr="002A662F">
        <w:rPr>
          <w:color w:val="000000"/>
        </w:rPr>
        <w:t xml:space="preserve">авой кнопкой мыши на пиктограмме узла или </w:t>
      </w:r>
      <w:r w:rsidRPr="002A662F">
        <w:rPr>
          <w:color w:val="000000"/>
          <w:lang w:val="en-US"/>
        </w:rPr>
        <w:t>RTU</w:t>
      </w:r>
      <w:r w:rsidRPr="002A662F">
        <w:rPr>
          <w:color w:val="000000"/>
        </w:rPr>
        <w:t>;</w:t>
      </w:r>
    </w:p>
    <w:p w14:paraId="58615664" w14:textId="6258A4DC" w:rsidR="00AD32BA" w:rsidRPr="0007677E" w:rsidRDefault="007D37FE" w:rsidP="00135C9F">
      <w:pPr>
        <w:pStyle w:val="ListParagraph"/>
        <w:numPr>
          <w:ilvl w:val="0"/>
          <w:numId w:val="21"/>
        </w:numPr>
        <w:jc w:val="both"/>
        <w:rPr>
          <w:color w:val="000000"/>
        </w:rPr>
      </w:pPr>
      <w:r w:rsidRPr="002A662F">
        <w:rPr>
          <w:color w:val="000000"/>
        </w:rPr>
        <w:t xml:space="preserve">из </w:t>
      </w:r>
      <w:r w:rsidRPr="002A662F">
        <w:rPr>
          <w:rFonts w:ascii="Times New Roman CYR" w:hAnsi="Times New Roman CYR" w:cs="Times New Roman CYR"/>
        </w:rPr>
        <w:t xml:space="preserve">контекстного меню узла или </w:t>
      </w:r>
      <w:r w:rsidRPr="002A662F">
        <w:rPr>
          <w:rFonts w:ascii="Times New Roman CYR" w:hAnsi="Times New Roman CYR" w:cs="Times New Roman CYR"/>
          <w:lang w:val="en-US"/>
        </w:rPr>
        <w:t>RTU</w:t>
      </w:r>
      <w:r w:rsidRPr="002A662F">
        <w:rPr>
          <w:rFonts w:ascii="Times New Roman CYR" w:hAnsi="Times New Roman CYR" w:cs="Times New Roman CYR"/>
        </w:rPr>
        <w:t xml:space="preserve"> выбрать пункт «</w:t>
      </w:r>
      <w:r w:rsidRPr="002A662F">
        <w:rPr>
          <w:rFonts w:ascii="Times New Roman CYR" w:hAnsi="Times New Roman CYR" w:cs="Times New Roman CYR"/>
          <w:b/>
        </w:rPr>
        <w:t>Участок с узлами</w:t>
      </w:r>
      <w:r w:rsidRPr="002A662F">
        <w:rPr>
          <w:rFonts w:ascii="Times New Roman CYR" w:hAnsi="Times New Roman CYR" w:cs="Times New Roman CYR"/>
        </w:rPr>
        <w:t>»</w:t>
      </w:r>
      <w:r>
        <w:rPr>
          <w:rFonts w:ascii="Times New Roman CYR" w:hAnsi="Times New Roman CYR" w:cs="Times New Roman CYR"/>
        </w:rPr>
        <w:t>;</w:t>
      </w:r>
    </w:p>
    <w:p w14:paraId="40784206" w14:textId="77777777" w:rsidR="00332FE3" w:rsidRDefault="00332FE3" w:rsidP="00332FE3">
      <w:pPr>
        <w:pStyle w:val="ListParagraph"/>
        <w:keepNext/>
        <w:ind w:left="0"/>
        <w:jc w:val="center"/>
      </w:pPr>
      <w:r>
        <w:rPr>
          <w:noProof/>
          <w:color w:val="000000"/>
          <w:lang w:val="en-US" w:eastAsia="en-US"/>
        </w:rPr>
        <w:drawing>
          <wp:inline distT="0" distB="0" distL="0" distR="0" wp14:anchorId="7DF0AD48" wp14:editId="1BA12071">
            <wp:extent cx="2514040" cy="2135759"/>
            <wp:effectExtent l="0" t="0" r="63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6325" cy="214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31CFD3" w14:textId="608B6F8F" w:rsidR="0007677E" w:rsidRDefault="00332FE3" w:rsidP="00332FE3">
      <w:pPr>
        <w:pStyle w:val="Caption"/>
        <w:rPr>
          <w:color w:val="000000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>
        <w:t xml:space="preserve">. </w:t>
      </w:r>
      <w:r>
        <w:rPr>
          <w:color w:val="000000"/>
        </w:rPr>
        <w:t>С</w:t>
      </w:r>
      <w:r w:rsidRPr="006A5687">
        <w:rPr>
          <w:color w:val="000000"/>
        </w:rPr>
        <w:t>оздани</w:t>
      </w:r>
      <w:r>
        <w:rPr>
          <w:color w:val="000000"/>
        </w:rPr>
        <w:t xml:space="preserve">е </w:t>
      </w:r>
      <w:r w:rsidRPr="005047E8">
        <w:rPr>
          <w:color w:val="000000"/>
        </w:rPr>
        <w:t>цепочки узлов</w:t>
      </w:r>
    </w:p>
    <w:p w14:paraId="6C347E45" w14:textId="77777777" w:rsidR="007A6768" w:rsidRPr="002A662F" w:rsidRDefault="007A6768" w:rsidP="0007677E">
      <w:pPr>
        <w:pStyle w:val="ListParagraph"/>
        <w:ind w:left="0"/>
        <w:jc w:val="center"/>
        <w:rPr>
          <w:color w:val="000000"/>
        </w:rPr>
      </w:pPr>
    </w:p>
    <w:p w14:paraId="58615665" w14:textId="4DC6A1FC" w:rsidR="007426FE" w:rsidRPr="002A662F" w:rsidRDefault="00DF32EB" w:rsidP="00135C9F">
      <w:pPr>
        <w:pStyle w:val="ListParagraph"/>
        <w:numPr>
          <w:ilvl w:val="0"/>
          <w:numId w:val="21"/>
        </w:numPr>
        <w:jc w:val="both"/>
        <w:rPr>
          <w:color w:val="000000"/>
        </w:rPr>
      </w:pPr>
      <w:r w:rsidRPr="002A662F">
        <w:rPr>
          <w:rFonts w:ascii="Times New Roman CYR" w:hAnsi="Times New Roman CYR" w:cs="Times New Roman CYR"/>
        </w:rPr>
        <w:t>на поле основного экрана появится линия, выходящая из выбранного узла и «привязанная» к курсору</w:t>
      </w:r>
      <w:r w:rsidR="00AC7CA4">
        <w:rPr>
          <w:rFonts w:ascii="Times New Roman CYR" w:hAnsi="Times New Roman CYR" w:cs="Times New Roman CYR"/>
        </w:rPr>
        <w:t>,</w:t>
      </w:r>
      <w:r w:rsidRPr="002A662F">
        <w:rPr>
          <w:rFonts w:ascii="Times New Roman CYR" w:hAnsi="Times New Roman CYR" w:cs="Times New Roman CYR"/>
        </w:rPr>
        <w:t xml:space="preserve"> </w:t>
      </w:r>
      <w:r w:rsidR="00AC7CA4">
        <w:rPr>
          <w:rFonts w:ascii="Times New Roman CYR" w:hAnsi="Times New Roman CYR" w:cs="Times New Roman CYR"/>
        </w:rPr>
        <w:t xml:space="preserve">после чего надо </w:t>
      </w:r>
      <w:r w:rsidR="00C91BF6" w:rsidRPr="002A662F">
        <w:rPr>
          <w:rFonts w:ascii="Times New Roman CYR" w:hAnsi="Times New Roman CYR" w:cs="Times New Roman CYR"/>
        </w:rPr>
        <w:t>навести курсор на второй узел, и нажать левую кнопку мыши.</w:t>
      </w:r>
    </w:p>
    <w:p w14:paraId="58615666" w14:textId="5379278A" w:rsidR="00C91BF6" w:rsidRDefault="00C91BF6" w:rsidP="00FF2318">
      <w:pPr>
        <w:ind w:firstLine="240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>Появится окно</w:t>
      </w:r>
      <w:r w:rsidR="00991FC7">
        <w:rPr>
          <w:rFonts w:ascii="Times New Roman CYR" w:hAnsi="Times New Roman CYR" w:cs="Times New Roman CYR"/>
        </w:rPr>
        <w:t xml:space="preserve"> </w:t>
      </w:r>
      <w:r w:rsidR="00324290" w:rsidRPr="006A5687">
        <w:rPr>
          <w:rFonts w:ascii="Times New Roman CYR" w:hAnsi="Times New Roman CYR" w:cs="Times New Roman CYR"/>
        </w:rPr>
        <w:t>«</w:t>
      </w:r>
      <w:r w:rsidR="0001517E">
        <w:rPr>
          <w:rFonts w:ascii="Times New Roman CYR" w:hAnsi="Times New Roman CYR" w:cs="Times New Roman CYR"/>
          <w:b/>
        </w:rPr>
        <w:t xml:space="preserve">Участок </w:t>
      </w:r>
      <w:r w:rsidR="00324290">
        <w:rPr>
          <w:rFonts w:ascii="Times New Roman CYR" w:hAnsi="Times New Roman CYR" w:cs="Times New Roman CYR"/>
          <w:b/>
        </w:rPr>
        <w:t>с узлами</w:t>
      </w:r>
      <w:r w:rsidR="00324290" w:rsidRPr="006A5687">
        <w:rPr>
          <w:rFonts w:ascii="Times New Roman CYR" w:hAnsi="Times New Roman CYR" w:cs="Times New Roman CYR"/>
        </w:rPr>
        <w:t>»</w:t>
      </w:r>
      <w:r w:rsidR="007426FE">
        <w:rPr>
          <w:rFonts w:ascii="Times New Roman CYR" w:hAnsi="Times New Roman CYR" w:cs="Times New Roman CYR"/>
        </w:rPr>
        <w:t xml:space="preserve">, в котором оператор должен </w:t>
      </w:r>
      <w:r>
        <w:rPr>
          <w:rFonts w:ascii="Times New Roman CYR" w:hAnsi="Times New Roman CYR" w:cs="Times New Roman CYR"/>
        </w:rPr>
        <w:t>зада</w:t>
      </w:r>
      <w:r w:rsidR="007426FE">
        <w:rPr>
          <w:rFonts w:ascii="Times New Roman CYR" w:hAnsi="Times New Roman CYR" w:cs="Times New Roman CYR"/>
        </w:rPr>
        <w:t>ть</w:t>
      </w:r>
      <w:r w:rsidR="00991FC7">
        <w:rPr>
          <w:rFonts w:ascii="Times New Roman CYR" w:hAnsi="Times New Roman CYR" w:cs="Times New Roman CYR"/>
        </w:rPr>
        <w:t xml:space="preserve"> </w:t>
      </w:r>
      <w:r w:rsidRPr="007426FE">
        <w:rPr>
          <w:rFonts w:ascii="Times New Roman CYR" w:hAnsi="Times New Roman CYR" w:cs="Times New Roman CYR"/>
          <w:b/>
        </w:rPr>
        <w:t>количеств</w:t>
      </w:r>
      <w:r w:rsidR="007426FE" w:rsidRPr="007426FE">
        <w:rPr>
          <w:rFonts w:ascii="Times New Roman CYR" w:hAnsi="Times New Roman CYR" w:cs="Times New Roman CYR"/>
          <w:b/>
        </w:rPr>
        <w:t>о</w:t>
      </w:r>
      <w:r w:rsidR="003D5AB2">
        <w:rPr>
          <w:rFonts w:ascii="Times New Roman CYR" w:hAnsi="Times New Roman CYR" w:cs="Times New Roman CYR"/>
          <w:b/>
        </w:rPr>
        <w:t xml:space="preserve"> </w:t>
      </w:r>
      <w:r w:rsidR="007426FE">
        <w:rPr>
          <w:rFonts w:ascii="Times New Roman CYR" w:hAnsi="Times New Roman CYR" w:cs="Times New Roman CYR"/>
        </w:rPr>
        <w:t xml:space="preserve">и </w:t>
      </w:r>
      <w:r w:rsidR="007426FE" w:rsidRPr="007426FE">
        <w:rPr>
          <w:rFonts w:ascii="Times New Roman CYR" w:hAnsi="Times New Roman CYR" w:cs="Times New Roman CYR"/>
          <w:b/>
        </w:rPr>
        <w:t>тип</w:t>
      </w:r>
      <w:r w:rsidR="007426FE">
        <w:rPr>
          <w:rFonts w:ascii="Times New Roman CYR" w:hAnsi="Times New Roman CYR" w:cs="Times New Roman CYR"/>
        </w:rPr>
        <w:t xml:space="preserve"> создаваемых </w:t>
      </w:r>
      <w:r>
        <w:rPr>
          <w:rFonts w:ascii="Times New Roman CYR" w:hAnsi="Times New Roman CYR" w:cs="Times New Roman CYR"/>
        </w:rPr>
        <w:t>узлов</w:t>
      </w:r>
      <w:r w:rsidR="007426FE">
        <w:rPr>
          <w:rFonts w:ascii="Times New Roman CYR" w:hAnsi="Times New Roman CYR" w:cs="Times New Roman CYR"/>
        </w:rPr>
        <w:t>.</w:t>
      </w:r>
    </w:p>
    <w:p w14:paraId="58615667" w14:textId="77777777" w:rsidR="0001517E" w:rsidRPr="00C91BF6" w:rsidRDefault="0001517E" w:rsidP="00FF2318">
      <w:pPr>
        <w:ind w:firstLine="240"/>
        <w:jc w:val="both"/>
        <w:rPr>
          <w:color w:val="000000"/>
        </w:rPr>
      </w:pPr>
    </w:p>
    <w:p w14:paraId="6D58B589" w14:textId="77777777" w:rsidR="00243C96" w:rsidRDefault="005F474A" w:rsidP="00243C96">
      <w:pPr>
        <w:keepNext/>
        <w:ind w:firstLine="18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56E87878" wp14:editId="0F664E38">
            <wp:extent cx="1997988" cy="2420181"/>
            <wp:effectExtent l="0" t="0" r="254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002942" cy="2426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5668" w14:textId="0582A9D8" w:rsidR="004C204B" w:rsidRDefault="00243C96" w:rsidP="00243C96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>
        <w:t xml:space="preserve">. Характеристики для </w:t>
      </w:r>
      <w:r w:rsidRPr="005047E8">
        <w:rPr>
          <w:color w:val="000000"/>
        </w:rPr>
        <w:t>цепочки узлов</w:t>
      </w:r>
    </w:p>
    <w:p w14:paraId="5861566A" w14:textId="77777777" w:rsidR="00C91BF6" w:rsidRDefault="00C91BF6" w:rsidP="00C91BF6">
      <w:pPr>
        <w:ind w:firstLine="180"/>
        <w:jc w:val="center"/>
        <w:rPr>
          <w:b/>
          <w:color w:val="000000"/>
        </w:rPr>
      </w:pPr>
    </w:p>
    <w:p w14:paraId="5861566B" w14:textId="2073F55A" w:rsidR="00C91BF6" w:rsidRDefault="007426FE" w:rsidP="007426FE">
      <w:pPr>
        <w:ind w:firstLine="240"/>
        <w:rPr>
          <w:rFonts w:ascii="Times New Roman CYR" w:hAnsi="Times New Roman CYR" w:cs="Times New Roman CYR"/>
        </w:rPr>
      </w:pPr>
      <w:r>
        <w:rPr>
          <w:color w:val="000000"/>
        </w:rPr>
        <w:t xml:space="preserve">После </w:t>
      </w:r>
      <w:r w:rsidR="00C91BF6">
        <w:rPr>
          <w:color w:val="000000"/>
        </w:rPr>
        <w:t>нажат</w:t>
      </w:r>
      <w:r>
        <w:rPr>
          <w:color w:val="000000"/>
        </w:rPr>
        <w:t>ия</w:t>
      </w:r>
      <w:r w:rsidR="00C91BF6">
        <w:rPr>
          <w:color w:val="000000"/>
        </w:rPr>
        <w:t xml:space="preserve"> кнопк</w:t>
      </w:r>
      <w:r>
        <w:rPr>
          <w:color w:val="000000"/>
        </w:rPr>
        <w:t>и</w:t>
      </w:r>
      <w:r w:rsidR="00991FC7">
        <w:rPr>
          <w:color w:val="000000"/>
        </w:rPr>
        <w:t xml:space="preserve"> </w:t>
      </w:r>
      <w:r w:rsidR="003236D8" w:rsidRPr="003236D8">
        <w:rPr>
          <w:b/>
          <w:color w:val="000000"/>
        </w:rPr>
        <w:t>[</w:t>
      </w:r>
      <w:r w:rsidR="00C91BF6" w:rsidRPr="003236D8">
        <w:rPr>
          <w:b/>
          <w:color w:val="000000"/>
        </w:rPr>
        <w:t>ОК</w:t>
      </w:r>
      <w:r w:rsidR="003236D8" w:rsidRPr="003236D8">
        <w:rPr>
          <w:b/>
          <w:color w:val="000000"/>
        </w:rPr>
        <w:t>]</w:t>
      </w:r>
      <w:r w:rsidRPr="007426FE">
        <w:rPr>
          <w:color w:val="000000"/>
        </w:rPr>
        <w:t xml:space="preserve"> окно </w:t>
      </w:r>
      <w:r>
        <w:rPr>
          <w:color w:val="000000"/>
        </w:rPr>
        <w:t>закроется, и н</w:t>
      </w:r>
      <w:r w:rsidR="00C91BF6">
        <w:rPr>
          <w:color w:val="000000"/>
        </w:rPr>
        <w:t xml:space="preserve">а </w:t>
      </w:r>
      <w:r>
        <w:rPr>
          <w:color w:val="000000"/>
        </w:rPr>
        <w:t>экране</w:t>
      </w:r>
      <w:r w:rsidR="00991FC7">
        <w:rPr>
          <w:color w:val="000000"/>
        </w:rPr>
        <w:t xml:space="preserve"> </w:t>
      </w:r>
      <w:r w:rsidR="00C91BF6">
        <w:rPr>
          <w:color w:val="000000"/>
        </w:rPr>
        <w:t xml:space="preserve">появится цепочка </w:t>
      </w:r>
      <w:r w:rsidR="00A827BE">
        <w:rPr>
          <w:color w:val="000000"/>
        </w:rPr>
        <w:t xml:space="preserve">участков </w:t>
      </w:r>
      <w:r w:rsidR="00C91BF6">
        <w:rPr>
          <w:color w:val="000000"/>
        </w:rPr>
        <w:t>и узлов</w:t>
      </w:r>
      <w:r w:rsidR="005F474A">
        <w:rPr>
          <w:color w:val="000000"/>
        </w:rPr>
        <w:t>.</w:t>
      </w:r>
    </w:p>
    <w:p w14:paraId="13EDDCFD" w14:textId="50A0429B" w:rsidR="00794C55" w:rsidRDefault="00794C55" w:rsidP="00794C55">
      <w:pPr>
        <w:pStyle w:val="Heading3"/>
      </w:pPr>
      <w:bookmarkStart w:id="232" w:name="_Toc148100332"/>
      <w:r w:rsidRPr="00794C55">
        <w:t>Добавление</w:t>
      </w:r>
      <w:r>
        <w:rPr>
          <w:rFonts w:ascii="Times New Roman CYR" w:hAnsi="Times New Roman CYR" w:cs="Times New Roman CYR"/>
          <w:b w:val="0"/>
        </w:rPr>
        <w:t xml:space="preserve"> </w:t>
      </w:r>
      <w:r w:rsidRPr="001E6C1D">
        <w:t>точки привязки в участок</w:t>
      </w:r>
      <w:bookmarkEnd w:id="232"/>
    </w:p>
    <w:p w14:paraId="463B4782" w14:textId="5122063B" w:rsidR="008F4293" w:rsidRDefault="007D37FE" w:rsidP="001E6C1D">
      <w:pPr>
        <w:rPr>
          <w:b/>
        </w:rPr>
      </w:pPr>
      <w:r>
        <w:t xml:space="preserve">Чтобы добавить точку (точки) привязки в участок необходимо навести указатель на линию участка в любом месте до появления символа </w:t>
      </w:r>
      <w:r w:rsidRPr="008F4293">
        <w:rPr>
          <w:b/>
        </w:rPr>
        <w:t>«</w:t>
      </w:r>
      <w:r>
        <w:rPr>
          <w:b/>
        </w:rPr>
        <w:t>Ладонь</w:t>
      </w:r>
      <w:r w:rsidRPr="008F4293">
        <w:rPr>
          <w:b/>
        </w:rPr>
        <w:t>»</w:t>
      </w:r>
      <w:r>
        <w:rPr>
          <w:b/>
        </w:rPr>
        <w:t>.</w:t>
      </w:r>
    </w:p>
    <w:p w14:paraId="68B77B8D" w14:textId="77777777" w:rsidR="00A74691" w:rsidRDefault="00A74691" w:rsidP="001E6C1D">
      <w:pPr>
        <w:rPr>
          <w:b/>
        </w:rPr>
      </w:pPr>
    </w:p>
    <w:p w14:paraId="6EDE2AF8" w14:textId="03D1BB11" w:rsidR="001E6C1D" w:rsidRDefault="001433A8" w:rsidP="008F4293">
      <w:pPr>
        <w:jc w:val="center"/>
      </w:pPr>
      <w:r>
        <w:pict w14:anchorId="44013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25pt;height:74.75pt">
            <v:imagedata r:id="rId57" o:title="SxQEkDNwt2"/>
          </v:shape>
        </w:pict>
      </w:r>
    </w:p>
    <w:p w14:paraId="067B25FE" w14:textId="2BDEDFCE" w:rsidR="008F4293" w:rsidRDefault="00A74691" w:rsidP="00A74691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  <w:r w:rsidR="00474170" w:rsidRPr="0016097A">
        <w:t>.</w:t>
      </w:r>
      <w:r>
        <w:t xml:space="preserve"> Символ «Ладонь»</w:t>
      </w:r>
    </w:p>
    <w:p w14:paraId="5F0676BF" w14:textId="76BC55D7" w:rsidR="00A74691" w:rsidRDefault="00A74691" w:rsidP="00A74691">
      <w:pPr>
        <w:rPr>
          <w:b/>
        </w:rPr>
      </w:pPr>
      <w:r>
        <w:tab/>
        <w:t>Затем нажать правую кнопку мыши и выбрать пункт меню «</w:t>
      </w:r>
      <w:r>
        <w:rPr>
          <w:b/>
        </w:rPr>
        <w:t>Добавить точку привязки»</w:t>
      </w:r>
    </w:p>
    <w:p w14:paraId="2F86FD7D" w14:textId="77777777" w:rsidR="00A74691" w:rsidRDefault="00A74691" w:rsidP="00A74691">
      <w:pPr>
        <w:rPr>
          <w:b/>
        </w:rPr>
      </w:pPr>
    </w:p>
    <w:p w14:paraId="323605AE" w14:textId="024CD14E" w:rsidR="00A74691" w:rsidRDefault="00A74691" w:rsidP="00A74691">
      <w:pPr>
        <w:jc w:val="center"/>
        <w:rPr>
          <w:b/>
        </w:rPr>
      </w:pPr>
      <w:r>
        <w:rPr>
          <w:b/>
          <w:noProof/>
          <w:lang w:val="en-US" w:eastAsia="en-US"/>
        </w:rPr>
        <w:drawing>
          <wp:inline distT="0" distB="0" distL="0" distR="0" wp14:anchorId="0F145DE4" wp14:editId="62D3728A">
            <wp:extent cx="2135874" cy="868597"/>
            <wp:effectExtent l="0" t="0" r="0" b="825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6247" cy="868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128253" w14:textId="72BD3C0C" w:rsidR="00A74691" w:rsidRDefault="00A74691" w:rsidP="00A74691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0</w:t>
      </w:r>
      <w:r w:rsidR="00997F4B">
        <w:fldChar w:fldCharType="end"/>
      </w:r>
      <w:r w:rsidR="00474170" w:rsidRPr="0016097A">
        <w:t>.</w:t>
      </w:r>
      <w:r>
        <w:t xml:space="preserve"> Меню участка</w:t>
      </w:r>
    </w:p>
    <w:p w14:paraId="121EB222" w14:textId="77777777" w:rsidR="00A74691" w:rsidRPr="00A74691" w:rsidRDefault="00A74691" w:rsidP="00A74691"/>
    <w:p w14:paraId="40124DCE" w14:textId="03532401" w:rsidR="00A74691" w:rsidRPr="00A74691" w:rsidRDefault="00A74691" w:rsidP="00A74691">
      <w:pPr>
        <w:jc w:val="both"/>
      </w:pPr>
      <w:r>
        <w:tab/>
        <w:t>Появившуюся точку привязку можно поставить в необходимое место</w:t>
      </w:r>
      <w:r w:rsidR="001D3651">
        <w:t xml:space="preserve">, наведя на неё указатель мыши, нажав левую </w:t>
      </w:r>
      <w:r w:rsidR="00027C40">
        <w:t>кнопку</w:t>
      </w:r>
      <w:r w:rsidR="001D3651">
        <w:t xml:space="preserve"> и </w:t>
      </w:r>
      <w:r w:rsidR="00027C40">
        <w:t>клавишу</w:t>
      </w:r>
      <w:r w:rsidR="001D3651">
        <w:t xml:space="preserve"> </w:t>
      </w:r>
      <w:r w:rsidR="00027C40" w:rsidRPr="00027C40">
        <w:t>[</w:t>
      </w:r>
      <w:r w:rsidR="001D3651" w:rsidRPr="001D3651">
        <w:rPr>
          <w:b/>
          <w:lang w:val="en-US"/>
        </w:rPr>
        <w:t>Ctrl</w:t>
      </w:r>
      <w:r w:rsidR="00027C40" w:rsidRPr="00027C40">
        <w:rPr>
          <w:b/>
        </w:rPr>
        <w:t>]</w:t>
      </w:r>
      <w:r w:rsidR="001D3651">
        <w:t>. На участке можно установить неограниченное число точек привязки.</w:t>
      </w:r>
      <w:r>
        <w:t xml:space="preserve"> </w:t>
      </w:r>
    </w:p>
    <w:p w14:paraId="58615671" w14:textId="77777777" w:rsidR="00C91BF6" w:rsidRPr="006A5687" w:rsidRDefault="0098260D" w:rsidP="00337658">
      <w:pPr>
        <w:pStyle w:val="Heading3"/>
      </w:pPr>
      <w:bookmarkStart w:id="233" w:name="_Toc392849764"/>
      <w:bookmarkStart w:id="234" w:name="_Toc392863004"/>
      <w:bookmarkStart w:id="235" w:name="_Toc393125932"/>
      <w:bookmarkStart w:id="236" w:name="_Toc393126858"/>
      <w:bookmarkStart w:id="237" w:name="_Toc393129699"/>
      <w:bookmarkStart w:id="238" w:name="_Ref393205271"/>
      <w:bookmarkStart w:id="239" w:name="_Ref393205286"/>
      <w:bookmarkStart w:id="240" w:name="_Toc148100333"/>
      <w:r>
        <w:t>Информация об</w:t>
      </w:r>
      <w:r w:rsidR="00C11672" w:rsidRPr="006A5687">
        <w:t xml:space="preserve"> узл</w:t>
      </w:r>
      <w:r w:rsidR="00607BC2">
        <w:t>е</w:t>
      </w:r>
      <w:r w:rsidR="00337658">
        <w:t xml:space="preserve"> </w:t>
      </w:r>
      <w:r w:rsidR="00C11672" w:rsidRPr="006A5687">
        <w:t xml:space="preserve">любого типа </w:t>
      </w:r>
      <w:r w:rsidR="00337658">
        <w:t>(</w:t>
      </w:r>
      <w:r w:rsidR="00C11672" w:rsidRPr="006A5687">
        <w:t>кроме RTU</w:t>
      </w:r>
      <w:bookmarkEnd w:id="231"/>
      <w:bookmarkEnd w:id="233"/>
      <w:bookmarkEnd w:id="234"/>
      <w:bookmarkEnd w:id="235"/>
      <w:bookmarkEnd w:id="236"/>
      <w:bookmarkEnd w:id="237"/>
      <w:r w:rsidR="00337658">
        <w:t>)</w:t>
      </w:r>
      <w:bookmarkEnd w:id="238"/>
      <w:bookmarkEnd w:id="239"/>
      <w:bookmarkEnd w:id="240"/>
    </w:p>
    <w:p w14:paraId="58615672" w14:textId="45E947B4" w:rsidR="00B87EDA" w:rsidRPr="003C5CF2" w:rsidRDefault="00B87EDA" w:rsidP="00135C9F">
      <w:pPr>
        <w:pStyle w:val="ListParagraph"/>
        <w:numPr>
          <w:ilvl w:val="0"/>
          <w:numId w:val="67"/>
        </w:numPr>
        <w:jc w:val="both"/>
        <w:rPr>
          <w:color w:val="000000"/>
        </w:rPr>
      </w:pPr>
      <w:r w:rsidRPr="003C5CF2">
        <w:rPr>
          <w:color w:val="000000"/>
        </w:rPr>
        <w:t xml:space="preserve">Чтобы </w:t>
      </w:r>
      <w:r w:rsidR="002A7AB9" w:rsidRPr="00C9548E">
        <w:rPr>
          <w:b/>
          <w:color w:val="000000"/>
          <w:u w:val="single"/>
        </w:rPr>
        <w:t>ввести</w:t>
      </w:r>
      <w:r w:rsidR="0098260D" w:rsidRPr="00C9548E">
        <w:rPr>
          <w:b/>
          <w:color w:val="000000"/>
          <w:u w:val="single"/>
        </w:rPr>
        <w:t>/изменить</w:t>
      </w:r>
      <w:r w:rsidR="0098260D" w:rsidRPr="003C5CF2">
        <w:rPr>
          <w:b/>
          <w:color w:val="000000"/>
        </w:rPr>
        <w:t xml:space="preserve"> </w:t>
      </w:r>
      <w:r w:rsidR="00C9548E">
        <w:rPr>
          <w:color w:val="000000"/>
        </w:rPr>
        <w:t>или посмотреть</w:t>
      </w:r>
      <w:r w:rsidR="00C9548E" w:rsidRPr="00C9548E">
        <w:rPr>
          <w:b/>
          <w:color w:val="000000"/>
        </w:rPr>
        <w:t xml:space="preserve"> </w:t>
      </w:r>
      <w:r w:rsidR="0098260D" w:rsidRPr="00C9548E">
        <w:rPr>
          <w:color w:val="000000"/>
        </w:rPr>
        <w:t>информацию</w:t>
      </w:r>
      <w:r w:rsidR="0098260D" w:rsidRPr="003C5CF2">
        <w:rPr>
          <w:b/>
          <w:color w:val="000000"/>
        </w:rPr>
        <w:t xml:space="preserve"> </w:t>
      </w:r>
      <w:r w:rsidR="0098260D" w:rsidRPr="00C9548E">
        <w:rPr>
          <w:color w:val="000000"/>
        </w:rPr>
        <w:t xml:space="preserve">об </w:t>
      </w:r>
      <w:r w:rsidRPr="00C9548E">
        <w:rPr>
          <w:color w:val="000000"/>
        </w:rPr>
        <w:t>узла</w:t>
      </w:r>
      <w:r w:rsidR="0098260D" w:rsidRPr="00C9548E">
        <w:rPr>
          <w:color w:val="000000"/>
        </w:rPr>
        <w:t>х</w:t>
      </w:r>
      <w:r w:rsidR="00991FC7" w:rsidRPr="003C5CF2">
        <w:rPr>
          <w:b/>
          <w:color w:val="000000"/>
        </w:rPr>
        <w:t xml:space="preserve"> </w:t>
      </w:r>
      <w:r w:rsidRPr="003C5CF2">
        <w:rPr>
          <w:color w:val="000000"/>
        </w:rPr>
        <w:t>(</w:t>
      </w:r>
      <w:r w:rsidRPr="003C5CF2">
        <w:rPr>
          <w:b/>
          <w:color w:val="000000"/>
        </w:rPr>
        <w:t>любого типа</w:t>
      </w:r>
      <w:r w:rsidR="0009148B" w:rsidRPr="003C5CF2">
        <w:rPr>
          <w:b/>
          <w:color w:val="000000"/>
        </w:rPr>
        <w:t>,</w:t>
      </w:r>
      <w:r w:rsidRPr="003C5CF2">
        <w:rPr>
          <w:b/>
          <w:color w:val="000000"/>
        </w:rPr>
        <w:t xml:space="preserve"> кроме RTU</w:t>
      </w:r>
      <w:r w:rsidRPr="003C5CF2">
        <w:rPr>
          <w:color w:val="000000"/>
        </w:rPr>
        <w:t>)</w:t>
      </w:r>
      <w:r w:rsidR="00607BC2" w:rsidRPr="003C5CF2">
        <w:rPr>
          <w:color w:val="000000"/>
        </w:rPr>
        <w:t>,</w:t>
      </w:r>
      <w:r w:rsidRPr="003C5CF2">
        <w:rPr>
          <w:color w:val="000000"/>
        </w:rPr>
        <w:t xml:space="preserve"> нужно навести курсор на требуемый </w:t>
      </w:r>
      <w:r w:rsidR="007D37FE" w:rsidRPr="003C5CF2">
        <w:rPr>
          <w:color w:val="000000"/>
        </w:rPr>
        <w:t>узел,</w:t>
      </w:r>
      <w:r w:rsidRPr="003C5CF2">
        <w:rPr>
          <w:color w:val="000000"/>
        </w:rPr>
        <w:t xml:space="preserve"> и нажать </w:t>
      </w:r>
      <w:r w:rsidR="00685CA3" w:rsidRPr="003C5CF2">
        <w:rPr>
          <w:rFonts w:ascii="Times New Roman CYR" w:hAnsi="Times New Roman CYR" w:cs="Times New Roman CYR"/>
        </w:rPr>
        <w:t>правую кнопку мыши</w:t>
      </w:r>
      <w:r w:rsidR="008B53D3" w:rsidRPr="003C5CF2">
        <w:rPr>
          <w:rFonts w:ascii="Times New Roman CYR" w:hAnsi="Times New Roman CYR" w:cs="Times New Roman CYR"/>
        </w:rPr>
        <w:t>. В результате</w:t>
      </w:r>
      <w:r w:rsidR="008246D8" w:rsidRPr="003C5CF2">
        <w:rPr>
          <w:rFonts w:ascii="Times New Roman CYR" w:hAnsi="Times New Roman CYR" w:cs="Times New Roman CYR"/>
        </w:rPr>
        <w:t xml:space="preserve"> п</w:t>
      </w:r>
      <w:r w:rsidRPr="003C5CF2">
        <w:rPr>
          <w:rFonts w:ascii="Times New Roman CYR" w:hAnsi="Times New Roman CYR" w:cs="Times New Roman CYR"/>
        </w:rPr>
        <w:t xml:space="preserve">оявится контекстное меню </w:t>
      </w:r>
      <w:r w:rsidR="008246D8" w:rsidRPr="003C5CF2">
        <w:rPr>
          <w:rFonts w:ascii="Times New Roman CYR" w:hAnsi="Times New Roman CYR" w:cs="Times New Roman CYR"/>
        </w:rPr>
        <w:t>узла</w:t>
      </w:r>
      <w:r w:rsidR="00607BC2" w:rsidRPr="003C5CF2">
        <w:rPr>
          <w:rFonts w:ascii="Times New Roman CYR" w:hAnsi="Times New Roman CYR" w:cs="Times New Roman CYR"/>
        </w:rPr>
        <w:t>.</w:t>
      </w:r>
      <w:r w:rsidR="00607BC2" w:rsidRPr="003C5CF2">
        <w:rPr>
          <w:color w:val="000000"/>
        </w:rPr>
        <w:t xml:space="preserve"> В нем нужно выбрать пункт </w:t>
      </w:r>
      <w:r w:rsidR="00607BC2" w:rsidRPr="003C5CF2">
        <w:rPr>
          <w:b/>
          <w:color w:val="000000"/>
        </w:rPr>
        <w:t>«Информация»</w:t>
      </w:r>
      <w:r w:rsidR="00607BC2" w:rsidRPr="003C5CF2">
        <w:rPr>
          <w:color w:val="000000"/>
        </w:rPr>
        <w:t>.</w:t>
      </w:r>
    </w:p>
    <w:p w14:paraId="58615673" w14:textId="77777777" w:rsidR="00B87EDA" w:rsidRPr="006A5687" w:rsidRDefault="00B87EDA" w:rsidP="006F57A0">
      <w:pPr>
        <w:rPr>
          <w:color w:val="000000"/>
        </w:rPr>
      </w:pPr>
    </w:p>
    <w:p w14:paraId="66B26E05" w14:textId="77777777" w:rsidR="004C4E38" w:rsidRPr="00E66160" w:rsidRDefault="004C4E38" w:rsidP="004C4E38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657CA62B" wp14:editId="64DDFAD0">
            <wp:extent cx="2087556" cy="1318768"/>
            <wp:effectExtent l="0" t="0" r="825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097602" cy="1325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5674" w14:textId="6909E2DC" w:rsidR="004C204B" w:rsidRDefault="004C4E38" w:rsidP="004C4E38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1</w:t>
      </w:r>
      <w:r w:rsidR="00997F4B">
        <w:fldChar w:fldCharType="end"/>
      </w:r>
      <w:r>
        <w:t xml:space="preserve">. </w:t>
      </w:r>
      <w:r w:rsidR="00547640">
        <w:t>Выбор пункта «Информация»</w:t>
      </w:r>
    </w:p>
    <w:p w14:paraId="417170F3" w14:textId="77777777" w:rsidR="005D2ADE" w:rsidRPr="005D2ADE" w:rsidRDefault="005D2ADE" w:rsidP="005D2ADE"/>
    <w:p w14:paraId="3AC252E9" w14:textId="21DCCAF3" w:rsidR="005D2ADE" w:rsidRPr="005D2ADE" w:rsidRDefault="00F40965" w:rsidP="005D2ADE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2F05549B" wp14:editId="32EBDFDF">
            <wp:extent cx="3452775" cy="2728831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2993" cy="272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15676" w14:textId="4BDCC2AD" w:rsidR="0039391F" w:rsidRPr="00547640" w:rsidRDefault="005D2ADE" w:rsidP="005D2ADE">
      <w:pPr>
        <w:pStyle w:val="Caption"/>
        <w:rPr>
          <w:color w:val="000000"/>
        </w:rPr>
      </w:pPr>
      <w:bookmarkStart w:id="241" w:name="_Ref448053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2</w:t>
      </w:r>
      <w:r w:rsidR="00997F4B">
        <w:fldChar w:fldCharType="end"/>
      </w:r>
      <w:bookmarkEnd w:id="241"/>
      <w:r>
        <w:t xml:space="preserve">. </w:t>
      </w:r>
      <w:r w:rsidR="00547640">
        <w:t>Окно «Узел»</w:t>
      </w:r>
    </w:p>
    <w:p w14:paraId="5861567C" w14:textId="0C926DE1" w:rsidR="00B87EDA" w:rsidRPr="006A5687" w:rsidRDefault="00607BC2" w:rsidP="00DF4F0B">
      <w:pPr>
        <w:ind w:firstLine="180"/>
        <w:jc w:val="both"/>
        <w:rPr>
          <w:color w:val="000000"/>
        </w:rPr>
      </w:pPr>
      <w:r>
        <w:rPr>
          <w:color w:val="000000"/>
        </w:rPr>
        <w:t>В</w:t>
      </w:r>
      <w:r w:rsidR="00C867D0" w:rsidRPr="006A5687">
        <w:rPr>
          <w:color w:val="000000"/>
        </w:rPr>
        <w:t xml:space="preserve"> </w:t>
      </w:r>
      <w:r w:rsidR="00E501D8">
        <w:rPr>
          <w:color w:val="000000"/>
        </w:rPr>
        <w:t xml:space="preserve">появившейся форме </w:t>
      </w:r>
      <w:r w:rsidR="005F7EEC">
        <w:rPr>
          <w:color w:val="000000"/>
        </w:rPr>
        <w:t xml:space="preserve">оператор </w:t>
      </w:r>
      <w:r w:rsidR="00C867D0" w:rsidRPr="006A5687">
        <w:rPr>
          <w:color w:val="000000"/>
        </w:rPr>
        <w:t>мож</w:t>
      </w:r>
      <w:r w:rsidR="005F7EEC">
        <w:rPr>
          <w:color w:val="000000"/>
        </w:rPr>
        <w:t>ет</w:t>
      </w:r>
      <w:r w:rsidR="00C867D0" w:rsidRPr="006A5687">
        <w:rPr>
          <w:color w:val="000000"/>
        </w:rPr>
        <w:t xml:space="preserve"> задать:</w:t>
      </w:r>
    </w:p>
    <w:p w14:paraId="5861567D" w14:textId="77777777" w:rsidR="00C867D0" w:rsidRPr="002A662F" w:rsidRDefault="00C867D0" w:rsidP="00135C9F">
      <w:pPr>
        <w:pStyle w:val="ListParagraph"/>
        <w:numPr>
          <w:ilvl w:val="0"/>
          <w:numId w:val="22"/>
        </w:numPr>
        <w:rPr>
          <w:rFonts w:ascii="Times New Roman CYR" w:hAnsi="Times New Roman CYR" w:cs="Times New Roman CYR"/>
        </w:rPr>
      </w:pPr>
      <w:r w:rsidRPr="002A662F">
        <w:rPr>
          <w:b/>
          <w:color w:val="000000"/>
        </w:rPr>
        <w:t>Название</w:t>
      </w:r>
      <w:r w:rsidR="00A847EE" w:rsidRPr="002A662F">
        <w:rPr>
          <w:b/>
          <w:color w:val="000000"/>
          <w:lang w:val="be-BY"/>
        </w:rPr>
        <w:t>:</w:t>
      </w:r>
      <w:r w:rsidR="00A847EE" w:rsidRPr="002A662F">
        <w:rPr>
          <w:color w:val="000000"/>
        </w:rPr>
        <w:t xml:space="preserve"> </w:t>
      </w:r>
      <w:r w:rsidRPr="002A662F">
        <w:rPr>
          <w:color w:val="000000"/>
        </w:rPr>
        <w:t xml:space="preserve">строка длиной не более </w:t>
      </w:r>
      <w:r w:rsidR="00A22546" w:rsidRPr="002A662F">
        <w:rPr>
          <w:color w:val="000000"/>
        </w:rPr>
        <w:t>50</w:t>
      </w:r>
      <w:r w:rsidR="00C25B0E" w:rsidRPr="002A662F">
        <w:rPr>
          <w:color w:val="000000"/>
        </w:rPr>
        <w:t xml:space="preserve"> символов</w:t>
      </w:r>
      <w:r w:rsidRPr="002A662F">
        <w:rPr>
          <w:rFonts w:ascii="Times New Roman CYR" w:hAnsi="Times New Roman CYR" w:cs="Times New Roman CYR"/>
        </w:rPr>
        <w:t>;</w:t>
      </w:r>
    </w:p>
    <w:p w14:paraId="5861567E" w14:textId="51D06065" w:rsidR="00C867D0" w:rsidRDefault="00C867D0" w:rsidP="00135C9F">
      <w:pPr>
        <w:pStyle w:val="ListParagraph"/>
        <w:numPr>
          <w:ilvl w:val="0"/>
          <w:numId w:val="22"/>
        </w:numPr>
        <w:rPr>
          <w:color w:val="000000"/>
        </w:rPr>
      </w:pPr>
      <w:r w:rsidRPr="002A662F">
        <w:rPr>
          <w:rFonts w:ascii="Times New Roman CYR" w:hAnsi="Times New Roman CYR" w:cs="Times New Roman CYR"/>
          <w:b/>
        </w:rPr>
        <w:t>Комментарий</w:t>
      </w:r>
      <w:r w:rsidR="00A847EE" w:rsidRPr="002A662F">
        <w:rPr>
          <w:b/>
          <w:color w:val="000000"/>
          <w:lang w:val="be-BY"/>
        </w:rPr>
        <w:t>:</w:t>
      </w:r>
      <w:r w:rsidR="00A847EE" w:rsidRPr="002A662F">
        <w:rPr>
          <w:color w:val="000000"/>
        </w:rPr>
        <w:t xml:space="preserve"> </w:t>
      </w:r>
      <w:r w:rsidRPr="002A662F">
        <w:rPr>
          <w:color w:val="000000"/>
        </w:rPr>
        <w:t>стро</w:t>
      </w:r>
      <w:r w:rsidR="008B7D91" w:rsidRPr="002A662F">
        <w:rPr>
          <w:color w:val="000000"/>
        </w:rPr>
        <w:t>ка длиной не более 255</w:t>
      </w:r>
      <w:r w:rsidR="009D7025" w:rsidRPr="002A662F">
        <w:rPr>
          <w:color w:val="000000"/>
        </w:rPr>
        <w:t xml:space="preserve"> символов</w:t>
      </w:r>
      <w:r w:rsidR="003C5CF2">
        <w:rPr>
          <w:color w:val="000000"/>
        </w:rPr>
        <w:t>.</w:t>
      </w:r>
    </w:p>
    <w:p w14:paraId="2994F038" w14:textId="77777777" w:rsidR="003C5CF2" w:rsidRPr="003C5CF2" w:rsidRDefault="003C5CF2" w:rsidP="003C5CF2">
      <w:pPr>
        <w:pStyle w:val="ListParagraph"/>
        <w:ind w:left="900"/>
        <w:rPr>
          <w:color w:val="000000"/>
        </w:rPr>
      </w:pPr>
    </w:p>
    <w:p w14:paraId="04802DBB" w14:textId="2755043E" w:rsidR="00F40965" w:rsidRPr="00F40965" w:rsidRDefault="003C5CF2" w:rsidP="00F40965">
      <w:pPr>
        <w:ind w:firstLine="540"/>
        <w:jc w:val="both"/>
        <w:rPr>
          <w:rFonts w:ascii="Times New Roman CYR" w:hAnsi="Times New Roman CYR" w:cs="Times New Roman CYR"/>
        </w:rPr>
      </w:pPr>
      <w:r w:rsidRPr="00F40965">
        <w:rPr>
          <w:rFonts w:ascii="Times New Roman CYR" w:hAnsi="Times New Roman CYR" w:cs="Times New Roman CYR"/>
        </w:rPr>
        <w:t>В блоке</w:t>
      </w:r>
      <w:r w:rsidRPr="00F40965">
        <w:rPr>
          <w:rFonts w:ascii="Times New Roman CYR" w:hAnsi="Times New Roman CYR" w:cs="Times New Roman CYR"/>
          <w:b/>
        </w:rPr>
        <w:t xml:space="preserve"> «В узле размещены»</w:t>
      </w:r>
      <w:r w:rsidR="00547640" w:rsidRPr="00F40965">
        <w:rPr>
          <w:rFonts w:ascii="Times New Roman CYR" w:hAnsi="Times New Roman CYR" w:cs="Times New Roman CYR"/>
          <w:b/>
        </w:rPr>
        <w:t xml:space="preserve"> </w:t>
      </w:r>
      <w:r w:rsidR="00547640" w:rsidRPr="00F40965">
        <w:rPr>
          <w:rFonts w:ascii="Times New Roman CYR" w:hAnsi="Times New Roman CYR" w:cs="Times New Roman CYR"/>
        </w:rPr>
        <w:t>расположена таблица со</w:t>
      </w:r>
      <w:r w:rsidRPr="00F40965">
        <w:rPr>
          <w:rFonts w:ascii="Times New Roman CYR" w:hAnsi="Times New Roman CYR" w:cs="Times New Roman CYR"/>
        </w:rPr>
        <w:t xml:space="preserve"> </w:t>
      </w:r>
      <w:r w:rsidR="007D37FE" w:rsidRPr="00F40965">
        <w:rPr>
          <w:rFonts w:ascii="Times New Roman CYR" w:hAnsi="Times New Roman CYR" w:cs="Times New Roman CYR"/>
        </w:rPr>
        <w:t>списком</w:t>
      </w:r>
      <w:r w:rsidRPr="00F40965">
        <w:rPr>
          <w:rFonts w:ascii="Times New Roman CYR" w:hAnsi="Times New Roman CYR" w:cs="Times New Roman CYR"/>
        </w:rPr>
        <w:t xml:space="preserve"> оборудования, которое находится в узле. </w:t>
      </w:r>
      <w:r w:rsidRPr="00F40965">
        <w:rPr>
          <w:rFonts w:ascii="Times New Roman CYR" w:hAnsi="Times New Roman CYR" w:cs="Times New Roman CYR"/>
          <w:b/>
        </w:rPr>
        <w:t xml:space="preserve"> </w:t>
      </w:r>
      <w:r w:rsidR="00B476B7" w:rsidRPr="00F40965">
        <w:rPr>
          <w:rFonts w:ascii="Times New Roman CYR" w:hAnsi="Times New Roman CYR" w:cs="Times New Roman CYR"/>
        </w:rPr>
        <w:t>В таблице кроме названия</w:t>
      </w:r>
      <w:r w:rsidR="00F40965">
        <w:rPr>
          <w:rFonts w:ascii="Times New Roman CYR" w:hAnsi="Times New Roman CYR" w:cs="Times New Roman CYR"/>
        </w:rPr>
        <w:t>,</w:t>
      </w:r>
      <w:r w:rsidR="00B476B7" w:rsidRPr="00F40965">
        <w:rPr>
          <w:rFonts w:ascii="Times New Roman CYR" w:hAnsi="Times New Roman CYR" w:cs="Times New Roman CYR"/>
        </w:rPr>
        <w:t xml:space="preserve"> типа оборудовани</w:t>
      </w:r>
      <w:r w:rsidR="00F40965">
        <w:rPr>
          <w:rFonts w:ascii="Times New Roman CYR" w:hAnsi="Times New Roman CYR" w:cs="Times New Roman CYR"/>
        </w:rPr>
        <w:t xml:space="preserve">я, </w:t>
      </w:r>
      <w:r w:rsidR="007D37FE">
        <w:rPr>
          <w:rFonts w:ascii="Times New Roman CYR" w:hAnsi="Times New Roman CYR" w:cs="Times New Roman CYR"/>
        </w:rPr>
        <w:t>комментариев</w:t>
      </w:r>
      <w:r w:rsidR="00B476B7" w:rsidRPr="00F40965">
        <w:rPr>
          <w:rFonts w:ascii="Times New Roman CYR" w:hAnsi="Times New Roman CYR" w:cs="Times New Roman CYR"/>
        </w:rPr>
        <w:t xml:space="preserve"> указывается зап</w:t>
      </w:r>
      <w:r w:rsidR="00F40965" w:rsidRPr="00F40965">
        <w:rPr>
          <w:rFonts w:ascii="Times New Roman CYR" w:hAnsi="Times New Roman CYR" w:cs="Times New Roman CYR"/>
        </w:rPr>
        <w:t>а</w:t>
      </w:r>
      <w:r w:rsidR="00B476B7" w:rsidRPr="00F40965">
        <w:rPr>
          <w:rFonts w:ascii="Times New Roman CYR" w:hAnsi="Times New Roman CYR" w:cs="Times New Roman CYR"/>
        </w:rPr>
        <w:t>с кабеля слева (</w:t>
      </w:r>
      <w:r w:rsidR="00B476B7" w:rsidRPr="00F40965">
        <w:rPr>
          <w:rFonts w:ascii="Times New Roman CYR" w:hAnsi="Times New Roman CYR" w:cs="Times New Roman CYR"/>
          <w:b/>
        </w:rPr>
        <w:t>«Л</w:t>
      </w:r>
      <w:r w:rsidR="00F40965" w:rsidRPr="00F40965">
        <w:rPr>
          <w:rFonts w:ascii="Times New Roman CYR" w:hAnsi="Times New Roman CYR" w:cs="Times New Roman CYR"/>
          <w:b/>
        </w:rPr>
        <w:t>, м»</w:t>
      </w:r>
      <w:r w:rsidR="00B476B7" w:rsidRPr="00F40965">
        <w:rPr>
          <w:rFonts w:ascii="Times New Roman CYR" w:hAnsi="Times New Roman CYR" w:cs="Times New Roman CYR"/>
        </w:rPr>
        <w:t xml:space="preserve"> в сторону к </w:t>
      </w:r>
      <w:r w:rsidR="00B476B7" w:rsidRPr="00F40965">
        <w:rPr>
          <w:rFonts w:ascii="Times New Roman CYR" w:hAnsi="Times New Roman CYR" w:cs="Times New Roman CYR"/>
          <w:lang w:val="en-US"/>
        </w:rPr>
        <w:t>RTU</w:t>
      </w:r>
      <w:r w:rsidR="00B476B7" w:rsidRPr="00F40965">
        <w:rPr>
          <w:rFonts w:ascii="Times New Roman CYR" w:hAnsi="Times New Roman CYR" w:cs="Times New Roman CYR"/>
        </w:rPr>
        <w:t>) и справа (</w:t>
      </w:r>
      <w:r w:rsidR="00F40965" w:rsidRPr="00F40965">
        <w:rPr>
          <w:rFonts w:ascii="Times New Roman CYR" w:hAnsi="Times New Roman CYR" w:cs="Times New Roman CYR"/>
          <w:b/>
        </w:rPr>
        <w:t xml:space="preserve">«П, м» </w:t>
      </w:r>
      <w:r w:rsidR="00B476B7" w:rsidRPr="00F40965">
        <w:rPr>
          <w:rFonts w:ascii="Times New Roman CYR" w:hAnsi="Times New Roman CYR" w:cs="Times New Roman CYR"/>
        </w:rPr>
        <w:t>в сторону к концу контролируемой трассы)</w:t>
      </w:r>
      <w:r w:rsidR="00F40965" w:rsidRPr="00F40965">
        <w:rPr>
          <w:rFonts w:ascii="Times New Roman CYR" w:hAnsi="Times New Roman CYR" w:cs="Times New Roman CYR"/>
        </w:rPr>
        <w:t>.</w:t>
      </w:r>
    </w:p>
    <w:p w14:paraId="03B10E38" w14:textId="77777777" w:rsidR="00F40965" w:rsidRPr="00F40965" w:rsidRDefault="00F40965" w:rsidP="00F40965">
      <w:pPr>
        <w:ind w:firstLine="540"/>
        <w:jc w:val="both"/>
        <w:rPr>
          <w:rFonts w:ascii="Times New Roman CYR" w:hAnsi="Times New Roman CYR" w:cs="Times New Roman CYR"/>
        </w:rPr>
      </w:pPr>
    </w:p>
    <w:p w14:paraId="7F3C93AA" w14:textId="55E0C904" w:rsidR="00547640" w:rsidRPr="00F40965" w:rsidRDefault="00F40965" w:rsidP="00135C9F">
      <w:pPr>
        <w:pStyle w:val="ListParagraph"/>
        <w:numPr>
          <w:ilvl w:val="0"/>
          <w:numId w:val="67"/>
        </w:numPr>
        <w:jc w:val="both"/>
        <w:rPr>
          <w:color w:val="000000"/>
        </w:rPr>
      </w:pPr>
      <w:r>
        <w:rPr>
          <w:color w:val="000000"/>
        </w:rPr>
        <w:t xml:space="preserve">Чтобы </w:t>
      </w:r>
      <w:r w:rsidRPr="002860B5">
        <w:rPr>
          <w:b/>
          <w:color w:val="000000"/>
          <w:u w:val="single"/>
        </w:rPr>
        <w:t>добавить</w:t>
      </w:r>
      <w:r w:rsidRPr="00F40965">
        <w:rPr>
          <w:color w:val="000000"/>
        </w:rPr>
        <w:t xml:space="preserve"> оборудование в узел</w:t>
      </w:r>
      <w:r>
        <w:rPr>
          <w:color w:val="000000"/>
        </w:rPr>
        <w:t xml:space="preserve"> необходимо</w:t>
      </w:r>
      <w:r w:rsidRPr="00F40965">
        <w:rPr>
          <w:color w:val="000000"/>
        </w:rPr>
        <w:t>:</w:t>
      </w:r>
      <w:r w:rsidRPr="00F40965">
        <w:rPr>
          <w:rFonts w:ascii="Times New Roman CYR" w:hAnsi="Times New Roman CYR" w:cs="Times New Roman CYR"/>
        </w:rPr>
        <w:t xml:space="preserve"> </w:t>
      </w:r>
    </w:p>
    <w:p w14:paraId="1988AA62" w14:textId="202E4D47" w:rsidR="00B476B7" w:rsidRPr="00B476B7" w:rsidRDefault="00547640" w:rsidP="00135C9F">
      <w:pPr>
        <w:pStyle w:val="ListParagraph"/>
        <w:numPr>
          <w:ilvl w:val="0"/>
          <w:numId w:val="68"/>
        </w:numPr>
        <w:jc w:val="both"/>
        <w:rPr>
          <w:color w:val="000000"/>
        </w:rPr>
      </w:pPr>
      <w:r>
        <w:rPr>
          <w:rFonts w:ascii="Times New Roman CYR" w:hAnsi="Times New Roman CYR" w:cs="Times New Roman CYR"/>
        </w:rPr>
        <w:t>Навести</w:t>
      </w:r>
      <w:r w:rsidR="000C3EA9">
        <w:rPr>
          <w:rFonts w:ascii="Times New Roman CYR" w:hAnsi="Times New Roman CYR" w:cs="Times New Roman CYR"/>
        </w:rPr>
        <w:t xml:space="preserve"> курсор</w:t>
      </w:r>
      <w:r>
        <w:rPr>
          <w:rFonts w:ascii="Times New Roman CYR" w:hAnsi="Times New Roman CYR" w:cs="Times New Roman CYR"/>
        </w:rPr>
        <w:t>,</w:t>
      </w:r>
      <w:r w:rsidR="000C3EA9">
        <w:rPr>
          <w:rFonts w:ascii="Times New Roman CYR" w:hAnsi="Times New Roman CYR" w:cs="Times New Roman CYR"/>
        </w:rPr>
        <w:t xml:space="preserve"> на область таблицы</w:t>
      </w:r>
      <w:r w:rsidR="00551702">
        <w:rPr>
          <w:rFonts w:ascii="Times New Roman CYR" w:hAnsi="Times New Roman CYR" w:cs="Times New Roman CYR"/>
        </w:rPr>
        <w:t xml:space="preserve"> </w:t>
      </w:r>
      <w:r w:rsidR="00551702">
        <w:rPr>
          <w:rFonts w:ascii="Times New Roman CYR" w:hAnsi="Times New Roman CYR" w:cs="Times New Roman CYR"/>
        </w:rPr>
        <w:fldChar w:fldCharType="begin"/>
      </w:r>
      <w:r w:rsidR="00551702">
        <w:rPr>
          <w:rFonts w:ascii="Times New Roman CYR" w:hAnsi="Times New Roman CYR" w:cs="Times New Roman CYR"/>
        </w:rPr>
        <w:instrText xml:space="preserve"> REF _Ref448053 \h </w:instrText>
      </w:r>
      <w:r w:rsidR="00551702">
        <w:rPr>
          <w:rFonts w:ascii="Times New Roman CYR" w:hAnsi="Times New Roman CYR" w:cs="Times New Roman CYR"/>
        </w:rPr>
      </w:r>
      <w:r w:rsidR="00551702">
        <w:rPr>
          <w:rFonts w:ascii="Times New Roman CYR" w:hAnsi="Times New Roman CYR" w:cs="Times New Roman CYR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6</w:t>
      </w:r>
      <w:r w:rsidR="008709DE">
        <w:noBreakHyphen/>
      </w:r>
      <w:r w:rsidR="008709DE">
        <w:rPr>
          <w:noProof/>
        </w:rPr>
        <w:t>12</w:t>
      </w:r>
      <w:r w:rsidR="00551702">
        <w:rPr>
          <w:rFonts w:ascii="Times New Roman CYR" w:hAnsi="Times New Roman CYR" w:cs="Times New Roman CYR"/>
        </w:rPr>
        <w:fldChar w:fldCharType="end"/>
      </w:r>
      <w:r w:rsidR="00551702">
        <w:rPr>
          <w:rFonts w:ascii="Times New Roman CYR" w:hAnsi="Times New Roman CYR" w:cs="Times New Roman CYR"/>
        </w:rPr>
        <w:t xml:space="preserve"> </w:t>
      </w:r>
      <w:r w:rsidR="000C3EA9">
        <w:rPr>
          <w:rFonts w:ascii="Times New Roman CYR" w:hAnsi="Times New Roman CYR" w:cs="Times New Roman CYR"/>
        </w:rPr>
        <w:t>и нажа</w:t>
      </w:r>
      <w:r>
        <w:rPr>
          <w:rFonts w:ascii="Times New Roman CYR" w:hAnsi="Times New Roman CYR" w:cs="Times New Roman CYR"/>
        </w:rPr>
        <w:t>ть</w:t>
      </w:r>
      <w:r w:rsidR="000C3EA9">
        <w:rPr>
          <w:rFonts w:ascii="Times New Roman CYR" w:hAnsi="Times New Roman CYR" w:cs="Times New Roman CYR"/>
        </w:rPr>
        <w:t xml:space="preserve"> правую кнопку</w:t>
      </w:r>
      <w:r>
        <w:rPr>
          <w:rFonts w:ascii="Times New Roman CYR" w:hAnsi="Times New Roman CYR" w:cs="Times New Roman CYR"/>
        </w:rPr>
        <w:t>,</w:t>
      </w:r>
      <w:r w:rsidR="000C3EA9">
        <w:rPr>
          <w:rFonts w:ascii="Times New Roman CYR" w:hAnsi="Times New Roman CYR" w:cs="Times New Roman CYR"/>
        </w:rPr>
        <w:t xml:space="preserve"> появляется контекстное меню </w:t>
      </w:r>
      <w:r w:rsidR="000C3EA9">
        <w:rPr>
          <w:rFonts w:ascii="Times New Roman CYR" w:hAnsi="Times New Roman CYR" w:cs="Times New Roman CYR"/>
          <w:b/>
        </w:rPr>
        <w:t>«Добавить оборудование»</w:t>
      </w:r>
      <w:r w:rsidR="00B476B7">
        <w:rPr>
          <w:rFonts w:ascii="Times New Roman CYR" w:hAnsi="Times New Roman CYR" w:cs="Times New Roman CYR"/>
          <w:b/>
        </w:rPr>
        <w:t>.</w:t>
      </w:r>
      <w:r w:rsidR="000C3EA9">
        <w:rPr>
          <w:rFonts w:ascii="Times New Roman CYR" w:hAnsi="Times New Roman CYR" w:cs="Times New Roman CYR"/>
          <w:b/>
        </w:rPr>
        <w:t xml:space="preserve"> </w:t>
      </w:r>
    </w:p>
    <w:p w14:paraId="40CF700A" w14:textId="7460ACCC" w:rsidR="00547640" w:rsidRPr="00F40965" w:rsidRDefault="00B476B7" w:rsidP="00135C9F">
      <w:pPr>
        <w:pStyle w:val="ListParagraph"/>
        <w:numPr>
          <w:ilvl w:val="0"/>
          <w:numId w:val="68"/>
        </w:numPr>
        <w:jc w:val="both"/>
        <w:rPr>
          <w:color w:val="000000"/>
        </w:rPr>
      </w:pPr>
      <w:r w:rsidRPr="00F40965">
        <w:rPr>
          <w:rFonts w:ascii="Times New Roman CYR" w:hAnsi="Times New Roman CYR" w:cs="Times New Roman CYR"/>
        </w:rPr>
        <w:t xml:space="preserve"> После выбора </w:t>
      </w:r>
      <w:r w:rsidR="007D37FE" w:rsidRPr="00F40965">
        <w:rPr>
          <w:rFonts w:ascii="Times New Roman CYR" w:hAnsi="Times New Roman CYR" w:cs="Times New Roman CYR"/>
        </w:rPr>
        <w:t>контекстное</w:t>
      </w:r>
      <w:r w:rsidRPr="00F40965">
        <w:rPr>
          <w:rFonts w:ascii="Times New Roman CYR" w:hAnsi="Times New Roman CYR" w:cs="Times New Roman CYR"/>
        </w:rPr>
        <w:t xml:space="preserve"> меню </w:t>
      </w:r>
      <w:r w:rsidRPr="00F40965">
        <w:rPr>
          <w:rFonts w:ascii="Times New Roman CYR" w:hAnsi="Times New Roman CYR" w:cs="Times New Roman CYR"/>
          <w:b/>
        </w:rPr>
        <w:t>«Добавить оборудование»,</w:t>
      </w:r>
      <w:r w:rsidR="000C3EA9" w:rsidRPr="00F40965">
        <w:rPr>
          <w:rFonts w:ascii="Times New Roman CYR" w:hAnsi="Times New Roman CYR" w:cs="Times New Roman CYR"/>
        </w:rPr>
        <w:t xml:space="preserve"> </w:t>
      </w:r>
      <w:r w:rsidRPr="00F40965">
        <w:rPr>
          <w:rFonts w:ascii="Times New Roman CYR" w:hAnsi="Times New Roman CYR" w:cs="Times New Roman CYR"/>
        </w:rPr>
        <w:t>открывается окно</w:t>
      </w:r>
      <w:r w:rsidR="000C3EA9" w:rsidRPr="00F40965">
        <w:rPr>
          <w:rFonts w:ascii="Times New Roman CYR" w:hAnsi="Times New Roman CYR" w:cs="Times New Roman CYR"/>
        </w:rPr>
        <w:t xml:space="preserve"> </w:t>
      </w:r>
      <w:r w:rsidR="00547640" w:rsidRPr="00F40965">
        <w:rPr>
          <w:rFonts w:ascii="Times New Roman CYR" w:hAnsi="Times New Roman CYR" w:cs="Times New Roman CYR"/>
        </w:rPr>
        <w:fldChar w:fldCharType="begin"/>
      </w:r>
      <w:r w:rsidR="00547640" w:rsidRPr="00F40965">
        <w:rPr>
          <w:rFonts w:ascii="Times New Roman CYR" w:hAnsi="Times New Roman CYR" w:cs="Times New Roman CYR"/>
        </w:rPr>
        <w:instrText xml:space="preserve"> REF _Ref445891 \h </w:instrText>
      </w:r>
      <w:r w:rsidR="00547640" w:rsidRPr="00F40965">
        <w:rPr>
          <w:rFonts w:ascii="Times New Roman CYR" w:hAnsi="Times New Roman CYR" w:cs="Times New Roman CYR"/>
        </w:rPr>
      </w:r>
      <w:r w:rsidR="00547640" w:rsidRPr="00F40965">
        <w:rPr>
          <w:rFonts w:ascii="Times New Roman CYR" w:hAnsi="Times New Roman CYR" w:cs="Times New Roman CYR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6</w:t>
      </w:r>
      <w:r w:rsidR="008709DE">
        <w:noBreakHyphen/>
      </w:r>
      <w:r w:rsidR="008709DE">
        <w:rPr>
          <w:noProof/>
        </w:rPr>
        <w:t>13</w:t>
      </w:r>
      <w:r w:rsidR="00547640" w:rsidRPr="00F40965">
        <w:rPr>
          <w:rFonts w:ascii="Times New Roman CYR" w:hAnsi="Times New Roman CYR" w:cs="Times New Roman CYR"/>
        </w:rPr>
        <w:fldChar w:fldCharType="end"/>
      </w:r>
      <w:r w:rsidR="00547640" w:rsidRPr="00F40965">
        <w:rPr>
          <w:rFonts w:ascii="Times New Roman CYR" w:hAnsi="Times New Roman CYR" w:cs="Times New Roman CYR"/>
        </w:rPr>
        <w:t xml:space="preserve">, в котором предлагается выбрать трассу для добавления в неё оборудования. Если трассе, заданы базовые рефлектограммы, она не доступна для выбора, в предложенном примере </w:t>
      </w:r>
      <w:r w:rsidRPr="00F40965">
        <w:rPr>
          <w:rFonts w:ascii="Times New Roman CYR" w:hAnsi="Times New Roman CYR" w:cs="Times New Roman CYR"/>
        </w:rPr>
        <w:t xml:space="preserve">трасса </w:t>
      </w:r>
      <w:r w:rsidR="00547640" w:rsidRPr="00F40965">
        <w:rPr>
          <w:rFonts w:ascii="Times New Roman CYR" w:hAnsi="Times New Roman CYR" w:cs="Times New Roman CYR"/>
        </w:rPr>
        <w:t>«Минск-Смиловичи». Так же оборудование можно положить в узел</w:t>
      </w:r>
      <w:r w:rsidRPr="00F40965">
        <w:rPr>
          <w:rFonts w:ascii="Times New Roman CYR" w:hAnsi="Times New Roman CYR" w:cs="Times New Roman CYR"/>
        </w:rPr>
        <w:t>,</w:t>
      </w:r>
      <w:r w:rsidR="00547640" w:rsidRPr="00F40965">
        <w:rPr>
          <w:rFonts w:ascii="Times New Roman CYR" w:hAnsi="Times New Roman CYR" w:cs="Times New Roman CYR"/>
        </w:rPr>
        <w:t xml:space="preserve"> не связывая его ни с какой трассой.</w:t>
      </w:r>
    </w:p>
    <w:p w14:paraId="5956B715" w14:textId="74D1ECE4" w:rsidR="003C5CF2" w:rsidRPr="003C5CF2" w:rsidRDefault="00547640" w:rsidP="00213E89">
      <w:pPr>
        <w:pStyle w:val="ListParagraph"/>
        <w:ind w:left="0"/>
        <w:jc w:val="center"/>
        <w:rPr>
          <w:color w:val="000000"/>
        </w:rPr>
      </w:pPr>
      <w:r>
        <w:rPr>
          <w:rFonts w:ascii="Times New Roman CYR" w:hAnsi="Times New Roman CYR" w:cs="Times New Roman CYR"/>
          <w:b/>
          <w:noProof/>
          <w:lang w:val="en-US" w:eastAsia="en-US"/>
        </w:rPr>
        <w:drawing>
          <wp:inline distT="0" distB="0" distL="0" distR="0" wp14:anchorId="642C0D4F" wp14:editId="1DF82D7A">
            <wp:extent cx="3065069" cy="1486719"/>
            <wp:effectExtent l="0" t="0" r="254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0111" cy="1489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451F8C" w14:textId="35B9F804" w:rsidR="00E66160" w:rsidRDefault="00547640" w:rsidP="00547640">
      <w:pPr>
        <w:pStyle w:val="Caption"/>
      </w:pPr>
      <w:bookmarkStart w:id="242" w:name="_Ref445891"/>
      <w:bookmarkStart w:id="243" w:name="_Ref446733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  <w:bookmarkEnd w:id="242"/>
      <w:r w:rsidR="00B476B7">
        <w:t>. Выбор трассы для оборудования</w:t>
      </w:r>
      <w:bookmarkEnd w:id="243"/>
    </w:p>
    <w:p w14:paraId="17A1DD83" w14:textId="49E004AC" w:rsidR="00F40965" w:rsidRPr="00551702" w:rsidRDefault="00B476B7" w:rsidP="00135C9F">
      <w:pPr>
        <w:pStyle w:val="ListParagraph"/>
        <w:numPr>
          <w:ilvl w:val="0"/>
          <w:numId w:val="68"/>
        </w:numPr>
        <w:jc w:val="both"/>
      </w:pPr>
      <w:r>
        <w:lastRenderedPageBreak/>
        <w:t xml:space="preserve">В окне (см. </w:t>
      </w:r>
      <w:r>
        <w:fldChar w:fldCharType="begin"/>
      </w:r>
      <w:r>
        <w:instrText xml:space="preserve"> REF _Ref446733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6</w:t>
      </w:r>
      <w:r w:rsidR="008709DE">
        <w:noBreakHyphen/>
      </w:r>
      <w:r w:rsidR="008709DE">
        <w:rPr>
          <w:noProof/>
        </w:rPr>
        <w:t>13</w:t>
      </w:r>
      <w:r w:rsidR="008709DE">
        <w:t>. Выбор трассы для оборудования</w:t>
      </w:r>
      <w:r>
        <w:fldChar w:fldCharType="end"/>
      </w:r>
      <w:r>
        <w:t xml:space="preserve">) нажать кнопку </w:t>
      </w:r>
      <w:r>
        <w:rPr>
          <w:b/>
        </w:rPr>
        <w:t>«Добавить оборудование»</w:t>
      </w:r>
      <w:r w:rsidR="00F40965">
        <w:t xml:space="preserve">, появиться окно </w:t>
      </w:r>
      <w:r w:rsidR="00551702">
        <w:fldChar w:fldCharType="begin"/>
      </w:r>
      <w:r w:rsidR="00551702">
        <w:instrText xml:space="preserve"> REF _Ref447726 \h </w:instrText>
      </w:r>
      <w:r w:rsidR="00551702">
        <w:fldChar w:fldCharType="separate"/>
      </w:r>
      <w:r w:rsidR="008709DE">
        <w:t xml:space="preserve">Рисунок </w:t>
      </w:r>
      <w:r w:rsidR="008709DE">
        <w:rPr>
          <w:noProof/>
        </w:rPr>
        <w:t>6</w:t>
      </w:r>
      <w:r w:rsidR="008709DE">
        <w:noBreakHyphen/>
      </w:r>
      <w:r w:rsidR="008709DE">
        <w:rPr>
          <w:noProof/>
        </w:rPr>
        <w:t>14</w:t>
      </w:r>
      <w:r w:rsidR="00551702">
        <w:fldChar w:fldCharType="end"/>
      </w:r>
      <w:r w:rsidR="00551702">
        <w:t xml:space="preserve">. Далее ввести название оборудования, выбрать тип, запас кабеля слева и справа, если такая информация есть, </w:t>
      </w:r>
      <w:r w:rsidR="007D37FE">
        <w:t>комментарий</w:t>
      </w:r>
      <w:r w:rsidR="00551702">
        <w:t xml:space="preserve"> (255 символов) и нажать кнопку </w:t>
      </w:r>
      <w:r w:rsidR="00551702">
        <w:rPr>
          <w:b/>
        </w:rPr>
        <w:t>«Сохранить».</w:t>
      </w:r>
    </w:p>
    <w:p w14:paraId="41E268E2" w14:textId="77777777" w:rsidR="00551702" w:rsidRDefault="00551702" w:rsidP="00551702">
      <w:pPr>
        <w:pStyle w:val="ListParagraph"/>
        <w:ind w:left="1620"/>
        <w:jc w:val="both"/>
      </w:pPr>
    </w:p>
    <w:p w14:paraId="0725F3AB" w14:textId="009F0406" w:rsidR="00B476B7" w:rsidRDefault="00F40965" w:rsidP="002860B5">
      <w:pPr>
        <w:pStyle w:val="ListParagraph"/>
        <w:tabs>
          <w:tab w:val="left" w:pos="851"/>
        </w:tabs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02FB83CB" wp14:editId="54F57564">
            <wp:extent cx="1888531" cy="2465223"/>
            <wp:effectExtent l="0" t="0" r="0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8578" cy="2465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20F9DE" w14:textId="7570330F" w:rsidR="00551702" w:rsidRPr="00551702" w:rsidRDefault="00F40965" w:rsidP="00A95050">
      <w:pPr>
        <w:pStyle w:val="Caption"/>
      </w:pPr>
      <w:bookmarkStart w:id="244" w:name="_Ref447726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bookmarkEnd w:id="244"/>
      <w:r>
        <w:t xml:space="preserve">. </w:t>
      </w:r>
      <w:r w:rsidR="00551702">
        <w:t xml:space="preserve">Добавить оборудование </w:t>
      </w:r>
    </w:p>
    <w:p w14:paraId="25DE7C59" w14:textId="22ED8104" w:rsidR="00551702" w:rsidRDefault="00551702" w:rsidP="00135C9F">
      <w:pPr>
        <w:pStyle w:val="ListParagraph"/>
        <w:numPr>
          <w:ilvl w:val="0"/>
          <w:numId w:val="67"/>
        </w:numPr>
      </w:pPr>
      <w:r>
        <w:t xml:space="preserve">Чтобы </w:t>
      </w:r>
      <w:r w:rsidRPr="002860B5">
        <w:rPr>
          <w:b/>
          <w:u w:val="single"/>
        </w:rPr>
        <w:t>удалить</w:t>
      </w:r>
      <w:r>
        <w:t xml:space="preserve"> оборудование из узла необходимо:</w:t>
      </w:r>
    </w:p>
    <w:p w14:paraId="1563FD24" w14:textId="6AEB19EA" w:rsidR="001E3CC4" w:rsidRPr="002860B5" w:rsidRDefault="00551702" w:rsidP="002860B5">
      <w:pPr>
        <w:ind w:left="1416"/>
        <w:jc w:val="both"/>
        <w:rPr>
          <w:color w:val="000000"/>
        </w:rPr>
      </w:pPr>
      <w:r w:rsidRPr="002860B5">
        <w:rPr>
          <w:rFonts w:ascii="Times New Roman CYR" w:hAnsi="Times New Roman CYR" w:cs="Times New Roman CYR"/>
        </w:rPr>
        <w:t xml:space="preserve">Навести курсор, на область таблицы </w:t>
      </w:r>
      <w:r w:rsidRPr="002860B5">
        <w:rPr>
          <w:rFonts w:ascii="Times New Roman CYR" w:hAnsi="Times New Roman CYR" w:cs="Times New Roman CYR"/>
        </w:rPr>
        <w:fldChar w:fldCharType="begin"/>
      </w:r>
      <w:r w:rsidRPr="002860B5">
        <w:rPr>
          <w:rFonts w:ascii="Times New Roman CYR" w:hAnsi="Times New Roman CYR" w:cs="Times New Roman CYR"/>
        </w:rPr>
        <w:instrText xml:space="preserve"> REF _Ref448053 \h </w:instrText>
      </w:r>
      <w:r w:rsidRPr="002860B5">
        <w:rPr>
          <w:rFonts w:ascii="Times New Roman CYR" w:hAnsi="Times New Roman CYR" w:cs="Times New Roman CYR"/>
        </w:rPr>
      </w:r>
      <w:r w:rsidRPr="002860B5">
        <w:rPr>
          <w:rFonts w:ascii="Times New Roman CYR" w:hAnsi="Times New Roman CYR" w:cs="Times New Roman CYR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6</w:t>
      </w:r>
      <w:r w:rsidR="008709DE">
        <w:noBreakHyphen/>
      </w:r>
      <w:r w:rsidR="008709DE">
        <w:rPr>
          <w:noProof/>
        </w:rPr>
        <w:t>12</w:t>
      </w:r>
      <w:r w:rsidRPr="002860B5">
        <w:rPr>
          <w:rFonts w:ascii="Times New Roman CYR" w:hAnsi="Times New Roman CYR" w:cs="Times New Roman CYR"/>
        </w:rPr>
        <w:fldChar w:fldCharType="end"/>
      </w:r>
      <w:r w:rsidR="001E3CC4" w:rsidRPr="002860B5">
        <w:rPr>
          <w:rFonts w:ascii="Times New Roman CYR" w:hAnsi="Times New Roman CYR" w:cs="Times New Roman CYR"/>
        </w:rPr>
        <w:t>, на строчку с удаляемым оборудованием</w:t>
      </w:r>
      <w:r w:rsidRPr="002860B5">
        <w:rPr>
          <w:rFonts w:ascii="Times New Roman CYR" w:hAnsi="Times New Roman CYR" w:cs="Times New Roman CYR"/>
        </w:rPr>
        <w:t xml:space="preserve"> и нажать правую кнопку</w:t>
      </w:r>
      <w:r w:rsidR="001E3CC4" w:rsidRPr="002860B5">
        <w:rPr>
          <w:rFonts w:ascii="Times New Roman CYR" w:hAnsi="Times New Roman CYR" w:cs="Times New Roman CYR"/>
        </w:rPr>
        <w:t>, в</w:t>
      </w:r>
      <w:r w:rsidRPr="002860B5">
        <w:rPr>
          <w:rFonts w:ascii="Times New Roman CYR" w:hAnsi="Times New Roman CYR" w:cs="Times New Roman CYR"/>
        </w:rPr>
        <w:t xml:space="preserve"> появ</w:t>
      </w:r>
      <w:r w:rsidR="001E3CC4" w:rsidRPr="002860B5">
        <w:rPr>
          <w:rFonts w:ascii="Times New Roman CYR" w:hAnsi="Times New Roman CYR" w:cs="Times New Roman CYR"/>
        </w:rPr>
        <w:t>ившемся</w:t>
      </w:r>
      <w:r w:rsidRPr="002860B5">
        <w:rPr>
          <w:rFonts w:ascii="Times New Roman CYR" w:hAnsi="Times New Roman CYR" w:cs="Times New Roman CYR"/>
        </w:rPr>
        <w:t xml:space="preserve"> контекстно</w:t>
      </w:r>
      <w:r w:rsidR="001E3CC4" w:rsidRPr="002860B5">
        <w:rPr>
          <w:rFonts w:ascii="Times New Roman CYR" w:hAnsi="Times New Roman CYR" w:cs="Times New Roman CYR"/>
        </w:rPr>
        <w:t xml:space="preserve">м </w:t>
      </w:r>
      <w:r w:rsidRPr="002860B5">
        <w:rPr>
          <w:rFonts w:ascii="Times New Roman CYR" w:hAnsi="Times New Roman CYR" w:cs="Times New Roman CYR"/>
        </w:rPr>
        <w:t xml:space="preserve">меню </w:t>
      </w:r>
      <w:r w:rsidR="001E3CC4" w:rsidRPr="002860B5">
        <w:rPr>
          <w:rFonts w:ascii="Times New Roman CYR" w:hAnsi="Times New Roman CYR" w:cs="Times New Roman CYR"/>
        </w:rPr>
        <w:fldChar w:fldCharType="begin"/>
      </w:r>
      <w:r w:rsidR="001E3CC4" w:rsidRPr="002860B5">
        <w:rPr>
          <w:rFonts w:ascii="Times New Roman CYR" w:hAnsi="Times New Roman CYR" w:cs="Times New Roman CYR"/>
        </w:rPr>
        <w:instrText xml:space="preserve"> REF _Ref448416 \h </w:instrText>
      </w:r>
      <w:r w:rsidR="001E3CC4" w:rsidRPr="002860B5">
        <w:rPr>
          <w:rFonts w:ascii="Times New Roman CYR" w:hAnsi="Times New Roman CYR" w:cs="Times New Roman CYR"/>
        </w:rPr>
      </w:r>
      <w:r w:rsidR="001E3CC4" w:rsidRPr="002860B5">
        <w:rPr>
          <w:rFonts w:ascii="Times New Roman CYR" w:hAnsi="Times New Roman CYR" w:cs="Times New Roman CYR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6</w:t>
      </w:r>
      <w:r w:rsidR="008709DE">
        <w:noBreakHyphen/>
      </w:r>
      <w:r w:rsidR="008709DE">
        <w:rPr>
          <w:noProof/>
        </w:rPr>
        <w:t>15</w:t>
      </w:r>
      <w:r w:rsidR="001E3CC4" w:rsidRPr="002860B5">
        <w:rPr>
          <w:rFonts w:ascii="Times New Roman CYR" w:hAnsi="Times New Roman CYR" w:cs="Times New Roman CYR"/>
        </w:rPr>
        <w:fldChar w:fldCharType="end"/>
      </w:r>
      <w:r w:rsidR="001E3CC4" w:rsidRPr="002860B5">
        <w:rPr>
          <w:rFonts w:ascii="Times New Roman CYR" w:hAnsi="Times New Roman CYR" w:cs="Times New Roman CYR"/>
        </w:rPr>
        <w:t xml:space="preserve"> выбрать </w:t>
      </w:r>
      <w:r w:rsidR="001E3CC4" w:rsidRPr="002860B5">
        <w:rPr>
          <w:rFonts w:ascii="Times New Roman CYR" w:hAnsi="Times New Roman CYR" w:cs="Times New Roman CYR"/>
          <w:b/>
        </w:rPr>
        <w:t>«Удалить».</w:t>
      </w:r>
    </w:p>
    <w:p w14:paraId="4107C76B" w14:textId="37F30FCB" w:rsidR="00551702" w:rsidRPr="001E3CC4" w:rsidRDefault="00551702" w:rsidP="001E3CC4">
      <w:pPr>
        <w:pStyle w:val="ListParagraph"/>
        <w:ind w:left="1620"/>
        <w:jc w:val="both"/>
        <w:rPr>
          <w:color w:val="000000"/>
        </w:rPr>
      </w:pPr>
      <w:r w:rsidRPr="001E3CC4">
        <w:rPr>
          <w:rFonts w:ascii="Times New Roman CYR" w:hAnsi="Times New Roman CYR" w:cs="Times New Roman CYR"/>
          <w:b/>
        </w:rPr>
        <w:t xml:space="preserve"> </w:t>
      </w:r>
    </w:p>
    <w:p w14:paraId="5A70684A" w14:textId="4D3EC2FF" w:rsidR="001E3CC4" w:rsidRDefault="001E3CC4" w:rsidP="002860B5">
      <w:pPr>
        <w:pStyle w:val="ListParagraph"/>
        <w:tabs>
          <w:tab w:val="left" w:pos="567"/>
        </w:tabs>
        <w:ind w:left="0"/>
        <w:jc w:val="center"/>
        <w:rPr>
          <w:color w:val="000000"/>
        </w:rPr>
      </w:pPr>
      <w:r>
        <w:rPr>
          <w:noProof/>
          <w:color w:val="000000"/>
          <w:lang w:val="en-US" w:eastAsia="en-US"/>
        </w:rPr>
        <w:drawing>
          <wp:inline distT="0" distB="0" distL="0" distR="0" wp14:anchorId="7982C7F1" wp14:editId="67A54F86">
            <wp:extent cx="2186940" cy="753745"/>
            <wp:effectExtent l="0" t="0" r="3810" b="825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6940" cy="75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CCA055" w14:textId="318CC9F4" w:rsidR="001E3CC4" w:rsidRPr="001E3CC4" w:rsidRDefault="001E3CC4" w:rsidP="00A95050">
      <w:pPr>
        <w:pStyle w:val="Caption"/>
      </w:pPr>
      <w:bookmarkStart w:id="245" w:name="_Ref448416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bookmarkEnd w:id="245"/>
    </w:p>
    <w:p w14:paraId="4B0C8B3F" w14:textId="284223E7" w:rsidR="001E3CC4" w:rsidRPr="004E5D28" w:rsidRDefault="001E3CC4" w:rsidP="00135C9F">
      <w:pPr>
        <w:pStyle w:val="ListParagraph"/>
        <w:numPr>
          <w:ilvl w:val="0"/>
          <w:numId w:val="67"/>
        </w:numPr>
        <w:ind w:left="851"/>
        <w:jc w:val="both"/>
        <w:rPr>
          <w:rFonts w:ascii="Times New Roman CYR" w:hAnsi="Times New Roman CYR" w:cs="Times New Roman CYR"/>
        </w:rPr>
      </w:pPr>
      <w:r>
        <w:t xml:space="preserve">Чтобы </w:t>
      </w:r>
      <w:r w:rsidRPr="004E5D28">
        <w:rPr>
          <w:b/>
          <w:u w:val="single"/>
        </w:rPr>
        <w:t>изменить/отредактировать</w:t>
      </w:r>
      <w:r w:rsidR="004E5D28">
        <w:t xml:space="preserve"> информацию об оборудовании н</w:t>
      </w:r>
      <w:r w:rsidR="00462716" w:rsidRPr="004E5D28">
        <w:rPr>
          <w:rFonts w:ascii="Times New Roman CYR" w:hAnsi="Times New Roman CYR" w:cs="Times New Roman CYR"/>
        </w:rPr>
        <w:t xml:space="preserve">авести </w:t>
      </w:r>
      <w:r w:rsidRPr="004E5D28">
        <w:rPr>
          <w:rFonts w:ascii="Times New Roman CYR" w:hAnsi="Times New Roman CYR" w:cs="Times New Roman CYR"/>
        </w:rPr>
        <w:t xml:space="preserve">курсор, на область таблицы </w:t>
      </w:r>
      <w:r w:rsidRPr="004E5D28">
        <w:rPr>
          <w:rFonts w:ascii="Times New Roman CYR" w:hAnsi="Times New Roman CYR" w:cs="Times New Roman CYR"/>
        </w:rPr>
        <w:fldChar w:fldCharType="begin"/>
      </w:r>
      <w:r w:rsidRPr="004E5D28">
        <w:rPr>
          <w:rFonts w:ascii="Times New Roman CYR" w:hAnsi="Times New Roman CYR" w:cs="Times New Roman CYR"/>
        </w:rPr>
        <w:instrText xml:space="preserve"> REF _Ref448053 \h </w:instrText>
      </w:r>
      <w:r w:rsidR="00462716" w:rsidRPr="004E5D28">
        <w:rPr>
          <w:rFonts w:ascii="Times New Roman CYR" w:hAnsi="Times New Roman CYR" w:cs="Times New Roman CYR"/>
        </w:rPr>
        <w:instrText xml:space="preserve"> \* MERGEFORMAT </w:instrText>
      </w:r>
      <w:r w:rsidRPr="004E5D28">
        <w:rPr>
          <w:rFonts w:ascii="Times New Roman CYR" w:hAnsi="Times New Roman CYR" w:cs="Times New Roman CYR"/>
        </w:rPr>
      </w:r>
      <w:r w:rsidRPr="004E5D28">
        <w:rPr>
          <w:rFonts w:ascii="Times New Roman CYR" w:hAnsi="Times New Roman CYR" w:cs="Times New Roman CYR"/>
        </w:rPr>
        <w:fldChar w:fldCharType="separate"/>
      </w:r>
      <w:r w:rsidR="008709DE" w:rsidRPr="008709DE">
        <w:rPr>
          <w:rFonts w:ascii="Times New Roman CYR" w:hAnsi="Times New Roman CYR" w:cs="Times New Roman CYR"/>
        </w:rPr>
        <w:t>Рисунок 6</w:t>
      </w:r>
      <w:r w:rsidR="008709DE" w:rsidRPr="008709DE">
        <w:rPr>
          <w:rFonts w:ascii="Times New Roman CYR" w:hAnsi="Times New Roman CYR" w:cs="Times New Roman CYR"/>
        </w:rPr>
        <w:noBreakHyphen/>
        <w:t>12</w:t>
      </w:r>
      <w:r w:rsidRPr="004E5D28">
        <w:rPr>
          <w:rFonts w:ascii="Times New Roman CYR" w:hAnsi="Times New Roman CYR" w:cs="Times New Roman CYR"/>
        </w:rPr>
        <w:fldChar w:fldCharType="end"/>
      </w:r>
      <w:r w:rsidRPr="004E5D28">
        <w:rPr>
          <w:rFonts w:ascii="Times New Roman CYR" w:hAnsi="Times New Roman CYR" w:cs="Times New Roman CYR"/>
        </w:rPr>
        <w:t xml:space="preserve">, на строчку с </w:t>
      </w:r>
      <w:r w:rsidR="00462716" w:rsidRPr="004E5D28">
        <w:rPr>
          <w:rFonts w:ascii="Times New Roman CYR" w:hAnsi="Times New Roman CYR" w:cs="Times New Roman CYR"/>
        </w:rPr>
        <w:t>требуемым</w:t>
      </w:r>
      <w:r w:rsidRPr="004E5D28">
        <w:rPr>
          <w:rFonts w:ascii="Times New Roman CYR" w:hAnsi="Times New Roman CYR" w:cs="Times New Roman CYR"/>
        </w:rPr>
        <w:t xml:space="preserve"> оборудованием и нажать правую кнопку, в появившемся контекстном меню </w:t>
      </w:r>
      <w:r w:rsidRPr="004E5D28">
        <w:rPr>
          <w:rFonts w:ascii="Times New Roman CYR" w:hAnsi="Times New Roman CYR" w:cs="Times New Roman CYR"/>
        </w:rPr>
        <w:fldChar w:fldCharType="begin"/>
      </w:r>
      <w:r w:rsidRPr="004E5D28">
        <w:rPr>
          <w:rFonts w:ascii="Times New Roman CYR" w:hAnsi="Times New Roman CYR" w:cs="Times New Roman CYR"/>
        </w:rPr>
        <w:instrText xml:space="preserve"> REF _Ref448416 \h </w:instrText>
      </w:r>
      <w:r w:rsidR="00462716" w:rsidRPr="004E5D28">
        <w:rPr>
          <w:rFonts w:ascii="Times New Roman CYR" w:hAnsi="Times New Roman CYR" w:cs="Times New Roman CYR"/>
        </w:rPr>
        <w:instrText xml:space="preserve"> \* MERGEFORMAT </w:instrText>
      </w:r>
      <w:r w:rsidRPr="004E5D28">
        <w:rPr>
          <w:rFonts w:ascii="Times New Roman CYR" w:hAnsi="Times New Roman CYR" w:cs="Times New Roman CYR"/>
        </w:rPr>
      </w:r>
      <w:r w:rsidRPr="004E5D28">
        <w:rPr>
          <w:rFonts w:ascii="Times New Roman CYR" w:hAnsi="Times New Roman CYR" w:cs="Times New Roman CYR"/>
        </w:rPr>
        <w:fldChar w:fldCharType="separate"/>
      </w:r>
      <w:r w:rsidR="008709DE" w:rsidRPr="008709DE">
        <w:rPr>
          <w:rFonts w:ascii="Times New Roman CYR" w:hAnsi="Times New Roman CYR" w:cs="Times New Roman CYR"/>
        </w:rPr>
        <w:t>Рисунок 6</w:t>
      </w:r>
      <w:r w:rsidR="008709DE" w:rsidRPr="008709DE">
        <w:rPr>
          <w:rFonts w:ascii="Times New Roman CYR" w:hAnsi="Times New Roman CYR" w:cs="Times New Roman CYR"/>
        </w:rPr>
        <w:noBreakHyphen/>
        <w:t>15</w:t>
      </w:r>
      <w:r w:rsidRPr="004E5D28">
        <w:rPr>
          <w:rFonts w:ascii="Times New Roman CYR" w:hAnsi="Times New Roman CYR" w:cs="Times New Roman CYR"/>
        </w:rPr>
        <w:fldChar w:fldCharType="end"/>
      </w:r>
      <w:r w:rsidRPr="004E5D28">
        <w:rPr>
          <w:rFonts w:ascii="Times New Roman CYR" w:hAnsi="Times New Roman CYR" w:cs="Times New Roman CYR"/>
        </w:rPr>
        <w:t xml:space="preserve"> выбрать «</w:t>
      </w:r>
      <w:r w:rsidR="00462716" w:rsidRPr="004E5D28">
        <w:rPr>
          <w:rFonts w:ascii="Times New Roman CYR" w:hAnsi="Times New Roman CYR" w:cs="Times New Roman CYR"/>
          <w:b/>
        </w:rPr>
        <w:t>Изменить</w:t>
      </w:r>
      <w:r w:rsidRPr="004E5D28">
        <w:rPr>
          <w:rFonts w:ascii="Times New Roman CYR" w:hAnsi="Times New Roman CYR" w:cs="Times New Roman CYR"/>
        </w:rPr>
        <w:t>».</w:t>
      </w:r>
      <w:r w:rsidR="00462716" w:rsidRPr="004E5D28">
        <w:rPr>
          <w:rFonts w:ascii="Times New Roman CYR" w:hAnsi="Times New Roman CYR" w:cs="Times New Roman CYR"/>
        </w:rPr>
        <w:t xml:space="preserve"> Появиться окно </w:t>
      </w:r>
      <w:r w:rsidR="00462716" w:rsidRPr="004E5D28">
        <w:rPr>
          <w:rFonts w:ascii="Times New Roman CYR" w:hAnsi="Times New Roman CYR" w:cs="Times New Roman CYR"/>
        </w:rPr>
        <w:fldChar w:fldCharType="begin"/>
      </w:r>
      <w:r w:rsidR="00462716" w:rsidRPr="004E5D28">
        <w:rPr>
          <w:rFonts w:ascii="Times New Roman CYR" w:hAnsi="Times New Roman CYR" w:cs="Times New Roman CYR"/>
        </w:rPr>
        <w:instrText xml:space="preserve"> REF _Ref447726 \h </w:instrText>
      </w:r>
      <w:r w:rsidR="00462716" w:rsidRPr="004E5D28">
        <w:rPr>
          <w:rFonts w:ascii="Times New Roman CYR" w:hAnsi="Times New Roman CYR" w:cs="Times New Roman CYR"/>
        </w:rPr>
      </w:r>
      <w:r w:rsidR="00462716" w:rsidRPr="004E5D28">
        <w:rPr>
          <w:rFonts w:ascii="Times New Roman CYR" w:hAnsi="Times New Roman CYR" w:cs="Times New Roman CYR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6</w:t>
      </w:r>
      <w:r w:rsidR="008709DE">
        <w:noBreakHyphen/>
      </w:r>
      <w:r w:rsidR="008709DE">
        <w:rPr>
          <w:noProof/>
        </w:rPr>
        <w:t>14</w:t>
      </w:r>
      <w:r w:rsidR="00462716" w:rsidRPr="004E5D28">
        <w:rPr>
          <w:rFonts w:ascii="Times New Roman CYR" w:hAnsi="Times New Roman CYR" w:cs="Times New Roman CYR"/>
        </w:rPr>
        <w:fldChar w:fldCharType="end"/>
      </w:r>
      <w:r w:rsidR="00462716" w:rsidRPr="004E5D28">
        <w:rPr>
          <w:rFonts w:ascii="Times New Roman CYR" w:hAnsi="Times New Roman CYR" w:cs="Times New Roman CYR"/>
        </w:rPr>
        <w:t>.</w:t>
      </w:r>
    </w:p>
    <w:p w14:paraId="70C66724" w14:textId="77777777" w:rsidR="00462716" w:rsidRDefault="00462716" w:rsidP="00462716">
      <w:pPr>
        <w:jc w:val="both"/>
        <w:rPr>
          <w:rFonts w:ascii="Times New Roman CYR" w:hAnsi="Times New Roman CYR" w:cs="Times New Roman CYR"/>
        </w:rPr>
      </w:pPr>
    </w:p>
    <w:p w14:paraId="3917AF16" w14:textId="7EC46E75" w:rsidR="00462716" w:rsidRPr="004E5D28" w:rsidRDefault="00462716" w:rsidP="00135C9F">
      <w:pPr>
        <w:pStyle w:val="ListParagraph"/>
        <w:numPr>
          <w:ilvl w:val="0"/>
          <w:numId w:val="67"/>
        </w:numPr>
        <w:ind w:left="851"/>
        <w:jc w:val="both"/>
        <w:rPr>
          <w:rFonts w:ascii="Times New Roman CYR" w:hAnsi="Times New Roman CYR" w:cs="Times New Roman CYR"/>
        </w:rPr>
      </w:pPr>
      <w:r w:rsidRPr="004E5D28">
        <w:rPr>
          <w:rFonts w:ascii="Times New Roman CYR" w:hAnsi="Times New Roman CYR" w:cs="Times New Roman CYR"/>
        </w:rPr>
        <w:t xml:space="preserve">Чтобы </w:t>
      </w:r>
      <w:r w:rsidR="007D37FE" w:rsidRPr="004E5D28">
        <w:rPr>
          <w:rFonts w:ascii="Times New Roman CYR" w:hAnsi="Times New Roman CYR" w:cs="Times New Roman CYR"/>
          <w:b/>
          <w:u w:val="single"/>
        </w:rPr>
        <w:t>посмотреть,</w:t>
      </w:r>
      <w:r w:rsidRPr="004E5D28">
        <w:rPr>
          <w:rFonts w:ascii="Times New Roman CYR" w:hAnsi="Times New Roman CYR" w:cs="Times New Roman CYR"/>
          <w:b/>
          <w:u w:val="single"/>
        </w:rPr>
        <w:t xml:space="preserve"> как проходят трассы</w:t>
      </w:r>
      <w:r w:rsidR="002860B5" w:rsidRPr="004E5D28">
        <w:rPr>
          <w:rFonts w:ascii="Times New Roman CYR" w:hAnsi="Times New Roman CYR" w:cs="Times New Roman CYR"/>
          <w:b/>
        </w:rPr>
        <w:t xml:space="preserve"> </w:t>
      </w:r>
      <w:r w:rsidR="002860B5" w:rsidRPr="004E5D28">
        <w:rPr>
          <w:rFonts w:ascii="Times New Roman CYR" w:hAnsi="Times New Roman CYR" w:cs="Times New Roman CYR"/>
        </w:rPr>
        <w:t>на карте</w:t>
      </w:r>
      <w:r w:rsidRPr="004E5D28">
        <w:rPr>
          <w:rFonts w:ascii="Times New Roman CYR" w:hAnsi="Times New Roman CYR" w:cs="Times New Roman CYR"/>
        </w:rPr>
        <w:t>, которым при</w:t>
      </w:r>
      <w:r w:rsidR="004E5D28" w:rsidRPr="004E5D28">
        <w:rPr>
          <w:rFonts w:ascii="Times New Roman CYR" w:hAnsi="Times New Roman CYR" w:cs="Times New Roman CYR"/>
        </w:rPr>
        <w:t>надлежит данный узел необходимо</w:t>
      </w:r>
      <w:r w:rsidR="004E5D28">
        <w:rPr>
          <w:rFonts w:ascii="Times New Roman CYR" w:hAnsi="Times New Roman CYR" w:cs="Times New Roman CYR"/>
        </w:rPr>
        <w:t xml:space="preserve"> в</w:t>
      </w:r>
      <w:r w:rsidRPr="004E5D28">
        <w:rPr>
          <w:rFonts w:ascii="Times New Roman CYR" w:hAnsi="Times New Roman CYR" w:cs="Times New Roman CYR"/>
        </w:rPr>
        <w:t xml:space="preserve"> блоке </w:t>
      </w:r>
      <w:r w:rsidRPr="004E5D28">
        <w:rPr>
          <w:rFonts w:ascii="Times New Roman CYR" w:hAnsi="Times New Roman CYR" w:cs="Times New Roman CYR"/>
          <w:b/>
        </w:rPr>
        <w:t xml:space="preserve">«Трассы в узле» </w:t>
      </w:r>
      <w:r w:rsidRPr="004E5D28">
        <w:rPr>
          <w:rFonts w:ascii="Times New Roman CYR" w:hAnsi="Times New Roman CYR" w:cs="Times New Roman CYR"/>
          <w:b/>
        </w:rPr>
        <w:fldChar w:fldCharType="begin"/>
      </w:r>
      <w:r w:rsidRPr="004E5D28">
        <w:rPr>
          <w:rFonts w:ascii="Times New Roman CYR" w:hAnsi="Times New Roman CYR" w:cs="Times New Roman CYR"/>
          <w:b/>
        </w:rPr>
        <w:instrText xml:space="preserve"> REF _Ref448053 \h </w:instrText>
      </w:r>
      <w:r w:rsidRPr="004E5D28">
        <w:rPr>
          <w:rFonts w:ascii="Times New Roman CYR" w:hAnsi="Times New Roman CYR" w:cs="Times New Roman CYR"/>
          <w:b/>
        </w:rPr>
      </w:r>
      <w:r w:rsidRPr="004E5D28">
        <w:rPr>
          <w:rFonts w:ascii="Times New Roman CYR" w:hAnsi="Times New Roman CYR" w:cs="Times New Roman CYR"/>
          <w:b/>
        </w:rPr>
        <w:fldChar w:fldCharType="separate"/>
      </w:r>
      <w:r w:rsidR="008709DE">
        <w:t xml:space="preserve">Рисунок </w:t>
      </w:r>
      <w:r w:rsidR="008709DE">
        <w:rPr>
          <w:noProof/>
        </w:rPr>
        <w:t>6</w:t>
      </w:r>
      <w:r w:rsidR="008709DE">
        <w:noBreakHyphen/>
      </w:r>
      <w:r w:rsidR="008709DE">
        <w:rPr>
          <w:noProof/>
        </w:rPr>
        <w:t>12</w:t>
      </w:r>
      <w:r w:rsidRPr="004E5D28">
        <w:rPr>
          <w:rFonts w:ascii="Times New Roman CYR" w:hAnsi="Times New Roman CYR" w:cs="Times New Roman CYR"/>
          <w:b/>
        </w:rPr>
        <w:fldChar w:fldCharType="end"/>
      </w:r>
      <w:r w:rsidRPr="004E5D28">
        <w:rPr>
          <w:rFonts w:ascii="Times New Roman CYR" w:hAnsi="Times New Roman CYR" w:cs="Times New Roman CYR"/>
          <w:b/>
        </w:rPr>
        <w:t xml:space="preserve"> </w:t>
      </w:r>
      <w:r w:rsidRPr="004E5D28">
        <w:rPr>
          <w:rFonts w:ascii="Times New Roman CYR" w:hAnsi="Times New Roman CYR" w:cs="Times New Roman CYR"/>
        </w:rPr>
        <w:t>навести курсор на строчку требуемой трассы и нажать правую кнопку</w:t>
      </w:r>
      <w:r w:rsidR="002860B5" w:rsidRPr="004E5D28">
        <w:rPr>
          <w:rFonts w:ascii="Times New Roman CYR" w:hAnsi="Times New Roman CYR" w:cs="Times New Roman CYR"/>
        </w:rPr>
        <w:t xml:space="preserve"> и выбрать появившееся контекстное меню </w:t>
      </w:r>
      <w:r w:rsidR="002860B5" w:rsidRPr="004E5D28">
        <w:rPr>
          <w:rFonts w:ascii="Times New Roman CYR" w:hAnsi="Times New Roman CYR" w:cs="Times New Roman CYR"/>
          <w:b/>
        </w:rPr>
        <w:t xml:space="preserve">«Показать трассу». </w:t>
      </w:r>
      <w:r w:rsidR="002860B5" w:rsidRPr="004E5D28">
        <w:rPr>
          <w:rFonts w:ascii="Times New Roman CYR" w:hAnsi="Times New Roman CYR" w:cs="Times New Roman CYR"/>
        </w:rPr>
        <w:t xml:space="preserve">Выбранная трасса на карте подсветиться ярко-зеленым цветом. После нажатия кнопки </w:t>
      </w:r>
      <w:r w:rsidR="002860B5">
        <w:rPr>
          <w:rFonts w:ascii="Times New Roman CYR" w:hAnsi="Times New Roman CYR" w:cs="Times New Roman CYR"/>
          <w:noProof/>
          <w:lang w:val="en-US" w:eastAsia="en-US"/>
        </w:rPr>
        <w:drawing>
          <wp:inline distT="0" distB="0" distL="0" distR="0" wp14:anchorId="52E9B8BA" wp14:editId="4BE8AB7C">
            <wp:extent cx="468173" cy="260347"/>
            <wp:effectExtent l="0" t="0" r="8255" b="698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76" cy="26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860B5" w:rsidRPr="004E5D28">
        <w:rPr>
          <w:rFonts w:ascii="Times New Roman CYR" w:hAnsi="Times New Roman CYR" w:cs="Times New Roman CYR"/>
        </w:rPr>
        <w:t xml:space="preserve">на вкладке </w:t>
      </w:r>
      <w:r w:rsidR="002860B5" w:rsidRPr="004E5D28">
        <w:rPr>
          <w:rFonts w:ascii="Times New Roman CYR" w:hAnsi="Times New Roman CYR" w:cs="Times New Roman CYR"/>
          <w:b/>
        </w:rPr>
        <w:t xml:space="preserve">«ГИС» </w:t>
      </w:r>
      <w:r w:rsidR="002860B5" w:rsidRPr="004E5D28">
        <w:rPr>
          <w:rFonts w:ascii="Times New Roman CYR" w:hAnsi="Times New Roman CYR" w:cs="Times New Roman CYR"/>
        </w:rPr>
        <w:t xml:space="preserve">выделение будет </w:t>
      </w:r>
      <w:r w:rsidR="00667B40">
        <w:rPr>
          <w:rFonts w:ascii="Times New Roman CYR" w:hAnsi="Times New Roman CYR" w:cs="Times New Roman CYR"/>
          <w:lang w:val="en-US"/>
        </w:rPr>
        <w:t>c</w:t>
      </w:r>
      <w:r w:rsidR="00667B40">
        <w:rPr>
          <w:rFonts w:ascii="Times New Roman CYR" w:hAnsi="Times New Roman CYR" w:cs="Times New Roman CYR"/>
        </w:rPr>
        <w:t>нято</w:t>
      </w:r>
      <w:r w:rsidR="002860B5" w:rsidRPr="004E5D28">
        <w:rPr>
          <w:rFonts w:ascii="Times New Roman CYR" w:hAnsi="Times New Roman CYR" w:cs="Times New Roman CYR"/>
        </w:rPr>
        <w:t>.</w:t>
      </w:r>
    </w:p>
    <w:p w14:paraId="041E8C00" w14:textId="712CBCD7" w:rsidR="00551702" w:rsidRPr="00551702" w:rsidRDefault="00551702" w:rsidP="00462716">
      <w:pPr>
        <w:ind w:left="1260"/>
      </w:pPr>
    </w:p>
    <w:p w14:paraId="58615680" w14:textId="77777777" w:rsidR="00707E98" w:rsidRPr="006A5687" w:rsidRDefault="00707E98" w:rsidP="00337658">
      <w:pPr>
        <w:pStyle w:val="Heading3"/>
      </w:pPr>
      <w:bookmarkStart w:id="246" w:name="_Toc124304554"/>
      <w:bookmarkStart w:id="247" w:name="_Toc392849765"/>
      <w:bookmarkStart w:id="248" w:name="_Toc392863005"/>
      <w:bookmarkStart w:id="249" w:name="_Toc393125933"/>
      <w:bookmarkStart w:id="250" w:name="_Toc393126859"/>
      <w:bookmarkStart w:id="251" w:name="_Toc393129700"/>
      <w:bookmarkStart w:id="252" w:name="_Toc148100334"/>
      <w:r w:rsidRPr="003D5AB2">
        <w:t>Информация</w:t>
      </w:r>
      <w:r>
        <w:t xml:space="preserve"> о</w:t>
      </w:r>
      <w:r w:rsidR="00596995">
        <w:t>б участке</w:t>
      </w:r>
      <w:bookmarkEnd w:id="246"/>
      <w:bookmarkEnd w:id="247"/>
      <w:bookmarkEnd w:id="248"/>
      <w:bookmarkEnd w:id="249"/>
      <w:bookmarkEnd w:id="250"/>
      <w:bookmarkEnd w:id="251"/>
      <w:bookmarkEnd w:id="252"/>
    </w:p>
    <w:p w14:paraId="4F5B2E1B" w14:textId="3A6BBF63" w:rsidR="00C9548E" w:rsidRPr="00C9548E" w:rsidRDefault="00707E98" w:rsidP="00135C9F">
      <w:pPr>
        <w:pStyle w:val="ListParagraph"/>
        <w:numPr>
          <w:ilvl w:val="0"/>
          <w:numId w:val="69"/>
        </w:numPr>
        <w:ind w:left="851"/>
        <w:jc w:val="both"/>
        <w:rPr>
          <w:rFonts w:ascii="Times New Roman CYR" w:hAnsi="Times New Roman CYR" w:cs="Times New Roman CYR"/>
          <w:b/>
        </w:rPr>
      </w:pPr>
      <w:r w:rsidRPr="00C9548E">
        <w:rPr>
          <w:color w:val="000000"/>
        </w:rPr>
        <w:t xml:space="preserve">Чтобы </w:t>
      </w:r>
      <w:r w:rsidRPr="00C9548E">
        <w:rPr>
          <w:b/>
          <w:color w:val="000000"/>
          <w:u w:val="single"/>
        </w:rPr>
        <w:t>ввести/изменить</w:t>
      </w:r>
      <w:r w:rsidRPr="00C9548E">
        <w:rPr>
          <w:color w:val="000000"/>
        </w:rPr>
        <w:t xml:space="preserve"> </w:t>
      </w:r>
      <w:r w:rsidR="00C9548E" w:rsidRPr="00C9548E">
        <w:rPr>
          <w:color w:val="000000"/>
        </w:rPr>
        <w:t xml:space="preserve">или посмотреть </w:t>
      </w:r>
      <w:r w:rsidRPr="00C9548E">
        <w:rPr>
          <w:color w:val="000000"/>
        </w:rPr>
        <w:t xml:space="preserve">информацию </w:t>
      </w:r>
      <w:r w:rsidR="00596995" w:rsidRPr="00C9548E">
        <w:rPr>
          <w:color w:val="000000"/>
        </w:rPr>
        <w:t>об участке</w:t>
      </w:r>
      <w:r w:rsidR="004E5D28">
        <w:rPr>
          <w:color w:val="000000"/>
        </w:rPr>
        <w:t xml:space="preserve"> н</w:t>
      </w:r>
      <w:r w:rsidRPr="00C9548E">
        <w:rPr>
          <w:color w:val="000000"/>
        </w:rPr>
        <w:t xml:space="preserve">ужно навести курсор на </w:t>
      </w:r>
      <w:r w:rsidR="00281885" w:rsidRPr="00C9548E">
        <w:rPr>
          <w:color w:val="000000"/>
        </w:rPr>
        <w:t>участок</w:t>
      </w:r>
      <w:r w:rsidR="005B7C7F" w:rsidRPr="00C9548E">
        <w:rPr>
          <w:color w:val="000000"/>
        </w:rPr>
        <w:t xml:space="preserve"> </w:t>
      </w:r>
      <w:r w:rsidRPr="00C9548E">
        <w:rPr>
          <w:color w:val="000000"/>
        </w:rPr>
        <w:t xml:space="preserve">и нажать </w:t>
      </w:r>
      <w:r w:rsidRPr="00C9548E">
        <w:rPr>
          <w:rFonts w:ascii="Times New Roman CYR" w:hAnsi="Times New Roman CYR" w:cs="Times New Roman CYR"/>
        </w:rPr>
        <w:t>правую кнопку мыши.</w:t>
      </w:r>
      <w:r w:rsidR="002C3E6F" w:rsidRPr="00C9548E">
        <w:rPr>
          <w:rFonts w:ascii="Times New Roman CYR" w:hAnsi="Times New Roman CYR" w:cs="Times New Roman CYR"/>
        </w:rPr>
        <w:t xml:space="preserve"> </w:t>
      </w:r>
      <w:r w:rsidR="00FF2318" w:rsidRPr="00C9548E">
        <w:rPr>
          <w:rFonts w:ascii="Times New Roman CYR" w:hAnsi="Times New Roman CYR" w:cs="Times New Roman CYR"/>
        </w:rPr>
        <w:t>П</w:t>
      </w:r>
      <w:r w:rsidRPr="00C9548E">
        <w:rPr>
          <w:rFonts w:ascii="Times New Roman CYR" w:hAnsi="Times New Roman CYR" w:cs="Times New Roman CYR"/>
        </w:rPr>
        <w:t xml:space="preserve">оявится контекстное меню </w:t>
      </w:r>
      <w:r w:rsidR="00FA45DE" w:rsidRPr="00C9548E">
        <w:rPr>
          <w:rFonts w:ascii="Times New Roman CYR" w:hAnsi="Times New Roman CYR" w:cs="Times New Roman CYR"/>
        </w:rPr>
        <w:t>участка</w:t>
      </w:r>
      <w:r w:rsidR="00CF6A20" w:rsidRPr="00C9548E">
        <w:rPr>
          <w:rFonts w:ascii="Times New Roman CYR" w:hAnsi="Times New Roman CYR" w:cs="Times New Roman CYR"/>
        </w:rPr>
        <w:t>, в</w:t>
      </w:r>
      <w:r w:rsidR="00015E33" w:rsidRPr="00C9548E">
        <w:rPr>
          <w:color w:val="000000"/>
        </w:rPr>
        <w:t xml:space="preserve"> этом меню нужно выбрать пункт </w:t>
      </w:r>
      <w:r w:rsidR="00015E33" w:rsidRPr="00C9548E">
        <w:rPr>
          <w:b/>
          <w:color w:val="000000"/>
        </w:rPr>
        <w:t>«Информация»</w:t>
      </w:r>
      <w:r w:rsidR="00015E33" w:rsidRPr="00C9548E">
        <w:rPr>
          <w:color w:val="000000"/>
        </w:rPr>
        <w:t>.</w:t>
      </w:r>
      <w:r w:rsidR="00CF6A20" w:rsidRPr="00C9548E">
        <w:rPr>
          <w:color w:val="000000"/>
        </w:rPr>
        <w:t xml:space="preserve"> </w:t>
      </w:r>
      <w:r w:rsidR="00103A2D" w:rsidRPr="00C9548E">
        <w:rPr>
          <w:rFonts w:ascii="Times New Roman CYR" w:hAnsi="Times New Roman CYR" w:cs="Times New Roman CYR"/>
        </w:rPr>
        <w:t>В результате</w:t>
      </w:r>
      <w:r w:rsidRPr="00C9548E">
        <w:rPr>
          <w:rFonts w:ascii="Times New Roman CYR" w:hAnsi="Times New Roman CYR" w:cs="Times New Roman CYR"/>
        </w:rPr>
        <w:t xml:space="preserve"> появится</w:t>
      </w:r>
      <w:r w:rsidR="003E7C40" w:rsidRPr="00C9548E">
        <w:rPr>
          <w:rFonts w:ascii="Times New Roman CYR" w:hAnsi="Times New Roman CYR" w:cs="Times New Roman CYR"/>
        </w:rPr>
        <w:t xml:space="preserve"> </w:t>
      </w:r>
      <w:r w:rsidRPr="00C9548E">
        <w:rPr>
          <w:rFonts w:ascii="Times New Roman CYR" w:hAnsi="Times New Roman CYR" w:cs="Times New Roman CYR"/>
        </w:rPr>
        <w:t>окно</w:t>
      </w:r>
      <w:r w:rsidR="00A847EE" w:rsidRPr="00C9548E">
        <w:rPr>
          <w:rFonts w:ascii="Times New Roman CYR" w:hAnsi="Times New Roman CYR" w:cs="Times New Roman CYR"/>
        </w:rPr>
        <w:t xml:space="preserve"> </w:t>
      </w:r>
      <w:r w:rsidRPr="00C9548E">
        <w:rPr>
          <w:rFonts w:ascii="Times New Roman CYR" w:hAnsi="Times New Roman CYR" w:cs="Times New Roman CYR"/>
          <w:b/>
        </w:rPr>
        <w:t>«Информаци</w:t>
      </w:r>
      <w:r w:rsidR="00FF43EE" w:rsidRPr="00C9548E">
        <w:rPr>
          <w:rFonts w:ascii="Times New Roman CYR" w:hAnsi="Times New Roman CYR" w:cs="Times New Roman CYR"/>
          <w:b/>
        </w:rPr>
        <w:t>я</w:t>
      </w:r>
      <w:r w:rsidR="00991FC7" w:rsidRPr="00C9548E">
        <w:rPr>
          <w:rFonts w:ascii="Times New Roman CYR" w:hAnsi="Times New Roman CYR" w:cs="Times New Roman CYR"/>
          <w:b/>
        </w:rPr>
        <w:t xml:space="preserve"> </w:t>
      </w:r>
      <w:r w:rsidRPr="00C9548E">
        <w:rPr>
          <w:rFonts w:ascii="Times New Roman CYR" w:hAnsi="Times New Roman CYR" w:cs="Times New Roman CYR"/>
          <w:b/>
        </w:rPr>
        <w:t>о</w:t>
      </w:r>
      <w:r w:rsidR="00596995" w:rsidRPr="00C9548E">
        <w:rPr>
          <w:rFonts w:ascii="Times New Roman CYR" w:hAnsi="Times New Roman CYR" w:cs="Times New Roman CYR"/>
          <w:b/>
        </w:rPr>
        <w:t>б</w:t>
      </w:r>
      <w:r w:rsidR="00991FC7" w:rsidRPr="00C9548E">
        <w:rPr>
          <w:rFonts w:ascii="Times New Roman CYR" w:hAnsi="Times New Roman CYR" w:cs="Times New Roman CYR"/>
          <w:b/>
        </w:rPr>
        <w:t xml:space="preserve"> </w:t>
      </w:r>
      <w:r w:rsidR="00596995" w:rsidRPr="00C9548E">
        <w:rPr>
          <w:rFonts w:ascii="Times New Roman CYR" w:hAnsi="Times New Roman CYR" w:cs="Times New Roman CYR"/>
          <w:b/>
        </w:rPr>
        <w:t>участке</w:t>
      </w:r>
      <w:r w:rsidRPr="00C9548E">
        <w:rPr>
          <w:rFonts w:ascii="Times New Roman CYR" w:hAnsi="Times New Roman CYR" w:cs="Times New Roman CYR"/>
          <w:b/>
        </w:rPr>
        <w:t>»</w:t>
      </w:r>
      <w:r w:rsidR="00C9548E" w:rsidRPr="00C9548E">
        <w:rPr>
          <w:rFonts w:ascii="Times New Roman CYR" w:hAnsi="Times New Roman CYR" w:cs="Times New Roman CYR"/>
          <w:b/>
        </w:rPr>
        <w:t xml:space="preserve"> </w:t>
      </w:r>
      <w:r w:rsidR="00C9548E" w:rsidRPr="00C9548E">
        <w:rPr>
          <w:rFonts w:ascii="Times New Roman CYR" w:hAnsi="Times New Roman CYR" w:cs="Times New Roman CYR"/>
          <w:b/>
        </w:rPr>
        <w:fldChar w:fldCharType="begin"/>
      </w:r>
      <w:r w:rsidR="00C9548E" w:rsidRPr="00C9548E">
        <w:rPr>
          <w:rFonts w:ascii="Times New Roman CYR" w:hAnsi="Times New Roman CYR" w:cs="Times New Roman CYR"/>
          <w:b/>
        </w:rPr>
        <w:instrText xml:space="preserve"> REF _Ref451418 \h </w:instrText>
      </w:r>
      <w:r w:rsidR="00C9548E" w:rsidRPr="00C9548E">
        <w:rPr>
          <w:rFonts w:ascii="Times New Roman CYR" w:hAnsi="Times New Roman CYR" w:cs="Times New Roman CYR"/>
          <w:b/>
        </w:rPr>
      </w:r>
      <w:r w:rsidR="00C9548E" w:rsidRPr="00C9548E">
        <w:rPr>
          <w:rFonts w:ascii="Times New Roman CYR" w:hAnsi="Times New Roman CYR" w:cs="Times New Roman CYR"/>
          <w:b/>
        </w:rPr>
        <w:fldChar w:fldCharType="separate"/>
      </w:r>
      <w:r w:rsidR="008709DE">
        <w:t xml:space="preserve">Рисунок </w:t>
      </w:r>
      <w:r w:rsidR="008709DE">
        <w:rPr>
          <w:noProof/>
        </w:rPr>
        <w:t>6</w:t>
      </w:r>
      <w:r w:rsidR="008709DE">
        <w:noBreakHyphen/>
      </w:r>
      <w:r w:rsidR="008709DE">
        <w:rPr>
          <w:noProof/>
        </w:rPr>
        <w:t>16</w:t>
      </w:r>
      <w:r w:rsidR="00C9548E" w:rsidRPr="00C9548E">
        <w:rPr>
          <w:rFonts w:ascii="Times New Roman CYR" w:hAnsi="Times New Roman CYR" w:cs="Times New Roman CYR"/>
          <w:b/>
        </w:rPr>
        <w:fldChar w:fldCharType="end"/>
      </w:r>
      <w:r w:rsidR="00C9548E" w:rsidRPr="00C9548E">
        <w:rPr>
          <w:rFonts w:ascii="Times New Roman CYR" w:hAnsi="Times New Roman CYR" w:cs="Times New Roman CYR"/>
          <w:b/>
        </w:rPr>
        <w:t xml:space="preserve">. </w:t>
      </w:r>
    </w:p>
    <w:p w14:paraId="77FB9804" w14:textId="78049F9E" w:rsidR="00C9548E" w:rsidRDefault="00C9548E" w:rsidP="00C9548E">
      <w:pPr>
        <w:pStyle w:val="ListParagraph"/>
        <w:ind w:left="1560"/>
        <w:jc w:val="both"/>
        <w:rPr>
          <w:color w:val="000000"/>
        </w:rPr>
      </w:pPr>
      <w:r>
        <w:rPr>
          <w:color w:val="000000"/>
        </w:rPr>
        <w:t>В</w:t>
      </w:r>
      <w:r w:rsidRPr="006A5687">
        <w:rPr>
          <w:color w:val="000000"/>
        </w:rPr>
        <w:t xml:space="preserve"> </w:t>
      </w:r>
      <w:r>
        <w:rPr>
          <w:color w:val="000000"/>
          <w:lang w:val="be-BY"/>
        </w:rPr>
        <w:t xml:space="preserve">поле </w:t>
      </w:r>
      <w:r>
        <w:rPr>
          <w:rFonts w:ascii="Times New Roman CYR" w:hAnsi="Times New Roman CYR" w:cs="Times New Roman CYR"/>
          <w:b/>
        </w:rPr>
        <w:t>«</w:t>
      </w:r>
      <w:r>
        <w:rPr>
          <w:rFonts w:ascii="Times New Roman CYR" w:hAnsi="Times New Roman CYR" w:cs="Times New Roman CYR"/>
          <w:b/>
          <w:lang w:val="be-BY"/>
        </w:rPr>
        <w:t>Пользовательская дл</w:t>
      </w:r>
      <w:r>
        <w:rPr>
          <w:rFonts w:ascii="Times New Roman CYR" w:hAnsi="Times New Roman CYR" w:cs="Times New Roman CYR"/>
          <w:b/>
        </w:rPr>
        <w:t>и</w:t>
      </w:r>
      <w:r>
        <w:rPr>
          <w:rFonts w:ascii="Times New Roman CYR" w:hAnsi="Times New Roman CYR" w:cs="Times New Roman CYR"/>
          <w:b/>
          <w:lang w:val="be-BY"/>
        </w:rPr>
        <w:t>на</w:t>
      </w:r>
      <w:r>
        <w:rPr>
          <w:rFonts w:ascii="Times New Roman CYR" w:hAnsi="Times New Roman CYR" w:cs="Times New Roman CYR"/>
          <w:b/>
        </w:rPr>
        <w:t xml:space="preserve">» </w:t>
      </w:r>
      <w:r>
        <w:rPr>
          <w:color w:val="000000"/>
        </w:rPr>
        <w:t xml:space="preserve">можно ввести </w:t>
      </w:r>
      <w:r w:rsidRPr="00C91512">
        <w:rPr>
          <w:color w:val="000000"/>
        </w:rPr>
        <w:t>физическую длину</w:t>
      </w:r>
      <w:r>
        <w:rPr>
          <w:color w:val="000000"/>
        </w:rPr>
        <w:t xml:space="preserve"> участка, например, взятую из паспорта трассы.</w:t>
      </w:r>
    </w:p>
    <w:p w14:paraId="58615688" w14:textId="5F927242" w:rsidR="004C204B" w:rsidRDefault="00C9548E" w:rsidP="004C204B">
      <w:pPr>
        <w:keepNext/>
        <w:ind w:firstLine="18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1BE92A8B" wp14:editId="38078BCA">
            <wp:extent cx="1799540" cy="2028301"/>
            <wp:effectExtent l="0" t="0" r="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9662" cy="2028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1568A" w14:textId="0DF38397" w:rsidR="00707E98" w:rsidRDefault="009F5E98" w:rsidP="009F5E98">
      <w:pPr>
        <w:pStyle w:val="Caption"/>
      </w:pPr>
      <w:bookmarkStart w:id="253" w:name="_Ref451418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6</w:t>
      </w:r>
      <w:r w:rsidR="00997F4B">
        <w:fldChar w:fldCharType="end"/>
      </w:r>
      <w:bookmarkEnd w:id="253"/>
      <w:r w:rsidR="00C9548E">
        <w:t>. Участок</w:t>
      </w:r>
    </w:p>
    <w:p w14:paraId="646C5A1F" w14:textId="77777777" w:rsidR="00C9548E" w:rsidRPr="00C9548E" w:rsidRDefault="00C9548E" w:rsidP="00C9548E"/>
    <w:p w14:paraId="4D3A1FEE" w14:textId="2084EA05" w:rsidR="00C9548E" w:rsidRPr="00277824" w:rsidRDefault="009F5E98" w:rsidP="00135C9F">
      <w:pPr>
        <w:pStyle w:val="ListParagraph"/>
        <w:numPr>
          <w:ilvl w:val="0"/>
          <w:numId w:val="69"/>
        </w:numPr>
        <w:ind w:left="709"/>
        <w:jc w:val="both"/>
        <w:rPr>
          <w:rFonts w:ascii="Times New Roman CYR" w:hAnsi="Times New Roman CYR" w:cs="Times New Roman CYR"/>
        </w:rPr>
      </w:pPr>
      <w:r w:rsidRPr="00277824">
        <w:rPr>
          <w:rFonts w:ascii="Times New Roman CYR" w:hAnsi="Times New Roman CYR" w:cs="Times New Roman CYR"/>
        </w:rPr>
        <w:t xml:space="preserve">Чтобы </w:t>
      </w:r>
      <w:r w:rsidR="007D37FE" w:rsidRPr="00277824">
        <w:rPr>
          <w:rFonts w:ascii="Times New Roman CYR" w:hAnsi="Times New Roman CYR" w:cs="Times New Roman CYR"/>
          <w:b/>
          <w:u w:val="single"/>
        </w:rPr>
        <w:t>посмотреть,</w:t>
      </w:r>
      <w:r w:rsidRPr="00277824">
        <w:rPr>
          <w:rFonts w:ascii="Times New Roman CYR" w:hAnsi="Times New Roman CYR" w:cs="Times New Roman CYR"/>
          <w:b/>
          <w:u w:val="single"/>
        </w:rPr>
        <w:t xml:space="preserve"> как проходят трассы</w:t>
      </w:r>
      <w:r w:rsidRPr="00277824">
        <w:rPr>
          <w:rFonts w:ascii="Times New Roman CYR" w:hAnsi="Times New Roman CYR" w:cs="Times New Roman CYR"/>
          <w:b/>
        </w:rPr>
        <w:t xml:space="preserve"> </w:t>
      </w:r>
      <w:r w:rsidRPr="00277824">
        <w:rPr>
          <w:rFonts w:ascii="Times New Roman CYR" w:hAnsi="Times New Roman CYR" w:cs="Times New Roman CYR"/>
        </w:rPr>
        <w:t xml:space="preserve">на карте, которым принадлежит данный </w:t>
      </w:r>
      <w:r w:rsidR="007D37FE" w:rsidRPr="00277824">
        <w:rPr>
          <w:rFonts w:ascii="Times New Roman CYR" w:hAnsi="Times New Roman CYR" w:cs="Times New Roman CYR"/>
        </w:rPr>
        <w:t>участок,</w:t>
      </w:r>
      <w:r w:rsidRPr="00277824">
        <w:rPr>
          <w:rFonts w:ascii="Times New Roman CYR" w:hAnsi="Times New Roman CYR" w:cs="Times New Roman CYR"/>
        </w:rPr>
        <w:t xml:space="preserve"> необходимо</w:t>
      </w:r>
      <w:r w:rsidR="00277824">
        <w:rPr>
          <w:rFonts w:ascii="Times New Roman CYR" w:hAnsi="Times New Roman CYR" w:cs="Times New Roman CYR"/>
        </w:rPr>
        <w:t xml:space="preserve"> н</w:t>
      </w:r>
      <w:r w:rsidR="00C9548E" w:rsidRPr="00277824">
        <w:rPr>
          <w:rFonts w:ascii="Times New Roman CYR" w:hAnsi="Times New Roman CYR" w:cs="Times New Roman CYR"/>
        </w:rPr>
        <w:t xml:space="preserve">авести курсор в таблице на строчку требуемой трассы </w:t>
      </w:r>
      <w:r w:rsidR="00C9548E" w:rsidRPr="00277824">
        <w:rPr>
          <w:rFonts w:ascii="Times New Roman CYR" w:hAnsi="Times New Roman CYR" w:cs="Times New Roman CYR"/>
        </w:rPr>
        <w:fldChar w:fldCharType="begin"/>
      </w:r>
      <w:r w:rsidR="00C9548E" w:rsidRPr="00277824">
        <w:rPr>
          <w:rFonts w:ascii="Times New Roman CYR" w:hAnsi="Times New Roman CYR" w:cs="Times New Roman CYR"/>
        </w:rPr>
        <w:instrText xml:space="preserve"> REF _Ref451418 \h </w:instrText>
      </w:r>
      <w:r w:rsidR="00C9548E" w:rsidRPr="00277824">
        <w:rPr>
          <w:rFonts w:ascii="Times New Roman CYR" w:hAnsi="Times New Roman CYR" w:cs="Times New Roman CYR"/>
        </w:rPr>
      </w:r>
      <w:r w:rsidR="00C9548E" w:rsidRPr="00277824">
        <w:rPr>
          <w:rFonts w:ascii="Times New Roman CYR" w:hAnsi="Times New Roman CYR" w:cs="Times New Roman CYR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6</w:t>
      </w:r>
      <w:r w:rsidR="008709DE">
        <w:noBreakHyphen/>
      </w:r>
      <w:r w:rsidR="008709DE">
        <w:rPr>
          <w:noProof/>
        </w:rPr>
        <w:t>16</w:t>
      </w:r>
      <w:r w:rsidR="00C9548E" w:rsidRPr="00277824">
        <w:rPr>
          <w:rFonts w:ascii="Times New Roman CYR" w:hAnsi="Times New Roman CYR" w:cs="Times New Roman CYR"/>
        </w:rPr>
        <w:fldChar w:fldCharType="end"/>
      </w:r>
      <w:r w:rsidR="00C9548E" w:rsidRPr="00277824">
        <w:rPr>
          <w:rFonts w:ascii="Times New Roman CYR" w:hAnsi="Times New Roman CYR" w:cs="Times New Roman CYR"/>
        </w:rPr>
        <w:t xml:space="preserve">,  нажать правую кнопку и выбрать появившееся контекстное меню </w:t>
      </w:r>
      <w:r w:rsidR="00C9548E" w:rsidRPr="00277824">
        <w:rPr>
          <w:rFonts w:ascii="Times New Roman CYR" w:hAnsi="Times New Roman CYR" w:cs="Times New Roman CYR"/>
          <w:b/>
        </w:rPr>
        <w:t xml:space="preserve">«Показать трассу». </w:t>
      </w:r>
      <w:r w:rsidR="00C9548E" w:rsidRPr="00277824">
        <w:rPr>
          <w:rFonts w:ascii="Times New Roman CYR" w:hAnsi="Times New Roman CYR" w:cs="Times New Roman CYR"/>
        </w:rPr>
        <w:t xml:space="preserve">Выбранная трасса на карте подсветиться ярко-зеленым цветом. После нажатия кнопки </w:t>
      </w:r>
      <w:r w:rsidR="00C9548E">
        <w:rPr>
          <w:rFonts w:ascii="Times New Roman CYR" w:hAnsi="Times New Roman CYR" w:cs="Times New Roman CYR"/>
          <w:noProof/>
          <w:lang w:val="en-US" w:eastAsia="en-US"/>
        </w:rPr>
        <w:drawing>
          <wp:inline distT="0" distB="0" distL="0" distR="0" wp14:anchorId="49E7BB03" wp14:editId="148A92C3">
            <wp:extent cx="468173" cy="260347"/>
            <wp:effectExtent l="0" t="0" r="8255" b="698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76" cy="26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48E" w:rsidRPr="00277824">
        <w:rPr>
          <w:rFonts w:ascii="Times New Roman CYR" w:hAnsi="Times New Roman CYR" w:cs="Times New Roman CYR"/>
        </w:rPr>
        <w:t xml:space="preserve">на вкладке </w:t>
      </w:r>
      <w:r w:rsidR="00C9548E" w:rsidRPr="00277824">
        <w:rPr>
          <w:rFonts w:ascii="Times New Roman CYR" w:hAnsi="Times New Roman CYR" w:cs="Times New Roman CYR"/>
          <w:b/>
        </w:rPr>
        <w:t xml:space="preserve">«ГИС» </w:t>
      </w:r>
      <w:r w:rsidR="00C9548E" w:rsidRPr="00277824">
        <w:rPr>
          <w:rFonts w:ascii="Times New Roman CYR" w:hAnsi="Times New Roman CYR" w:cs="Times New Roman CYR"/>
        </w:rPr>
        <w:t xml:space="preserve">выделение будет </w:t>
      </w:r>
      <w:r w:rsidR="00642258">
        <w:rPr>
          <w:rFonts w:ascii="Times New Roman CYR" w:hAnsi="Times New Roman CYR" w:cs="Times New Roman CYR"/>
        </w:rPr>
        <w:t>снято</w:t>
      </w:r>
      <w:r w:rsidR="00C9548E" w:rsidRPr="00277824">
        <w:rPr>
          <w:rFonts w:ascii="Times New Roman CYR" w:hAnsi="Times New Roman CYR" w:cs="Times New Roman CYR"/>
        </w:rPr>
        <w:t>.</w:t>
      </w:r>
    </w:p>
    <w:p w14:paraId="58615692" w14:textId="77777777" w:rsidR="00C11672" w:rsidRPr="006A5687" w:rsidRDefault="00C11672" w:rsidP="00337658">
      <w:pPr>
        <w:pStyle w:val="Heading3"/>
      </w:pPr>
      <w:bookmarkStart w:id="254" w:name="_Toc124304550"/>
      <w:bookmarkStart w:id="255" w:name="_Toc392849766"/>
      <w:bookmarkStart w:id="256" w:name="_Toc392863006"/>
      <w:bookmarkStart w:id="257" w:name="_Toc393125934"/>
      <w:bookmarkStart w:id="258" w:name="_Toc393126860"/>
      <w:bookmarkStart w:id="259" w:name="_Toc393129701"/>
      <w:bookmarkStart w:id="260" w:name="_Toc148100335"/>
      <w:r w:rsidRPr="003D5AB2">
        <w:t>Удаление</w:t>
      </w:r>
      <w:r w:rsidRPr="006A5687">
        <w:t xml:space="preserve"> узла</w:t>
      </w:r>
      <w:bookmarkEnd w:id="254"/>
      <w:bookmarkEnd w:id="255"/>
      <w:bookmarkEnd w:id="256"/>
      <w:bookmarkEnd w:id="257"/>
      <w:bookmarkEnd w:id="258"/>
      <w:bookmarkEnd w:id="259"/>
      <w:bookmarkEnd w:id="260"/>
    </w:p>
    <w:p w14:paraId="58615693" w14:textId="5DA9025E" w:rsidR="00496435" w:rsidRDefault="002325D6" w:rsidP="008D65C1">
      <w:pPr>
        <w:ind w:firstLine="180"/>
        <w:jc w:val="both"/>
        <w:rPr>
          <w:rFonts w:ascii="Times New Roman CYR" w:hAnsi="Times New Roman CYR" w:cs="Times New Roman CYR"/>
        </w:rPr>
      </w:pPr>
      <w:r w:rsidRPr="006A5687">
        <w:rPr>
          <w:color w:val="000000"/>
        </w:rPr>
        <w:t xml:space="preserve">Чтобы </w:t>
      </w:r>
      <w:r w:rsidR="00034BFE" w:rsidRPr="00C9548E">
        <w:rPr>
          <w:b/>
          <w:color w:val="000000"/>
          <w:u w:val="single"/>
        </w:rPr>
        <w:t>удалить узел</w:t>
      </w:r>
      <w:r w:rsidR="00991FC7">
        <w:rPr>
          <w:b/>
          <w:color w:val="000000"/>
        </w:rPr>
        <w:t xml:space="preserve"> </w:t>
      </w:r>
      <w:r w:rsidR="00496435" w:rsidRPr="006A5687">
        <w:rPr>
          <w:color w:val="000000"/>
        </w:rPr>
        <w:t>(</w:t>
      </w:r>
      <w:r w:rsidR="00496435" w:rsidRPr="006A5687">
        <w:rPr>
          <w:b/>
          <w:color w:val="000000"/>
        </w:rPr>
        <w:t>любого типа кроме RTU</w:t>
      </w:r>
      <w:r w:rsidR="00496435" w:rsidRPr="006A5687">
        <w:rPr>
          <w:color w:val="000000"/>
        </w:rPr>
        <w:t xml:space="preserve">) </w:t>
      </w:r>
      <w:r w:rsidR="00034BFE" w:rsidRPr="006A5687">
        <w:rPr>
          <w:color w:val="000000"/>
        </w:rPr>
        <w:t>нужно</w:t>
      </w:r>
      <w:r w:rsidR="00991FC7">
        <w:rPr>
          <w:color w:val="000000"/>
        </w:rPr>
        <w:t xml:space="preserve"> </w:t>
      </w:r>
      <w:r w:rsidR="008D65C1">
        <w:rPr>
          <w:color w:val="000000"/>
        </w:rPr>
        <w:t>нажать правой кнопкой мыши на пиктограмме узла или дважды нажать не ней левой кнопкой мыши</w:t>
      </w:r>
      <w:r w:rsidR="008B53D3">
        <w:rPr>
          <w:color w:val="000000"/>
          <w:lang w:val="be-BY"/>
        </w:rPr>
        <w:t>. В результате</w:t>
      </w:r>
      <w:r w:rsidR="008D65C1">
        <w:rPr>
          <w:color w:val="000000"/>
        </w:rPr>
        <w:t xml:space="preserve"> появится </w:t>
      </w:r>
      <w:r w:rsidR="000846C7">
        <w:rPr>
          <w:rFonts w:ascii="Times New Roman CYR" w:hAnsi="Times New Roman CYR" w:cs="Times New Roman CYR"/>
        </w:rPr>
        <w:t>контекстно</w:t>
      </w:r>
      <w:r w:rsidR="008D65C1">
        <w:rPr>
          <w:rFonts w:ascii="Times New Roman CYR" w:hAnsi="Times New Roman CYR" w:cs="Times New Roman CYR"/>
        </w:rPr>
        <w:t>е</w:t>
      </w:r>
      <w:r w:rsidR="000846C7" w:rsidRPr="006A5687">
        <w:rPr>
          <w:rFonts w:ascii="Times New Roman CYR" w:hAnsi="Times New Roman CYR" w:cs="Times New Roman CYR"/>
        </w:rPr>
        <w:t xml:space="preserve"> меню </w:t>
      </w:r>
      <w:r w:rsidR="000846C7">
        <w:rPr>
          <w:rFonts w:ascii="Times New Roman CYR" w:hAnsi="Times New Roman CYR" w:cs="Times New Roman CYR"/>
        </w:rPr>
        <w:t>узла</w:t>
      </w:r>
      <w:r w:rsidR="008D65C1">
        <w:rPr>
          <w:rFonts w:ascii="Times New Roman CYR" w:hAnsi="Times New Roman CYR" w:cs="Times New Roman CYR"/>
        </w:rPr>
        <w:t>. В нем</w:t>
      </w:r>
      <w:r w:rsidR="003E7C40">
        <w:rPr>
          <w:rFonts w:ascii="Times New Roman CYR" w:hAnsi="Times New Roman CYR" w:cs="Times New Roman CYR"/>
        </w:rPr>
        <w:t xml:space="preserve"> </w:t>
      </w:r>
      <w:r w:rsidR="00982CE8">
        <w:rPr>
          <w:rFonts w:ascii="Times New Roman CYR" w:hAnsi="Times New Roman CYR" w:cs="Times New Roman CYR"/>
        </w:rPr>
        <w:t xml:space="preserve">нужно </w:t>
      </w:r>
      <w:r w:rsidR="00DC7C7B" w:rsidRPr="006A5687">
        <w:rPr>
          <w:rFonts w:ascii="Times New Roman CYR" w:hAnsi="Times New Roman CYR" w:cs="Times New Roman CYR"/>
        </w:rPr>
        <w:t xml:space="preserve">выбрать пункт </w:t>
      </w:r>
      <w:r w:rsidR="00DC7C7B" w:rsidRPr="006A5687">
        <w:rPr>
          <w:rFonts w:ascii="Times New Roman CYR" w:hAnsi="Times New Roman CYR" w:cs="Times New Roman CYR"/>
          <w:b/>
        </w:rPr>
        <w:t>«</w:t>
      </w:r>
      <w:r w:rsidR="004770E8" w:rsidRPr="006A5687">
        <w:rPr>
          <w:rFonts w:ascii="Times New Roman CYR" w:hAnsi="Times New Roman CYR" w:cs="Times New Roman CYR"/>
          <w:b/>
        </w:rPr>
        <w:t>Удалить</w:t>
      </w:r>
      <w:r w:rsidR="00DC7C7B" w:rsidRPr="006A5687">
        <w:rPr>
          <w:rFonts w:ascii="Times New Roman CYR" w:hAnsi="Times New Roman CYR" w:cs="Times New Roman CYR"/>
          <w:b/>
        </w:rPr>
        <w:t>»</w:t>
      </w:r>
      <w:r w:rsidR="004770E8" w:rsidRPr="006A5687">
        <w:rPr>
          <w:rFonts w:ascii="Times New Roman CYR" w:hAnsi="Times New Roman CYR" w:cs="Times New Roman CYR"/>
        </w:rPr>
        <w:t>.</w:t>
      </w:r>
      <w:r w:rsidR="00991FC7">
        <w:rPr>
          <w:rFonts w:ascii="Times New Roman CYR" w:hAnsi="Times New Roman CYR" w:cs="Times New Roman CYR"/>
        </w:rPr>
        <w:t xml:space="preserve"> </w:t>
      </w:r>
      <w:r w:rsidR="00496435" w:rsidRPr="006A5687">
        <w:rPr>
          <w:rFonts w:ascii="Times New Roman CYR" w:hAnsi="Times New Roman CYR" w:cs="Times New Roman CYR"/>
        </w:rPr>
        <w:t>В результате узел будет удалён из графа трасс.</w:t>
      </w:r>
    </w:p>
    <w:p w14:paraId="58615694" w14:textId="77777777" w:rsidR="00832ACF" w:rsidRDefault="00832ACF" w:rsidP="006F57A0">
      <w:pPr>
        <w:ind w:firstLine="180"/>
        <w:rPr>
          <w:rFonts w:ascii="Times New Roman CYR" w:hAnsi="Times New Roman CYR" w:cs="Times New Roman CYR"/>
        </w:rPr>
      </w:pPr>
    </w:p>
    <w:p w14:paraId="58615695" w14:textId="13A8A8C4" w:rsidR="00832ACF" w:rsidRPr="005E05B1" w:rsidRDefault="009D08B5" w:rsidP="007566C5">
      <w:pPr>
        <w:ind w:firstLine="180"/>
        <w:jc w:val="both"/>
        <w:rPr>
          <w:rFonts w:ascii="Times New Roman CYR" w:hAnsi="Times New Roman CYR" w:cs="Times New Roman CYR"/>
          <w:b/>
          <w:i/>
        </w:rPr>
      </w:pPr>
      <w:r w:rsidRPr="006A5687">
        <w:rPr>
          <w:b/>
          <w:i/>
          <w:color w:val="FF0000"/>
        </w:rPr>
        <w:t>ВНИМАНИЕ</w:t>
      </w:r>
      <w:r w:rsidR="000846C7" w:rsidRPr="006A5687">
        <w:rPr>
          <w:b/>
          <w:i/>
          <w:color w:val="FF0000"/>
        </w:rPr>
        <w:t>!</w:t>
      </w:r>
      <w:r w:rsidR="00991FC7">
        <w:rPr>
          <w:b/>
          <w:i/>
          <w:color w:val="FF0000"/>
        </w:rPr>
        <w:t xml:space="preserve"> </w:t>
      </w:r>
      <w:r w:rsidR="00832ACF" w:rsidRPr="00E5592D">
        <w:rPr>
          <w:rFonts w:ascii="Times New Roman CYR" w:hAnsi="Times New Roman CYR" w:cs="Times New Roman CYR"/>
          <w:i/>
        </w:rPr>
        <w:t>Нельзя удал</w:t>
      </w:r>
      <w:r w:rsidR="000846C7" w:rsidRPr="00E5592D">
        <w:rPr>
          <w:rFonts w:ascii="Times New Roman CYR" w:hAnsi="Times New Roman CYR" w:cs="Times New Roman CYR"/>
          <w:i/>
        </w:rPr>
        <w:t>и</w:t>
      </w:r>
      <w:r w:rsidR="00832ACF" w:rsidRPr="00E5592D">
        <w:rPr>
          <w:rFonts w:ascii="Times New Roman CYR" w:hAnsi="Times New Roman CYR" w:cs="Times New Roman CYR"/>
          <w:i/>
        </w:rPr>
        <w:t>ть узел</w:t>
      </w:r>
      <w:r w:rsidR="00C5176F" w:rsidRPr="00E5592D">
        <w:rPr>
          <w:rFonts w:ascii="Times New Roman CYR" w:hAnsi="Times New Roman CYR" w:cs="Times New Roman CYR"/>
          <w:i/>
        </w:rPr>
        <w:t xml:space="preserve"> из графа трасс</w:t>
      </w:r>
      <w:r w:rsidR="00E5592D">
        <w:rPr>
          <w:rFonts w:ascii="Times New Roman CYR" w:hAnsi="Times New Roman CYR" w:cs="Times New Roman CYR"/>
          <w:i/>
        </w:rPr>
        <w:t>ы</w:t>
      </w:r>
      <w:r w:rsidR="000846C7" w:rsidRPr="00E5592D">
        <w:rPr>
          <w:rFonts w:ascii="Times New Roman CYR" w:hAnsi="Times New Roman CYR" w:cs="Times New Roman CYR"/>
          <w:i/>
        </w:rPr>
        <w:t xml:space="preserve">, если </w:t>
      </w:r>
      <w:r w:rsidR="00414924">
        <w:rPr>
          <w:rFonts w:ascii="Times New Roman CYR" w:hAnsi="Times New Roman CYR" w:cs="Times New Roman CYR"/>
          <w:i/>
        </w:rPr>
        <w:t>трасс</w:t>
      </w:r>
      <w:r w:rsidR="00FD6700">
        <w:rPr>
          <w:rFonts w:ascii="Times New Roman CYR" w:hAnsi="Times New Roman CYR" w:cs="Times New Roman CYR"/>
          <w:i/>
        </w:rPr>
        <w:t>а определена и для неё</w:t>
      </w:r>
      <w:r w:rsidR="00414924">
        <w:rPr>
          <w:rFonts w:ascii="Times New Roman CYR" w:hAnsi="Times New Roman CYR" w:cs="Times New Roman CYR"/>
          <w:i/>
        </w:rPr>
        <w:t xml:space="preserve"> задана базовая рефлектограмма</w:t>
      </w:r>
      <w:r w:rsidR="000846C7" w:rsidRPr="00E5592D">
        <w:rPr>
          <w:rFonts w:ascii="Times New Roman CYR" w:hAnsi="Times New Roman CYR" w:cs="Times New Roman CYR"/>
          <w:i/>
        </w:rPr>
        <w:t xml:space="preserve"> (</w:t>
      </w:r>
      <w:r w:rsidR="009B3988" w:rsidRPr="00E5592D">
        <w:rPr>
          <w:rFonts w:ascii="Times New Roman CYR" w:hAnsi="Times New Roman CYR" w:cs="Times New Roman CYR"/>
          <w:i/>
        </w:rPr>
        <w:t xml:space="preserve">Раздел </w:t>
      </w:r>
      <w:r w:rsidR="004E5C23" w:rsidRPr="00E5592D">
        <w:fldChar w:fldCharType="begin"/>
      </w:r>
      <w:r w:rsidR="004E5C23" w:rsidRPr="00E5592D">
        <w:instrText xml:space="preserve"> REF _Ref379810545 \w \h  \* MERGEFORMAT </w:instrText>
      </w:r>
      <w:r w:rsidR="004E5C23" w:rsidRPr="00E5592D"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>7.1</w:t>
      </w:r>
      <w:r w:rsidR="004E5C23" w:rsidRPr="00E5592D">
        <w:fldChar w:fldCharType="end"/>
      </w:r>
      <w:r w:rsidR="00991FC7" w:rsidRPr="00E5592D">
        <w:t xml:space="preserve"> </w:t>
      </w:r>
      <w:r w:rsidR="004E5C23" w:rsidRPr="007168D3">
        <w:rPr>
          <w:rFonts w:ascii="Times New Roman CYR" w:hAnsi="Times New Roman CYR" w:cs="Times New Roman CYR"/>
          <w:i/>
        </w:rPr>
        <w:fldChar w:fldCharType="begin"/>
      </w:r>
      <w:r w:rsidR="004E5C23" w:rsidRPr="007168D3">
        <w:rPr>
          <w:rFonts w:ascii="Times New Roman CYR" w:hAnsi="Times New Roman CYR" w:cs="Times New Roman CYR"/>
          <w:i/>
        </w:rPr>
        <w:instrText xml:space="preserve"> REF _Ref379810557 \h  \* MERGEFORMAT </w:instrText>
      </w:r>
      <w:r w:rsidR="004E5C23" w:rsidRPr="007168D3">
        <w:rPr>
          <w:rFonts w:ascii="Times New Roman CYR" w:hAnsi="Times New Roman CYR" w:cs="Times New Roman CYR"/>
          <w:i/>
        </w:rPr>
      </w:r>
      <w:r w:rsidR="004E5C23" w:rsidRPr="007168D3">
        <w:rPr>
          <w:rFonts w:ascii="Times New Roman CYR" w:hAnsi="Times New Roman CYR" w:cs="Times New Roman CYR"/>
          <w:i/>
        </w:rPr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>Создание и определение трассы</w:t>
      </w:r>
      <w:r w:rsidR="004E5C23" w:rsidRPr="007168D3">
        <w:rPr>
          <w:rFonts w:ascii="Times New Roman CYR" w:hAnsi="Times New Roman CYR" w:cs="Times New Roman CYR"/>
          <w:i/>
        </w:rPr>
        <w:fldChar w:fldCharType="end"/>
      </w:r>
      <w:r w:rsidR="000846C7" w:rsidRPr="00E5592D">
        <w:rPr>
          <w:rFonts w:ascii="Times New Roman CYR" w:hAnsi="Times New Roman CYR" w:cs="Times New Roman CYR"/>
          <w:i/>
        </w:rPr>
        <w:t>)</w:t>
      </w:r>
      <w:r w:rsidR="003B13C7" w:rsidRPr="00E5592D">
        <w:rPr>
          <w:rFonts w:ascii="Times New Roman CYR" w:hAnsi="Times New Roman CYR" w:cs="Times New Roman CYR"/>
          <w:i/>
        </w:rPr>
        <w:t xml:space="preserve">. Необходимо сначала отсоединить трассу от </w:t>
      </w:r>
      <w:r w:rsidR="003B13C7" w:rsidRPr="00E5592D">
        <w:rPr>
          <w:i/>
          <w:color w:val="000000"/>
        </w:rPr>
        <w:t xml:space="preserve">RTU </w:t>
      </w:r>
      <w:r w:rsidR="003B13C7" w:rsidRPr="00E5592D">
        <w:rPr>
          <w:rFonts w:ascii="Times New Roman CYR" w:hAnsi="Times New Roman CYR" w:cs="Times New Roman CYR"/>
          <w:i/>
        </w:rPr>
        <w:t xml:space="preserve">(Раздел </w:t>
      </w:r>
      <w:r w:rsidR="004E5C23" w:rsidRPr="00E5592D">
        <w:fldChar w:fldCharType="begin"/>
      </w:r>
      <w:r w:rsidR="004E5C23" w:rsidRPr="00E5592D">
        <w:instrText xml:space="preserve"> REF _Ref379810231 \w \h  \* MERGEFORMAT </w:instrText>
      </w:r>
      <w:r w:rsidR="004E5C23" w:rsidRPr="00E5592D"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>7.2.3</w:t>
      </w:r>
      <w:r w:rsidR="004E5C23" w:rsidRPr="00E5592D">
        <w:fldChar w:fldCharType="end"/>
      </w:r>
      <w:r w:rsidR="00991FC7" w:rsidRPr="00E5592D">
        <w:t xml:space="preserve"> </w:t>
      </w:r>
      <w:r w:rsidR="004E5C23" w:rsidRPr="00E5592D">
        <w:fldChar w:fldCharType="begin"/>
      </w:r>
      <w:r w:rsidR="004E5C23" w:rsidRPr="00E5592D">
        <w:instrText xml:space="preserve"> REF _Ref379810231 \h  \* MERGEFORMAT </w:instrText>
      </w:r>
      <w:r w:rsidR="004E5C23" w:rsidRPr="00E5592D"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>Отключение трассы</w:t>
      </w:r>
      <w:r w:rsidR="004E5C23" w:rsidRPr="00E5592D">
        <w:fldChar w:fldCharType="end"/>
      </w:r>
      <w:r w:rsidR="003B13C7" w:rsidRPr="00E5592D">
        <w:rPr>
          <w:rFonts w:ascii="Times New Roman CYR" w:hAnsi="Times New Roman CYR" w:cs="Times New Roman CYR"/>
          <w:i/>
        </w:rPr>
        <w:t>), затем сбросить базовые рефлектограммы.</w:t>
      </w:r>
      <w:r w:rsidR="00E5592D" w:rsidRPr="00E5592D">
        <w:rPr>
          <w:rFonts w:ascii="Times New Roman CYR" w:hAnsi="Times New Roman CYR" w:cs="Times New Roman CYR"/>
          <w:i/>
        </w:rPr>
        <w:t xml:space="preserve"> </w:t>
      </w:r>
      <w:r w:rsidR="00E5592D">
        <w:rPr>
          <w:rFonts w:ascii="Times New Roman CYR" w:hAnsi="Times New Roman CYR" w:cs="Times New Roman CYR"/>
          <w:i/>
        </w:rPr>
        <w:t>Только после этого можно</w:t>
      </w:r>
      <w:r w:rsidR="00E5592D" w:rsidRPr="00E5592D">
        <w:rPr>
          <w:rFonts w:ascii="Times New Roman CYR" w:hAnsi="Times New Roman CYR" w:cs="Times New Roman CYR"/>
          <w:i/>
        </w:rPr>
        <w:t xml:space="preserve"> удалить узел из графа трасс</w:t>
      </w:r>
      <w:r w:rsidR="00E5592D">
        <w:rPr>
          <w:rFonts w:ascii="Times New Roman CYR" w:hAnsi="Times New Roman CYR" w:cs="Times New Roman CYR"/>
          <w:i/>
        </w:rPr>
        <w:t>ы.</w:t>
      </w:r>
    </w:p>
    <w:p w14:paraId="58615696" w14:textId="77777777" w:rsidR="00C11672" w:rsidRPr="006A5687" w:rsidRDefault="00C11672" w:rsidP="00337658">
      <w:pPr>
        <w:pStyle w:val="Heading3"/>
      </w:pPr>
      <w:bookmarkStart w:id="261" w:name="_Toc124304555"/>
      <w:bookmarkStart w:id="262" w:name="_Toc392849767"/>
      <w:bookmarkStart w:id="263" w:name="_Toc392863007"/>
      <w:bookmarkStart w:id="264" w:name="_Toc393125935"/>
      <w:bookmarkStart w:id="265" w:name="_Toc393126861"/>
      <w:bookmarkStart w:id="266" w:name="_Toc393129702"/>
      <w:bookmarkStart w:id="267" w:name="_Toc148100336"/>
      <w:r w:rsidRPr="003D5AB2">
        <w:t>Удаление</w:t>
      </w:r>
      <w:r w:rsidRPr="006A5687">
        <w:t xml:space="preserve"> </w:t>
      </w:r>
      <w:bookmarkEnd w:id="261"/>
      <w:r w:rsidR="00B65C0A">
        <w:t>участка</w:t>
      </w:r>
      <w:bookmarkEnd w:id="262"/>
      <w:bookmarkEnd w:id="263"/>
      <w:bookmarkEnd w:id="264"/>
      <w:bookmarkEnd w:id="265"/>
      <w:bookmarkEnd w:id="266"/>
      <w:bookmarkEnd w:id="267"/>
    </w:p>
    <w:p w14:paraId="58615697" w14:textId="294775FF" w:rsidR="00E353C7" w:rsidRDefault="00072FC1" w:rsidP="004356BD">
      <w:pPr>
        <w:ind w:firstLine="180"/>
        <w:jc w:val="both"/>
        <w:rPr>
          <w:rFonts w:ascii="Times New Roman CYR" w:hAnsi="Times New Roman CYR" w:cs="Times New Roman CYR"/>
        </w:rPr>
      </w:pPr>
      <w:r w:rsidRPr="006A5687">
        <w:rPr>
          <w:color w:val="000000"/>
        </w:rPr>
        <w:t xml:space="preserve">Чтобы </w:t>
      </w:r>
      <w:r w:rsidRPr="00C9548E">
        <w:rPr>
          <w:b/>
          <w:color w:val="000000"/>
          <w:u w:val="single"/>
        </w:rPr>
        <w:t xml:space="preserve">удалить </w:t>
      </w:r>
      <w:r w:rsidR="00B65C0A" w:rsidRPr="00C9548E">
        <w:rPr>
          <w:b/>
          <w:color w:val="000000"/>
          <w:u w:val="single"/>
        </w:rPr>
        <w:t>участок</w:t>
      </w:r>
      <w:r w:rsidR="00A77AF5" w:rsidRPr="00A77AF5">
        <w:rPr>
          <w:color w:val="000000"/>
        </w:rPr>
        <w:t>,</w:t>
      </w:r>
      <w:r w:rsidR="00991FC7">
        <w:rPr>
          <w:color w:val="000000"/>
        </w:rPr>
        <w:t xml:space="preserve"> </w:t>
      </w:r>
      <w:r>
        <w:t>оператору</w:t>
      </w:r>
      <w:r w:rsidRPr="006A5687">
        <w:rPr>
          <w:color w:val="000000"/>
        </w:rPr>
        <w:t xml:space="preserve"> нужно </w:t>
      </w:r>
      <w:r w:rsidR="004356BD" w:rsidRPr="006A5687">
        <w:rPr>
          <w:color w:val="000000"/>
        </w:rPr>
        <w:t>навести курсор требуем</w:t>
      </w:r>
      <w:r w:rsidR="00AF7683">
        <w:rPr>
          <w:color w:val="000000"/>
        </w:rPr>
        <w:t>ый</w:t>
      </w:r>
      <w:r w:rsidR="00991FC7">
        <w:rPr>
          <w:color w:val="000000"/>
        </w:rPr>
        <w:t xml:space="preserve"> </w:t>
      </w:r>
      <w:r w:rsidR="007D37FE">
        <w:rPr>
          <w:color w:val="000000"/>
        </w:rPr>
        <w:t>участок,</w:t>
      </w:r>
      <w:r w:rsidR="00991FC7">
        <w:rPr>
          <w:color w:val="000000"/>
        </w:rPr>
        <w:t xml:space="preserve"> </w:t>
      </w:r>
      <w:r w:rsidR="004356BD" w:rsidRPr="006A5687">
        <w:rPr>
          <w:color w:val="000000"/>
        </w:rPr>
        <w:t xml:space="preserve">и нажать </w:t>
      </w:r>
      <w:r w:rsidR="004356BD" w:rsidRPr="006A5687">
        <w:rPr>
          <w:rFonts w:ascii="Times New Roman CYR" w:hAnsi="Times New Roman CYR" w:cs="Times New Roman CYR"/>
        </w:rPr>
        <w:t>правую кнопку мыши</w:t>
      </w:r>
      <w:r w:rsidR="004356BD">
        <w:rPr>
          <w:rFonts w:ascii="Times New Roman CYR" w:hAnsi="Times New Roman CYR" w:cs="Times New Roman CYR"/>
        </w:rPr>
        <w:t>. Н</w:t>
      </w:r>
      <w:r w:rsidR="004356BD" w:rsidRPr="006A5687">
        <w:rPr>
          <w:rFonts w:ascii="Times New Roman CYR" w:hAnsi="Times New Roman CYR" w:cs="Times New Roman CYR"/>
        </w:rPr>
        <w:t xml:space="preserve">а поле основного окна приложения появится контекстное меню </w:t>
      </w:r>
      <w:r w:rsidR="005802CC">
        <w:rPr>
          <w:rFonts w:ascii="Times New Roman CYR" w:hAnsi="Times New Roman CYR" w:cs="Times New Roman CYR"/>
        </w:rPr>
        <w:t>участка</w:t>
      </w:r>
      <w:r w:rsidR="004356BD">
        <w:rPr>
          <w:rFonts w:ascii="Times New Roman CYR" w:hAnsi="Times New Roman CYR" w:cs="Times New Roman CYR"/>
        </w:rPr>
        <w:t xml:space="preserve">, в котором </w:t>
      </w:r>
      <w:r w:rsidR="004356BD">
        <w:rPr>
          <w:color w:val="000000"/>
        </w:rPr>
        <w:t>нужно</w:t>
      </w:r>
      <w:r w:rsidR="00E353C7" w:rsidRPr="006A5687">
        <w:rPr>
          <w:rFonts w:ascii="Times New Roman CYR" w:hAnsi="Times New Roman CYR" w:cs="Times New Roman CYR"/>
        </w:rPr>
        <w:t xml:space="preserve"> выбрать пункт </w:t>
      </w:r>
      <w:r w:rsidR="00E353C7" w:rsidRPr="006A5687">
        <w:rPr>
          <w:rFonts w:ascii="Times New Roman CYR" w:hAnsi="Times New Roman CYR" w:cs="Times New Roman CYR"/>
          <w:b/>
        </w:rPr>
        <w:t>«Удалить</w:t>
      </w:r>
      <w:r w:rsidR="003E7C40">
        <w:rPr>
          <w:rFonts w:ascii="Times New Roman CYR" w:hAnsi="Times New Roman CYR" w:cs="Times New Roman CYR"/>
          <w:b/>
        </w:rPr>
        <w:t xml:space="preserve"> </w:t>
      </w:r>
      <w:r w:rsidR="00B65C0A" w:rsidRPr="00B65C0A">
        <w:rPr>
          <w:b/>
          <w:color w:val="000000"/>
        </w:rPr>
        <w:t>участ</w:t>
      </w:r>
      <w:r w:rsidR="00B65C0A">
        <w:rPr>
          <w:b/>
          <w:color w:val="000000"/>
        </w:rPr>
        <w:t>о</w:t>
      </w:r>
      <w:r w:rsidR="00B65C0A" w:rsidRPr="00B65C0A">
        <w:rPr>
          <w:b/>
          <w:color w:val="000000"/>
        </w:rPr>
        <w:t>к</w:t>
      </w:r>
      <w:r w:rsidR="00E353C7" w:rsidRPr="006A5687">
        <w:rPr>
          <w:rFonts w:ascii="Times New Roman CYR" w:hAnsi="Times New Roman CYR" w:cs="Times New Roman CYR"/>
          <w:b/>
        </w:rPr>
        <w:t>»</w:t>
      </w:r>
      <w:r w:rsidR="00E353C7" w:rsidRPr="006A5687">
        <w:rPr>
          <w:rFonts w:ascii="Times New Roman CYR" w:hAnsi="Times New Roman CYR" w:cs="Times New Roman CYR"/>
        </w:rPr>
        <w:t>.</w:t>
      </w:r>
      <w:r w:rsidR="00991FC7">
        <w:rPr>
          <w:rFonts w:ascii="Times New Roman CYR" w:hAnsi="Times New Roman CYR" w:cs="Times New Roman CYR"/>
        </w:rPr>
        <w:t xml:space="preserve"> </w:t>
      </w:r>
      <w:r w:rsidR="00E353C7" w:rsidRPr="006A5687">
        <w:rPr>
          <w:rFonts w:ascii="Times New Roman CYR" w:hAnsi="Times New Roman CYR" w:cs="Times New Roman CYR"/>
        </w:rPr>
        <w:t xml:space="preserve">В результате </w:t>
      </w:r>
      <w:r w:rsidR="00B65C0A" w:rsidRPr="00B65C0A">
        <w:rPr>
          <w:color w:val="000000"/>
        </w:rPr>
        <w:t>участок</w:t>
      </w:r>
      <w:r w:rsidR="003E7C40">
        <w:rPr>
          <w:color w:val="000000"/>
        </w:rPr>
        <w:t xml:space="preserve"> </w:t>
      </w:r>
      <w:r w:rsidR="00E353C7" w:rsidRPr="006A5687">
        <w:rPr>
          <w:rFonts w:ascii="Times New Roman CYR" w:hAnsi="Times New Roman CYR" w:cs="Times New Roman CYR"/>
        </w:rPr>
        <w:t>будет удалён из графа трасс.</w:t>
      </w:r>
    </w:p>
    <w:p w14:paraId="1E827CCC" w14:textId="1B7A85D0" w:rsidR="001D474D" w:rsidRDefault="001D474D" w:rsidP="004356BD">
      <w:pPr>
        <w:ind w:firstLine="180"/>
        <w:jc w:val="both"/>
        <w:rPr>
          <w:rFonts w:ascii="Times New Roman CYR" w:hAnsi="Times New Roman CYR" w:cs="Times New Roman CYR"/>
        </w:rPr>
      </w:pPr>
    </w:p>
    <w:p w14:paraId="6B33761C" w14:textId="5F8AD2D1" w:rsidR="001D474D" w:rsidRPr="005E05B1" w:rsidRDefault="001D474D" w:rsidP="001D474D">
      <w:pPr>
        <w:ind w:firstLine="180"/>
        <w:jc w:val="both"/>
        <w:rPr>
          <w:rFonts w:ascii="Times New Roman CYR" w:hAnsi="Times New Roman CYR" w:cs="Times New Roman CYR"/>
          <w:b/>
          <w:i/>
        </w:rPr>
      </w:pPr>
      <w:r w:rsidRPr="006A5687">
        <w:rPr>
          <w:b/>
          <w:i/>
          <w:color w:val="FF0000"/>
        </w:rPr>
        <w:t>ВНИМАНИЕ!</w:t>
      </w:r>
      <w:r>
        <w:rPr>
          <w:b/>
          <w:i/>
          <w:color w:val="FF0000"/>
        </w:rPr>
        <w:t xml:space="preserve"> </w:t>
      </w:r>
      <w:r w:rsidR="002D6362" w:rsidRPr="00E5592D">
        <w:rPr>
          <w:rFonts w:ascii="Times New Roman CYR" w:hAnsi="Times New Roman CYR" w:cs="Times New Roman CYR"/>
          <w:i/>
        </w:rPr>
        <w:t xml:space="preserve">Нельзя удалить </w:t>
      </w:r>
      <w:r w:rsidR="00212252">
        <w:rPr>
          <w:rFonts w:ascii="Times New Roman CYR" w:hAnsi="Times New Roman CYR" w:cs="Times New Roman CYR"/>
          <w:i/>
        </w:rPr>
        <w:t xml:space="preserve">участок </w:t>
      </w:r>
      <w:r w:rsidR="002D6362" w:rsidRPr="00E5592D">
        <w:rPr>
          <w:rFonts w:ascii="Times New Roman CYR" w:hAnsi="Times New Roman CYR" w:cs="Times New Roman CYR"/>
          <w:i/>
        </w:rPr>
        <w:t>из графа трасс</w:t>
      </w:r>
      <w:r w:rsidR="002D6362">
        <w:rPr>
          <w:rFonts w:ascii="Times New Roman CYR" w:hAnsi="Times New Roman CYR" w:cs="Times New Roman CYR"/>
          <w:i/>
        </w:rPr>
        <w:t>ы</w:t>
      </w:r>
      <w:r w:rsidR="002D6362" w:rsidRPr="00E5592D">
        <w:rPr>
          <w:rFonts w:ascii="Times New Roman CYR" w:hAnsi="Times New Roman CYR" w:cs="Times New Roman CYR"/>
          <w:i/>
        </w:rPr>
        <w:t xml:space="preserve">, если </w:t>
      </w:r>
      <w:r w:rsidR="002D6362">
        <w:rPr>
          <w:rFonts w:ascii="Times New Roman CYR" w:hAnsi="Times New Roman CYR" w:cs="Times New Roman CYR"/>
          <w:i/>
        </w:rPr>
        <w:t>для трассы уже задана базовая рефлектограмма</w:t>
      </w:r>
      <w:r w:rsidR="002D6362" w:rsidRPr="00E5592D">
        <w:rPr>
          <w:rFonts w:ascii="Times New Roman CYR" w:hAnsi="Times New Roman CYR" w:cs="Times New Roman CYR"/>
          <w:i/>
        </w:rPr>
        <w:t xml:space="preserve"> </w:t>
      </w:r>
      <w:r w:rsidRPr="00E5592D">
        <w:rPr>
          <w:rFonts w:ascii="Times New Roman CYR" w:hAnsi="Times New Roman CYR" w:cs="Times New Roman CYR"/>
          <w:i/>
        </w:rPr>
        <w:t xml:space="preserve">(Раздел </w:t>
      </w:r>
      <w:r w:rsidRPr="00E5592D">
        <w:fldChar w:fldCharType="begin"/>
      </w:r>
      <w:r w:rsidRPr="00E5592D">
        <w:instrText xml:space="preserve"> REF _Ref379810545 \w \h  \* MERGEFORMAT </w:instrText>
      </w:r>
      <w:r w:rsidRPr="00E5592D"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>7.1</w:t>
      </w:r>
      <w:r w:rsidRPr="00E5592D">
        <w:fldChar w:fldCharType="end"/>
      </w:r>
      <w:r w:rsidRPr="00E5592D">
        <w:t xml:space="preserve"> </w:t>
      </w:r>
      <w:r w:rsidRPr="007168D3">
        <w:rPr>
          <w:rFonts w:ascii="Times New Roman CYR" w:hAnsi="Times New Roman CYR" w:cs="Times New Roman CYR"/>
          <w:i/>
        </w:rPr>
        <w:fldChar w:fldCharType="begin"/>
      </w:r>
      <w:r w:rsidRPr="007168D3">
        <w:rPr>
          <w:rFonts w:ascii="Times New Roman CYR" w:hAnsi="Times New Roman CYR" w:cs="Times New Roman CYR"/>
          <w:i/>
        </w:rPr>
        <w:instrText xml:space="preserve"> REF _Ref379810557 \h  \* MERGEFORMAT </w:instrText>
      </w:r>
      <w:r w:rsidRPr="007168D3">
        <w:rPr>
          <w:rFonts w:ascii="Times New Roman CYR" w:hAnsi="Times New Roman CYR" w:cs="Times New Roman CYR"/>
          <w:i/>
        </w:rPr>
      </w:r>
      <w:r w:rsidRPr="007168D3">
        <w:rPr>
          <w:rFonts w:ascii="Times New Roman CYR" w:hAnsi="Times New Roman CYR" w:cs="Times New Roman CYR"/>
          <w:i/>
        </w:rPr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>Создание и определение трассы</w:t>
      </w:r>
      <w:r w:rsidRPr="007168D3">
        <w:rPr>
          <w:rFonts w:ascii="Times New Roman CYR" w:hAnsi="Times New Roman CYR" w:cs="Times New Roman CYR"/>
          <w:i/>
        </w:rPr>
        <w:fldChar w:fldCharType="end"/>
      </w:r>
      <w:r w:rsidRPr="00E5592D">
        <w:rPr>
          <w:rFonts w:ascii="Times New Roman CYR" w:hAnsi="Times New Roman CYR" w:cs="Times New Roman CYR"/>
          <w:i/>
        </w:rPr>
        <w:t xml:space="preserve">). Необходимо сначала отсоединить трассу от </w:t>
      </w:r>
      <w:r w:rsidRPr="00E5592D">
        <w:rPr>
          <w:i/>
          <w:color w:val="000000"/>
        </w:rPr>
        <w:t xml:space="preserve">RTU </w:t>
      </w:r>
      <w:r w:rsidRPr="00E5592D">
        <w:rPr>
          <w:rFonts w:ascii="Times New Roman CYR" w:hAnsi="Times New Roman CYR" w:cs="Times New Roman CYR"/>
          <w:i/>
        </w:rPr>
        <w:t xml:space="preserve">(Раздел </w:t>
      </w:r>
      <w:r w:rsidRPr="00E5592D">
        <w:fldChar w:fldCharType="begin"/>
      </w:r>
      <w:r w:rsidRPr="00E5592D">
        <w:instrText xml:space="preserve"> REF _Ref379810231 \w \h  \* MERGEFORMAT </w:instrText>
      </w:r>
      <w:r w:rsidRPr="00E5592D"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>7.2.3</w:t>
      </w:r>
      <w:r w:rsidRPr="00E5592D">
        <w:fldChar w:fldCharType="end"/>
      </w:r>
      <w:r w:rsidRPr="00E5592D">
        <w:t xml:space="preserve"> </w:t>
      </w:r>
      <w:r w:rsidRPr="00E5592D">
        <w:fldChar w:fldCharType="begin"/>
      </w:r>
      <w:r w:rsidRPr="00E5592D">
        <w:instrText xml:space="preserve"> REF _Ref379810231 \h  \* MERGEFORMAT </w:instrText>
      </w:r>
      <w:r w:rsidRPr="00E5592D">
        <w:fldChar w:fldCharType="separate"/>
      </w:r>
      <w:r w:rsidR="008709DE" w:rsidRPr="008709DE">
        <w:rPr>
          <w:rFonts w:ascii="Times New Roman CYR" w:hAnsi="Times New Roman CYR" w:cs="Times New Roman CYR"/>
          <w:i/>
        </w:rPr>
        <w:t xml:space="preserve">Отключение трассы </w:t>
      </w:r>
      <w:r w:rsidRPr="00E5592D">
        <w:fldChar w:fldCharType="end"/>
      </w:r>
      <w:r w:rsidRPr="00E5592D">
        <w:rPr>
          <w:rFonts w:ascii="Times New Roman CYR" w:hAnsi="Times New Roman CYR" w:cs="Times New Roman CYR"/>
          <w:i/>
        </w:rPr>
        <w:t xml:space="preserve">), затем сбросить базовые рефлектограммы. </w:t>
      </w:r>
      <w:r>
        <w:rPr>
          <w:rFonts w:ascii="Times New Roman CYR" w:hAnsi="Times New Roman CYR" w:cs="Times New Roman CYR"/>
          <w:i/>
        </w:rPr>
        <w:t>Только после этого можно</w:t>
      </w:r>
      <w:r w:rsidRPr="00E5592D">
        <w:rPr>
          <w:rFonts w:ascii="Times New Roman CYR" w:hAnsi="Times New Roman CYR" w:cs="Times New Roman CYR"/>
          <w:i/>
        </w:rPr>
        <w:t xml:space="preserve"> удалить </w:t>
      </w:r>
      <w:r w:rsidRPr="001D474D">
        <w:rPr>
          <w:rFonts w:ascii="Times New Roman CYR" w:hAnsi="Times New Roman CYR" w:cs="Times New Roman CYR"/>
          <w:i/>
        </w:rPr>
        <w:t>участок</w:t>
      </w:r>
      <w:r>
        <w:rPr>
          <w:color w:val="000000"/>
        </w:rPr>
        <w:t xml:space="preserve"> </w:t>
      </w:r>
      <w:r w:rsidRPr="00E5592D">
        <w:rPr>
          <w:rFonts w:ascii="Times New Roman CYR" w:hAnsi="Times New Roman CYR" w:cs="Times New Roman CYR"/>
          <w:i/>
        </w:rPr>
        <w:t>из графа трасс</w:t>
      </w:r>
      <w:r>
        <w:rPr>
          <w:rFonts w:ascii="Times New Roman CYR" w:hAnsi="Times New Roman CYR" w:cs="Times New Roman CYR"/>
          <w:i/>
        </w:rPr>
        <w:t>ы.</w:t>
      </w:r>
    </w:p>
    <w:p w14:paraId="466C4FBC" w14:textId="77777777" w:rsidR="001D474D" w:rsidRDefault="001D474D" w:rsidP="004356BD">
      <w:pPr>
        <w:ind w:firstLine="180"/>
        <w:jc w:val="both"/>
        <w:rPr>
          <w:rFonts w:ascii="Times New Roman CYR" w:hAnsi="Times New Roman CYR" w:cs="Times New Roman CYR"/>
        </w:rPr>
      </w:pPr>
    </w:p>
    <w:p w14:paraId="58615698" w14:textId="366458A8" w:rsidR="00430E96" w:rsidRPr="003D5AB2" w:rsidRDefault="00430E96" w:rsidP="00337658">
      <w:pPr>
        <w:pStyle w:val="Heading3"/>
      </w:pPr>
      <w:bookmarkStart w:id="268" w:name="_Toc392849768"/>
      <w:bookmarkStart w:id="269" w:name="_Toc392863008"/>
      <w:bookmarkStart w:id="270" w:name="_Toc393125936"/>
      <w:bookmarkStart w:id="271" w:name="_Toc393126862"/>
      <w:bookmarkStart w:id="272" w:name="_Toc393129703"/>
      <w:bookmarkStart w:id="273" w:name="_Ref529619"/>
      <w:bookmarkStart w:id="274" w:name="_Toc148100337"/>
      <w:r w:rsidRPr="003D5AB2">
        <w:t xml:space="preserve">Режим перемещения </w:t>
      </w:r>
      <w:r w:rsidR="00870F2B">
        <w:t xml:space="preserve">модулей </w:t>
      </w:r>
      <w:r w:rsidR="00870F2B" w:rsidRPr="006A5687">
        <w:rPr>
          <w:color w:val="000000"/>
        </w:rPr>
        <w:t>RTU</w:t>
      </w:r>
      <w:r w:rsidR="00870F2B" w:rsidRPr="003D5AB2">
        <w:t xml:space="preserve"> </w:t>
      </w:r>
      <w:r w:rsidR="00870F2B">
        <w:t xml:space="preserve">и </w:t>
      </w:r>
      <w:r w:rsidRPr="003D5AB2">
        <w:t>узлов</w:t>
      </w:r>
      <w:bookmarkEnd w:id="268"/>
      <w:bookmarkEnd w:id="269"/>
      <w:bookmarkEnd w:id="270"/>
      <w:bookmarkEnd w:id="271"/>
      <w:bookmarkEnd w:id="272"/>
      <w:bookmarkEnd w:id="273"/>
      <w:bookmarkEnd w:id="274"/>
    </w:p>
    <w:p w14:paraId="58615699" w14:textId="77777777" w:rsidR="00430E96" w:rsidRDefault="00430E96" w:rsidP="001916DA">
      <w:pPr>
        <w:ind w:firstLine="180"/>
        <w:jc w:val="both"/>
      </w:pPr>
      <w:r w:rsidRPr="006A5687">
        <w:rPr>
          <w:color w:val="000000"/>
        </w:rPr>
        <w:t xml:space="preserve">Режим </w:t>
      </w:r>
      <w:r w:rsidR="00BF4A76">
        <w:rPr>
          <w:color w:val="000000"/>
        </w:rPr>
        <w:t>перемещ</w:t>
      </w:r>
      <w:r>
        <w:rPr>
          <w:color w:val="000000"/>
        </w:rPr>
        <w:t>ения узлов позволяет перемещать уже созданные узлы графа трасс по полю основного окна</w:t>
      </w:r>
      <w:r w:rsidRPr="006A5687">
        <w:rPr>
          <w:color w:val="000000"/>
        </w:rPr>
        <w:t>.</w:t>
      </w:r>
      <w:r w:rsidR="00A847EE">
        <w:rPr>
          <w:color w:val="000000"/>
          <w:lang w:val="be-BY"/>
        </w:rPr>
        <w:t xml:space="preserve"> </w:t>
      </w:r>
      <w:r>
        <w:t>Для перемещения какого-либо узла нужно:</w:t>
      </w:r>
    </w:p>
    <w:p w14:paraId="5861569A" w14:textId="77777777" w:rsidR="00430E96" w:rsidRDefault="00C92AB0" w:rsidP="00135C9F">
      <w:pPr>
        <w:numPr>
          <w:ilvl w:val="0"/>
          <w:numId w:val="50"/>
        </w:numPr>
        <w:jc w:val="both"/>
      </w:pPr>
      <w:r>
        <w:t>н</w:t>
      </w:r>
      <w:r w:rsidR="00430E96">
        <w:t xml:space="preserve">ажать клавишу </w:t>
      </w:r>
      <w:r w:rsidR="00430E96" w:rsidRPr="00430E96">
        <w:rPr>
          <w:b/>
        </w:rPr>
        <w:t>[</w:t>
      </w:r>
      <w:r w:rsidR="00430E96" w:rsidRPr="00430E96">
        <w:rPr>
          <w:b/>
          <w:lang w:val="en-US"/>
        </w:rPr>
        <w:t>Ctrl</w:t>
      </w:r>
      <w:r w:rsidR="00430E96" w:rsidRPr="00430E96">
        <w:rPr>
          <w:b/>
        </w:rPr>
        <w:t>]</w:t>
      </w:r>
      <w:r w:rsidR="00430E96">
        <w:t>;</w:t>
      </w:r>
    </w:p>
    <w:p w14:paraId="5861569B" w14:textId="77777777" w:rsidR="00430E96" w:rsidRDefault="00C92AB0" w:rsidP="00135C9F">
      <w:pPr>
        <w:numPr>
          <w:ilvl w:val="0"/>
          <w:numId w:val="50"/>
        </w:numPr>
        <w:jc w:val="both"/>
      </w:pPr>
      <w:r>
        <w:t xml:space="preserve">не </w:t>
      </w:r>
      <w:r w:rsidR="001916DA">
        <w:t xml:space="preserve">отпуская ее, </w:t>
      </w:r>
      <w:r w:rsidR="00430E96">
        <w:t xml:space="preserve">навести курсор мыши на требуемый </w:t>
      </w:r>
      <w:r w:rsidR="00377C8D">
        <w:t>узел</w:t>
      </w:r>
      <w:r w:rsidR="00430E96">
        <w:t xml:space="preserve"> и нажать левую кнопку мыши;</w:t>
      </w:r>
    </w:p>
    <w:p w14:paraId="5861569C" w14:textId="57742EE3" w:rsidR="00430E96" w:rsidRDefault="00430E96" w:rsidP="00135C9F">
      <w:pPr>
        <w:numPr>
          <w:ilvl w:val="0"/>
          <w:numId w:val="50"/>
        </w:numPr>
        <w:jc w:val="both"/>
      </w:pPr>
      <w:r>
        <w:t xml:space="preserve">удерживая клавишу </w:t>
      </w:r>
      <w:r w:rsidRPr="00430E96">
        <w:rPr>
          <w:b/>
        </w:rPr>
        <w:t>[</w:t>
      </w:r>
      <w:r w:rsidRPr="00430E96">
        <w:rPr>
          <w:b/>
          <w:lang w:val="en-US"/>
        </w:rPr>
        <w:t>Ctrl</w:t>
      </w:r>
      <w:r w:rsidRPr="00430E96">
        <w:rPr>
          <w:b/>
        </w:rPr>
        <w:t>]</w:t>
      </w:r>
      <w:r>
        <w:t xml:space="preserve"> и кнопку мыши нажатыми, переместить узел в требуемое место.</w:t>
      </w:r>
    </w:p>
    <w:p w14:paraId="1F37914F" w14:textId="31CE4B2F" w:rsidR="00D42129" w:rsidRDefault="00D42129" w:rsidP="00D42129">
      <w:pPr>
        <w:jc w:val="both"/>
      </w:pPr>
    </w:p>
    <w:p w14:paraId="5227087D" w14:textId="2A9A7D8B" w:rsidR="00D42129" w:rsidRDefault="00D42129" w:rsidP="00D42129">
      <w:pPr>
        <w:jc w:val="both"/>
      </w:pPr>
      <w:r>
        <w:lastRenderedPageBreak/>
        <w:t xml:space="preserve">Модуль </w:t>
      </w:r>
      <w:r w:rsidRPr="00D42129">
        <w:rPr>
          <w:color w:val="000000"/>
        </w:rPr>
        <w:t>RTU</w:t>
      </w:r>
      <w:r w:rsidRPr="003D5AB2">
        <w:t xml:space="preserve"> </w:t>
      </w:r>
      <w:r w:rsidR="004E6DFA">
        <w:t>можно точно позиционировать</w:t>
      </w:r>
      <w:r w:rsidR="006E41F7">
        <w:t xml:space="preserve">, если </w:t>
      </w:r>
      <w:r w:rsidR="007C303C">
        <w:t>задать его точные географические координаты</w:t>
      </w:r>
      <w:r w:rsidR="00F5642C">
        <w:t>:</w:t>
      </w:r>
    </w:p>
    <w:p w14:paraId="03CF056E" w14:textId="52138912" w:rsidR="001F0AC7" w:rsidRPr="00D05E80" w:rsidRDefault="00D05E80" w:rsidP="00135C9F">
      <w:pPr>
        <w:pStyle w:val="ListParagraph"/>
        <w:numPr>
          <w:ilvl w:val="0"/>
          <w:numId w:val="51"/>
        </w:numPr>
        <w:ind w:left="567"/>
        <w:jc w:val="both"/>
      </w:pPr>
      <w:r>
        <w:t xml:space="preserve">Щелкните правой кнопкой на названии </w:t>
      </w:r>
      <w:r w:rsidRPr="00072077">
        <w:rPr>
          <w:color w:val="000000"/>
        </w:rPr>
        <w:t>RTU</w:t>
      </w:r>
      <w:r w:rsidR="00C44793" w:rsidRPr="00072077">
        <w:rPr>
          <w:color w:val="000000"/>
        </w:rPr>
        <w:t xml:space="preserve"> в секции </w:t>
      </w:r>
      <w:r w:rsidR="00E4720A">
        <w:rPr>
          <w:color w:val="000000"/>
        </w:rPr>
        <w:t>«</w:t>
      </w:r>
      <w:r w:rsidR="00C44793" w:rsidRPr="00072077">
        <w:rPr>
          <w:b/>
          <w:i/>
        </w:rPr>
        <w:t>Информация о модулях RTU, модулях БОП, и трассах</w:t>
      </w:r>
      <w:r w:rsidR="00E4720A">
        <w:rPr>
          <w:b/>
          <w:i/>
        </w:rPr>
        <w:t>»</w:t>
      </w:r>
      <w:r w:rsidR="00C44793" w:rsidRPr="00072077">
        <w:rPr>
          <w:color w:val="000000"/>
        </w:rPr>
        <w:t xml:space="preserve">, затем </w:t>
      </w:r>
      <w:r w:rsidR="003719A0" w:rsidRPr="00072077">
        <w:rPr>
          <w:color w:val="000000"/>
        </w:rPr>
        <w:t xml:space="preserve">в контекстном меню выберите </w:t>
      </w:r>
      <w:r w:rsidR="00E4720A">
        <w:rPr>
          <w:color w:val="000000"/>
        </w:rPr>
        <w:t>«</w:t>
      </w:r>
      <w:r w:rsidR="003719A0" w:rsidRPr="00072077">
        <w:rPr>
          <w:b/>
        </w:rPr>
        <w:t>Информация</w:t>
      </w:r>
      <w:r w:rsidR="00E4720A">
        <w:rPr>
          <w:b/>
        </w:rPr>
        <w:t>»</w:t>
      </w:r>
      <w:r w:rsidR="00DA6053" w:rsidRPr="00DA6053">
        <w:t>.</w:t>
      </w:r>
    </w:p>
    <w:p w14:paraId="38268AC8" w14:textId="4CE71292" w:rsidR="00D176A8" w:rsidRDefault="00141741" w:rsidP="00141741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57C04746" wp14:editId="232CF62B">
            <wp:extent cx="1848897" cy="1935116"/>
            <wp:effectExtent l="0" t="0" r="0" b="8255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856135" cy="194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B8030" w14:textId="78500DA7" w:rsidR="00DA6053" w:rsidRDefault="00DA6053" w:rsidP="00135C9F">
      <w:pPr>
        <w:pStyle w:val="ListParagraph"/>
        <w:numPr>
          <w:ilvl w:val="0"/>
          <w:numId w:val="51"/>
        </w:numPr>
        <w:ind w:left="567"/>
        <w:jc w:val="both"/>
      </w:pPr>
      <w:r>
        <w:t xml:space="preserve">В появившейся форме </w:t>
      </w:r>
      <w:r w:rsidR="00D730DF">
        <w:t xml:space="preserve">в полях </w:t>
      </w:r>
      <w:r w:rsidR="00771531">
        <w:t>«</w:t>
      </w:r>
      <w:r w:rsidR="00D730DF" w:rsidRPr="002A500E">
        <w:rPr>
          <w:b/>
        </w:rPr>
        <w:t>Широта</w:t>
      </w:r>
      <w:r w:rsidR="00771531">
        <w:rPr>
          <w:b/>
        </w:rPr>
        <w:t>»</w:t>
      </w:r>
      <w:r w:rsidR="00D730DF">
        <w:t xml:space="preserve"> и </w:t>
      </w:r>
      <w:r w:rsidR="00771531">
        <w:t>«</w:t>
      </w:r>
      <w:r w:rsidR="00D730DF" w:rsidRPr="002A500E">
        <w:rPr>
          <w:b/>
        </w:rPr>
        <w:t>Долгота</w:t>
      </w:r>
      <w:r w:rsidR="00771531">
        <w:rPr>
          <w:b/>
        </w:rPr>
        <w:t>»</w:t>
      </w:r>
      <w:r w:rsidR="00D730DF">
        <w:t xml:space="preserve"> </w:t>
      </w:r>
      <w:r>
        <w:t xml:space="preserve">введите точные </w:t>
      </w:r>
      <w:r w:rsidR="002A500E">
        <w:t>координаты.</w:t>
      </w:r>
    </w:p>
    <w:p w14:paraId="6B2086DF" w14:textId="1C033085" w:rsidR="002A500E" w:rsidRDefault="00033F61" w:rsidP="00135C9F">
      <w:pPr>
        <w:pStyle w:val="ListParagraph"/>
        <w:numPr>
          <w:ilvl w:val="0"/>
          <w:numId w:val="51"/>
        </w:numPr>
        <w:ind w:left="567"/>
        <w:jc w:val="both"/>
      </w:pPr>
      <w:r>
        <w:t>Если необходимо, добавьте комментарий.</w:t>
      </w:r>
    </w:p>
    <w:p w14:paraId="41692340" w14:textId="32B046A3" w:rsidR="00033F61" w:rsidRPr="00C655BE" w:rsidRDefault="00ED1BFC" w:rsidP="00135C9F">
      <w:pPr>
        <w:pStyle w:val="ListParagraph"/>
        <w:numPr>
          <w:ilvl w:val="0"/>
          <w:numId w:val="51"/>
        </w:numPr>
        <w:ind w:left="567"/>
        <w:jc w:val="both"/>
      </w:pPr>
      <w:r>
        <w:t xml:space="preserve">Чтобы посмотреть новое положение </w:t>
      </w:r>
      <w:r w:rsidRPr="00072077">
        <w:rPr>
          <w:color w:val="000000"/>
        </w:rPr>
        <w:t>RTU</w:t>
      </w:r>
      <w:r w:rsidR="00C655BE">
        <w:rPr>
          <w:color w:val="000000"/>
        </w:rPr>
        <w:t xml:space="preserve">, нажмите </w:t>
      </w:r>
      <w:r w:rsidR="00771531">
        <w:rPr>
          <w:color w:val="000000"/>
        </w:rPr>
        <w:t>«</w:t>
      </w:r>
      <w:r w:rsidR="00C655BE" w:rsidRPr="00C655BE">
        <w:rPr>
          <w:b/>
          <w:color w:val="000000"/>
        </w:rPr>
        <w:t>Предпросмотр</w:t>
      </w:r>
      <w:r w:rsidR="00771531">
        <w:rPr>
          <w:b/>
          <w:color w:val="000000"/>
        </w:rPr>
        <w:t>»</w:t>
      </w:r>
      <w:r w:rsidR="00C655BE">
        <w:rPr>
          <w:color w:val="000000"/>
        </w:rPr>
        <w:t>.</w:t>
      </w:r>
    </w:p>
    <w:p w14:paraId="1E12A665" w14:textId="0BF93E45" w:rsidR="00C655BE" w:rsidRDefault="00C655BE" w:rsidP="00135C9F">
      <w:pPr>
        <w:pStyle w:val="ListParagraph"/>
        <w:numPr>
          <w:ilvl w:val="0"/>
          <w:numId w:val="51"/>
        </w:numPr>
        <w:ind w:left="567"/>
        <w:jc w:val="both"/>
      </w:pPr>
      <w:r>
        <w:t xml:space="preserve">Чтобы отменить </w:t>
      </w:r>
      <w:r w:rsidR="00044FA1">
        <w:t xml:space="preserve">изменение, нажмите </w:t>
      </w:r>
      <w:r w:rsidR="00771531">
        <w:t>«</w:t>
      </w:r>
      <w:r w:rsidR="00044FA1" w:rsidRPr="00044FA1">
        <w:rPr>
          <w:b/>
        </w:rPr>
        <w:t>Отменить изменения</w:t>
      </w:r>
      <w:r w:rsidR="00771531">
        <w:rPr>
          <w:b/>
        </w:rPr>
        <w:t>»</w:t>
      </w:r>
      <w:r w:rsidR="00044FA1">
        <w:t>.</w:t>
      </w:r>
    </w:p>
    <w:p w14:paraId="30FDF8DB" w14:textId="641901CB" w:rsidR="00027BBA" w:rsidRDefault="00027BBA" w:rsidP="00135C9F">
      <w:pPr>
        <w:pStyle w:val="ListParagraph"/>
        <w:numPr>
          <w:ilvl w:val="0"/>
          <w:numId w:val="51"/>
        </w:numPr>
        <w:ind w:left="567"/>
        <w:jc w:val="both"/>
      </w:pPr>
      <w:r>
        <w:t xml:space="preserve">Чтобы подтвердить новое положение, нажмите </w:t>
      </w:r>
      <w:r w:rsidR="00771531">
        <w:t>«</w:t>
      </w:r>
      <w:r w:rsidRPr="00027BBA">
        <w:rPr>
          <w:b/>
        </w:rPr>
        <w:t>Сохранить</w:t>
      </w:r>
      <w:r w:rsidR="00771531">
        <w:rPr>
          <w:b/>
        </w:rPr>
        <w:t>»</w:t>
      </w:r>
      <w:r>
        <w:t>.</w:t>
      </w:r>
    </w:p>
    <w:p w14:paraId="53E1EB19" w14:textId="77777777" w:rsidR="00DA6053" w:rsidRDefault="00DA6053" w:rsidP="00D176A8">
      <w:pPr>
        <w:jc w:val="both"/>
      </w:pPr>
    </w:p>
    <w:p w14:paraId="4D2AFED0" w14:textId="64D17E2A" w:rsidR="00D176A8" w:rsidRDefault="00D176A8" w:rsidP="00D176A8">
      <w:pPr>
        <w:jc w:val="both"/>
      </w:pPr>
      <w:r>
        <w:t>У</w:t>
      </w:r>
      <w:r w:rsidRPr="003D5AB2">
        <w:t>з</w:t>
      </w:r>
      <w:r>
        <w:t>е</w:t>
      </w:r>
      <w:r w:rsidRPr="003D5AB2">
        <w:t>л</w:t>
      </w:r>
      <w:r>
        <w:t xml:space="preserve"> также можно точно позиционировать, если задать его точные географические координаты:</w:t>
      </w:r>
    </w:p>
    <w:p w14:paraId="2EBD0322" w14:textId="065C2CC3" w:rsidR="00F5642C" w:rsidRDefault="004C13DA" w:rsidP="00135C9F">
      <w:pPr>
        <w:pStyle w:val="ListParagraph"/>
        <w:numPr>
          <w:ilvl w:val="0"/>
          <w:numId w:val="52"/>
        </w:numPr>
        <w:ind w:left="567" w:hanging="349"/>
        <w:jc w:val="both"/>
      </w:pPr>
      <w:r>
        <w:t xml:space="preserve">Щелкните правой кнопкой на названии </w:t>
      </w:r>
      <w:r w:rsidRPr="00072077">
        <w:rPr>
          <w:color w:val="000000"/>
        </w:rPr>
        <w:t xml:space="preserve">RTU в секции </w:t>
      </w:r>
      <w:r w:rsidRPr="00072077">
        <w:rPr>
          <w:b/>
          <w:i/>
        </w:rPr>
        <w:t>Информация о модулях RTU, модулях БОП, и трассах</w:t>
      </w:r>
      <w:r w:rsidRPr="00072077">
        <w:rPr>
          <w:color w:val="000000"/>
        </w:rPr>
        <w:t xml:space="preserve">, затем в контекстном меню выберите </w:t>
      </w:r>
      <w:r w:rsidR="00771531">
        <w:rPr>
          <w:color w:val="000000"/>
        </w:rPr>
        <w:t>«</w:t>
      </w:r>
      <w:r w:rsidR="00A00E4E">
        <w:rPr>
          <w:b/>
        </w:rPr>
        <w:t>Ориентиры</w:t>
      </w:r>
      <w:r w:rsidR="00771531">
        <w:rPr>
          <w:b/>
        </w:rPr>
        <w:t>»</w:t>
      </w:r>
      <w:r w:rsidRPr="00DA6053">
        <w:t>.</w:t>
      </w:r>
    </w:p>
    <w:p w14:paraId="70E0C1F1" w14:textId="77777777" w:rsidR="00C64C73" w:rsidRDefault="00C64C73" w:rsidP="00C64C73">
      <w:pPr>
        <w:pStyle w:val="ListParagraph"/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51BFBAB9" wp14:editId="0EEC935C">
            <wp:extent cx="3567150" cy="3209937"/>
            <wp:effectExtent l="0" t="0" r="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572853" cy="3215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CEF9D" w14:textId="74D2901A" w:rsidR="00A00E4E" w:rsidRDefault="00C64C73" w:rsidP="00C64C73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7</w:t>
      </w:r>
      <w:r w:rsidR="00997F4B">
        <w:fldChar w:fldCharType="end"/>
      </w:r>
      <w:r>
        <w:t>. Выбор узла в таблице Ориентиры</w:t>
      </w:r>
    </w:p>
    <w:p w14:paraId="740907D4" w14:textId="37193075" w:rsidR="0018496E" w:rsidRDefault="00A00E4E" w:rsidP="00135C9F">
      <w:pPr>
        <w:pStyle w:val="ListParagraph"/>
        <w:numPr>
          <w:ilvl w:val="0"/>
          <w:numId w:val="52"/>
        </w:numPr>
        <w:ind w:left="567"/>
        <w:jc w:val="both"/>
      </w:pPr>
      <w:r>
        <w:t xml:space="preserve">В появившейся таблице </w:t>
      </w:r>
      <w:r w:rsidR="00604077">
        <w:t>выберите нужный узел</w:t>
      </w:r>
      <w:r w:rsidR="00774782">
        <w:t xml:space="preserve">, и в информационной секции под таблицей в полях </w:t>
      </w:r>
      <w:r w:rsidR="00771531">
        <w:t>«</w:t>
      </w:r>
      <w:r w:rsidR="00774782" w:rsidRPr="002A500E">
        <w:rPr>
          <w:b/>
        </w:rPr>
        <w:t>Широта</w:t>
      </w:r>
      <w:r w:rsidR="00771531">
        <w:rPr>
          <w:b/>
        </w:rPr>
        <w:t>»</w:t>
      </w:r>
      <w:r w:rsidR="00774782">
        <w:t xml:space="preserve"> и </w:t>
      </w:r>
      <w:r w:rsidR="00771531">
        <w:t>«</w:t>
      </w:r>
      <w:r w:rsidR="00774782" w:rsidRPr="002A500E">
        <w:rPr>
          <w:b/>
        </w:rPr>
        <w:t>Долгота</w:t>
      </w:r>
      <w:r w:rsidR="00771531">
        <w:rPr>
          <w:b/>
        </w:rPr>
        <w:t>»</w:t>
      </w:r>
      <w:r w:rsidR="00774782">
        <w:t xml:space="preserve"> введите точные координаты</w:t>
      </w:r>
      <w:r w:rsidR="008244AC">
        <w:t>.</w:t>
      </w:r>
    </w:p>
    <w:p w14:paraId="745272D7" w14:textId="61A1F02C" w:rsidR="008244AC" w:rsidRPr="00C655BE" w:rsidRDefault="008244AC" w:rsidP="00135C9F">
      <w:pPr>
        <w:pStyle w:val="ListParagraph"/>
        <w:numPr>
          <w:ilvl w:val="0"/>
          <w:numId w:val="52"/>
        </w:numPr>
        <w:ind w:left="567"/>
        <w:jc w:val="both"/>
      </w:pPr>
      <w:r>
        <w:t xml:space="preserve">Чтобы посмотреть новое положение </w:t>
      </w:r>
      <w:r>
        <w:rPr>
          <w:color w:val="000000"/>
        </w:rPr>
        <w:t xml:space="preserve">узла, нажмите </w:t>
      </w:r>
      <w:r w:rsidR="00771531">
        <w:rPr>
          <w:color w:val="000000"/>
        </w:rPr>
        <w:t>«</w:t>
      </w:r>
      <w:r>
        <w:rPr>
          <w:b/>
          <w:color w:val="000000"/>
        </w:rPr>
        <w:t>Показать на карте</w:t>
      </w:r>
      <w:r w:rsidR="00771531">
        <w:rPr>
          <w:b/>
          <w:color w:val="000000"/>
        </w:rPr>
        <w:t>»</w:t>
      </w:r>
      <w:r>
        <w:rPr>
          <w:color w:val="000000"/>
        </w:rPr>
        <w:t>.</w:t>
      </w:r>
    </w:p>
    <w:p w14:paraId="1A0CA78E" w14:textId="1DBAFC05" w:rsidR="008244AC" w:rsidRDefault="008244AC" w:rsidP="00135C9F">
      <w:pPr>
        <w:pStyle w:val="ListParagraph"/>
        <w:numPr>
          <w:ilvl w:val="0"/>
          <w:numId w:val="52"/>
        </w:numPr>
        <w:ind w:left="567"/>
        <w:jc w:val="both"/>
      </w:pPr>
      <w:r>
        <w:t xml:space="preserve">Чтобы отменить изменение, нажмите </w:t>
      </w:r>
      <w:r w:rsidR="00771531">
        <w:t>«</w:t>
      </w:r>
      <w:r w:rsidRPr="00044FA1">
        <w:rPr>
          <w:b/>
        </w:rPr>
        <w:t>Отменить изменения</w:t>
      </w:r>
      <w:r w:rsidR="00771531">
        <w:rPr>
          <w:b/>
        </w:rPr>
        <w:t>»</w:t>
      </w:r>
      <w:r>
        <w:t>.</w:t>
      </w:r>
    </w:p>
    <w:p w14:paraId="0C31A724" w14:textId="15B83516" w:rsidR="008244AC" w:rsidRDefault="008244AC" w:rsidP="00135C9F">
      <w:pPr>
        <w:pStyle w:val="ListParagraph"/>
        <w:numPr>
          <w:ilvl w:val="0"/>
          <w:numId w:val="52"/>
        </w:numPr>
        <w:ind w:left="567"/>
        <w:jc w:val="both"/>
      </w:pPr>
      <w:r>
        <w:t xml:space="preserve">Чтобы подтвердить новое положение, нажмите </w:t>
      </w:r>
      <w:r w:rsidR="00771531">
        <w:t>«</w:t>
      </w:r>
      <w:r w:rsidR="001127E7">
        <w:rPr>
          <w:b/>
        </w:rPr>
        <w:t>Применить</w:t>
      </w:r>
      <w:r w:rsidR="00771531">
        <w:rPr>
          <w:b/>
        </w:rPr>
        <w:t>»</w:t>
      </w:r>
      <w:r>
        <w:t>.</w:t>
      </w:r>
    </w:p>
    <w:p w14:paraId="586156A2" w14:textId="6798F1AF" w:rsidR="009E1C22" w:rsidRPr="00C459CD" w:rsidRDefault="002252CF" w:rsidP="00337658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275" w:name="_Toc393126864"/>
      <w:bookmarkStart w:id="276" w:name="_Toc393129705"/>
      <w:bookmarkStart w:id="277" w:name="_Toc124304556"/>
      <w:bookmarkStart w:id="278" w:name="_Ref379810404"/>
      <w:bookmarkStart w:id="279" w:name="_Ref379810412"/>
      <w:bookmarkStart w:id="280" w:name="_Toc392849769"/>
      <w:bookmarkStart w:id="281" w:name="_Toc392863009"/>
      <w:bookmarkStart w:id="282" w:name="_Toc148100338"/>
      <w:r w:rsidRPr="00C459CD">
        <w:rPr>
          <w:rFonts w:eastAsiaTheme="majorEastAsia"/>
          <w:i w:val="0"/>
          <w:iCs w:val="0"/>
          <w:sz w:val="32"/>
          <w:szCs w:val="26"/>
          <w:lang w:eastAsia="en-US"/>
        </w:rPr>
        <w:lastRenderedPageBreak/>
        <w:t>Масштабирование</w:t>
      </w:r>
      <w:bookmarkEnd w:id="275"/>
      <w:bookmarkEnd w:id="276"/>
      <w:bookmarkEnd w:id="277"/>
      <w:bookmarkEnd w:id="278"/>
      <w:bookmarkEnd w:id="279"/>
      <w:bookmarkEnd w:id="280"/>
      <w:bookmarkEnd w:id="281"/>
      <w:r w:rsidRPr="00C459CD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  <w:r w:rsidR="00390DE1" w:rsidRPr="00C459CD">
        <w:rPr>
          <w:rFonts w:eastAsiaTheme="majorEastAsia"/>
          <w:i w:val="0"/>
          <w:iCs w:val="0"/>
          <w:sz w:val="32"/>
          <w:szCs w:val="26"/>
          <w:lang w:eastAsia="en-US"/>
        </w:rPr>
        <w:t xml:space="preserve">и перемещение </w:t>
      </w:r>
      <w:r w:rsidR="0019550B" w:rsidRPr="00C459CD">
        <w:rPr>
          <w:rFonts w:eastAsiaTheme="majorEastAsia"/>
          <w:i w:val="0"/>
          <w:iCs w:val="0"/>
          <w:sz w:val="32"/>
          <w:szCs w:val="26"/>
          <w:lang w:eastAsia="en-US"/>
        </w:rPr>
        <w:t>карты</w:t>
      </w:r>
      <w:bookmarkEnd w:id="282"/>
      <w:r w:rsidR="00461D71" w:rsidRPr="00C459CD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</w:p>
    <w:p w14:paraId="586156B7" w14:textId="5B00879B" w:rsidR="009E1C22" w:rsidRDefault="009E1C22" w:rsidP="0061717A">
      <w:pPr>
        <w:ind w:firstLine="180"/>
        <w:jc w:val="both"/>
        <w:rPr>
          <w:color w:val="000000"/>
        </w:rPr>
      </w:pPr>
      <w:r>
        <w:rPr>
          <w:color w:val="000000"/>
        </w:rPr>
        <w:t>Для изменения масштаба</w:t>
      </w:r>
      <w:r w:rsidR="00193879">
        <w:rPr>
          <w:color w:val="000000"/>
        </w:rPr>
        <w:t xml:space="preserve"> </w:t>
      </w:r>
      <w:r w:rsidR="00D42AA0">
        <w:rPr>
          <w:color w:val="000000"/>
        </w:rPr>
        <w:t xml:space="preserve">(«зума») </w:t>
      </w:r>
      <w:r>
        <w:rPr>
          <w:color w:val="000000"/>
        </w:rPr>
        <w:t xml:space="preserve">отображения графа трасс </w:t>
      </w:r>
      <w:r w:rsidR="0090061D">
        <w:rPr>
          <w:color w:val="000000"/>
        </w:rPr>
        <w:t xml:space="preserve">прокрутите </w:t>
      </w:r>
      <w:r w:rsidR="0019550B">
        <w:rPr>
          <w:color w:val="000000"/>
        </w:rPr>
        <w:t>колесико мыши.</w:t>
      </w:r>
      <w:r w:rsidR="00BA4F1B" w:rsidRPr="00BA4F1B">
        <w:rPr>
          <w:color w:val="000000"/>
        </w:rPr>
        <w:t xml:space="preserve"> </w:t>
      </w:r>
      <w:r w:rsidR="00D42AA0">
        <w:rPr>
          <w:color w:val="000000"/>
        </w:rPr>
        <w:t>Граф будет отображаться со значения зума</w:t>
      </w:r>
      <w:r w:rsidR="00C459CD">
        <w:rPr>
          <w:color w:val="000000"/>
        </w:rPr>
        <w:t xml:space="preserve"> и более</w:t>
      </w:r>
      <w:r w:rsidR="00D42AA0">
        <w:rPr>
          <w:color w:val="000000"/>
        </w:rPr>
        <w:t>, установленного в «</w:t>
      </w:r>
      <w:r w:rsidR="00D42AA0" w:rsidRPr="00F21040">
        <w:rPr>
          <w:b/>
          <w:i/>
          <w:color w:val="000000"/>
        </w:rPr>
        <w:t xml:space="preserve">Настройки </w:t>
      </w:r>
      <w:r w:rsidR="00D42AA0" w:rsidRPr="00F21040">
        <w:rPr>
          <w:rFonts w:ascii="Calibri" w:hAnsi="Calibri" w:cs="Calibri"/>
          <w:b/>
          <w:i/>
          <w:color w:val="000000"/>
        </w:rPr>
        <w:t>→</w:t>
      </w:r>
      <w:r w:rsidR="00D42AA0" w:rsidRPr="00F21040">
        <w:rPr>
          <w:b/>
          <w:i/>
          <w:color w:val="000000"/>
        </w:rPr>
        <w:t xml:space="preserve">Настройки отображения графа </w:t>
      </w:r>
      <w:r w:rsidR="00D42AA0" w:rsidRPr="00F21040">
        <w:rPr>
          <w:rFonts w:ascii="Calibri" w:hAnsi="Calibri" w:cs="Calibri"/>
          <w:b/>
          <w:i/>
          <w:color w:val="000000"/>
        </w:rPr>
        <w:t>→</w:t>
      </w:r>
      <w:r w:rsidR="00D42AA0" w:rsidRPr="00F21040">
        <w:rPr>
          <w:b/>
          <w:i/>
          <w:color w:val="000000"/>
        </w:rPr>
        <w:t>Граф, отображается, начиная с зума»</w:t>
      </w:r>
      <w:r w:rsidR="00D42AA0">
        <w:rPr>
          <w:b/>
          <w:color w:val="000000"/>
        </w:rPr>
        <w:t xml:space="preserve">. </w:t>
      </w:r>
      <w:r w:rsidR="00D42AA0">
        <w:rPr>
          <w:color w:val="000000"/>
        </w:rPr>
        <w:t>При значении зума до установленного в настройках отображаются условные обозначения модулей,</w:t>
      </w:r>
      <w:r w:rsidR="00C459CD">
        <w:rPr>
          <w:color w:val="000000"/>
        </w:rPr>
        <w:t xml:space="preserve"> а также</w:t>
      </w:r>
      <w:r w:rsidR="00D42AA0">
        <w:rPr>
          <w:color w:val="000000"/>
        </w:rPr>
        <w:t xml:space="preserve"> узлов и участков, не входящих в трассы. </w:t>
      </w:r>
      <w:r w:rsidR="00750444">
        <w:rPr>
          <w:color w:val="000000"/>
        </w:rPr>
        <w:t>Для перемещения отображаемого участка карты</w:t>
      </w:r>
      <w:r w:rsidR="007D37FE" w:rsidRPr="007D37FE">
        <w:rPr>
          <w:color w:val="000000"/>
        </w:rPr>
        <w:t>,</w:t>
      </w:r>
      <w:r w:rsidR="00750444">
        <w:rPr>
          <w:color w:val="000000"/>
        </w:rPr>
        <w:t xml:space="preserve"> перетащите карту с помощью мыши</w:t>
      </w:r>
      <w:r w:rsidR="00771531">
        <w:rPr>
          <w:color w:val="000000"/>
        </w:rPr>
        <w:t>,</w:t>
      </w:r>
      <w:r w:rsidR="006B555E">
        <w:rPr>
          <w:color w:val="000000"/>
        </w:rPr>
        <w:t xml:space="preserve"> нажав и удерживая левую кнопку</w:t>
      </w:r>
      <w:r w:rsidR="00750444">
        <w:rPr>
          <w:color w:val="000000"/>
        </w:rPr>
        <w:t>.</w:t>
      </w:r>
    </w:p>
    <w:p w14:paraId="586156B9" w14:textId="77777777" w:rsidR="004D096B" w:rsidRPr="00A35E38" w:rsidRDefault="00B53D0A" w:rsidP="00337658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283" w:name="_Toc124304558"/>
      <w:bookmarkStart w:id="284" w:name="_Toc392849776"/>
      <w:bookmarkStart w:id="285" w:name="_Toc392863016"/>
      <w:bookmarkStart w:id="286" w:name="_Toc393125944"/>
      <w:bookmarkStart w:id="287" w:name="_Toc393126870"/>
      <w:bookmarkStart w:id="288" w:name="_Toc393129711"/>
      <w:bookmarkStart w:id="289" w:name="_Toc148100339"/>
      <w:r w:rsidRPr="00A35E38">
        <w:rPr>
          <w:rFonts w:eastAsiaTheme="majorEastAsia"/>
          <w:caps/>
          <w:kern w:val="0"/>
          <w:sz w:val="40"/>
          <w:szCs w:val="40"/>
          <w:lang w:eastAsia="en-US"/>
        </w:rPr>
        <w:t>Создание и настройка трасс для мониторинга</w:t>
      </w:r>
      <w:bookmarkEnd w:id="283"/>
      <w:bookmarkEnd w:id="284"/>
      <w:bookmarkEnd w:id="285"/>
      <w:bookmarkEnd w:id="286"/>
      <w:bookmarkEnd w:id="287"/>
      <w:bookmarkEnd w:id="288"/>
      <w:bookmarkEnd w:id="289"/>
    </w:p>
    <w:p w14:paraId="586156BA" w14:textId="0F5E7AC9" w:rsidR="002471D7" w:rsidRPr="007D37FE" w:rsidRDefault="002471D7" w:rsidP="002471D7">
      <w:pPr>
        <w:pStyle w:val="ListParagraph"/>
        <w:ind w:left="57"/>
      </w:pPr>
      <w:r w:rsidRPr="002471D7">
        <w:t xml:space="preserve">Под </w:t>
      </w:r>
      <w:r w:rsidRPr="002471D7">
        <w:rPr>
          <w:b/>
        </w:rPr>
        <w:t>трассой</w:t>
      </w:r>
      <w:r w:rsidRPr="002471D7">
        <w:t xml:space="preserve"> будем понимать волоконно-оптическую линию, которая подсоединяется к </w:t>
      </w:r>
      <w:r w:rsidRPr="003D5AB2">
        <w:t>оптическому рефлектометру (модулю уд</w:t>
      </w:r>
      <w:r w:rsidR="008B53D3" w:rsidRPr="003D5AB2">
        <w:t xml:space="preserve">аленного тестирования, </w:t>
      </w:r>
      <w:r w:rsidR="003D5AB2" w:rsidRPr="003D5AB2">
        <w:t xml:space="preserve">или </w:t>
      </w:r>
      <w:r w:rsidRPr="003D5AB2">
        <w:t>RTU)</w:t>
      </w:r>
      <w:r w:rsidRPr="002471D7">
        <w:t xml:space="preserve"> для мониторинга.</w:t>
      </w:r>
      <w:r>
        <w:t xml:space="preserve"> Трасса может быть определена (создана) только в пределах графа трасс (см. </w:t>
      </w:r>
      <w:r w:rsidRPr="00E3068D">
        <w:t>Раздел</w:t>
      </w:r>
      <w:r w:rsidR="00ED561A">
        <w:t xml:space="preserve"> </w:t>
      </w:r>
      <w:r w:rsidR="00ED561A">
        <w:rPr>
          <w:highlight w:val="yellow"/>
        </w:rPr>
        <w:fldChar w:fldCharType="begin"/>
      </w:r>
      <w:r w:rsidR="00ED561A">
        <w:instrText xml:space="preserve"> REF _Ref393205172 \r \h </w:instrText>
      </w:r>
      <w:r w:rsidR="00ED561A">
        <w:rPr>
          <w:highlight w:val="yellow"/>
        </w:rPr>
      </w:r>
      <w:r w:rsidR="00ED561A">
        <w:rPr>
          <w:highlight w:val="yellow"/>
        </w:rPr>
        <w:fldChar w:fldCharType="separate"/>
      </w:r>
      <w:r w:rsidR="008709DE">
        <w:t>6</w:t>
      </w:r>
      <w:r w:rsidR="00ED561A">
        <w:rPr>
          <w:highlight w:val="yellow"/>
        </w:rPr>
        <w:fldChar w:fldCharType="end"/>
      </w:r>
      <w:r w:rsidR="00E3068D">
        <w:t xml:space="preserve"> </w:t>
      </w:r>
      <w:r w:rsidR="00E3068D" w:rsidRPr="00E3068D">
        <w:fldChar w:fldCharType="begin"/>
      </w:r>
      <w:r w:rsidR="00E3068D">
        <w:instrText xml:space="preserve"> REF _Ref393205183 \h  \* MERGEFORMAT </w:instrText>
      </w:r>
      <w:r w:rsidR="00E3068D" w:rsidRPr="00E3068D">
        <w:fldChar w:fldCharType="separate"/>
      </w:r>
      <w:r w:rsidR="008709DE" w:rsidRPr="008709DE">
        <w:t>Создание и настройка графа трасс</w:t>
      </w:r>
      <w:r w:rsidR="00E3068D" w:rsidRPr="00E3068D">
        <w:fldChar w:fldCharType="end"/>
      </w:r>
      <w:r>
        <w:t>).</w:t>
      </w:r>
    </w:p>
    <w:p w14:paraId="586156BB" w14:textId="4065761B" w:rsidR="00B502EE" w:rsidRPr="00337658" w:rsidRDefault="004D096B" w:rsidP="00337658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290" w:name="_Toc124304559"/>
      <w:bookmarkStart w:id="291" w:name="_Ref379810545"/>
      <w:bookmarkStart w:id="292" w:name="_Ref379810557"/>
      <w:bookmarkStart w:id="293" w:name="_Ref379815062"/>
      <w:bookmarkStart w:id="294" w:name="_Ref379815076"/>
      <w:bookmarkStart w:id="295" w:name="_Toc392849777"/>
      <w:bookmarkStart w:id="296" w:name="_Toc392863017"/>
      <w:bookmarkStart w:id="297" w:name="_Toc393125945"/>
      <w:bookmarkStart w:id="298" w:name="_Toc393126871"/>
      <w:bookmarkStart w:id="299" w:name="_Toc393129712"/>
      <w:bookmarkStart w:id="300" w:name="_Toc148100340"/>
      <w:r w:rsidRPr="007D37FE">
        <w:rPr>
          <w:rFonts w:eastAsiaTheme="majorEastAsia"/>
          <w:i w:val="0"/>
          <w:iCs w:val="0"/>
          <w:sz w:val="32"/>
          <w:szCs w:val="26"/>
          <w:lang w:eastAsia="en-US"/>
        </w:rPr>
        <w:t>Создание</w:t>
      </w:r>
      <w:r w:rsidRPr="00337658">
        <w:rPr>
          <w:rFonts w:eastAsiaTheme="majorEastAsia"/>
          <w:i w:val="0"/>
          <w:iCs w:val="0"/>
          <w:sz w:val="32"/>
          <w:szCs w:val="26"/>
          <w:lang w:val="en-US" w:eastAsia="en-US"/>
        </w:rPr>
        <w:t xml:space="preserve"> </w:t>
      </w:r>
      <w:r w:rsidR="00EE12B3" w:rsidRPr="00337658">
        <w:rPr>
          <w:rFonts w:eastAsiaTheme="majorEastAsia"/>
          <w:i w:val="0"/>
          <w:iCs w:val="0"/>
          <w:sz w:val="32"/>
          <w:szCs w:val="26"/>
          <w:lang w:val="en-US" w:eastAsia="en-US"/>
        </w:rPr>
        <w:t>и</w:t>
      </w:r>
      <w:r w:rsidR="00EE12B3" w:rsidRPr="007D37FE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  <w:r w:rsidR="00C45A44">
        <w:rPr>
          <w:rFonts w:eastAsiaTheme="majorEastAsia"/>
          <w:i w:val="0"/>
          <w:iCs w:val="0"/>
          <w:sz w:val="32"/>
          <w:szCs w:val="26"/>
          <w:lang w:eastAsia="en-US"/>
        </w:rPr>
        <w:t>определение</w:t>
      </w:r>
      <w:r w:rsidR="00EE12B3" w:rsidRPr="007D37FE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  <w:r w:rsidRPr="007D37FE">
        <w:rPr>
          <w:rFonts w:eastAsiaTheme="majorEastAsia"/>
          <w:i w:val="0"/>
          <w:iCs w:val="0"/>
          <w:sz w:val="32"/>
          <w:szCs w:val="26"/>
          <w:lang w:eastAsia="en-US"/>
        </w:rPr>
        <w:t>трасс</w:t>
      </w:r>
      <w:bookmarkEnd w:id="290"/>
      <w:r w:rsidR="00CE30E5" w:rsidRPr="007D37FE">
        <w:rPr>
          <w:rFonts w:eastAsiaTheme="majorEastAsia"/>
          <w:i w:val="0"/>
          <w:iCs w:val="0"/>
          <w:sz w:val="32"/>
          <w:szCs w:val="26"/>
          <w:lang w:eastAsia="en-US"/>
        </w:rPr>
        <w:t>ы</w:t>
      </w:r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</w:p>
    <w:p w14:paraId="31052F09" w14:textId="2B568D9B" w:rsidR="00085D86" w:rsidRPr="00F46EF1" w:rsidRDefault="00CD73E8" w:rsidP="00CB1A87">
      <w:pPr>
        <w:ind w:left="180" w:firstLine="396"/>
        <w:jc w:val="both"/>
        <w:rPr>
          <w:color w:val="000000"/>
        </w:rPr>
      </w:pPr>
      <w:r>
        <w:rPr>
          <w:color w:val="000000"/>
        </w:rPr>
        <w:t xml:space="preserve">Перед созданием графа и определением </w:t>
      </w:r>
      <w:r w:rsidRPr="00D80270">
        <w:rPr>
          <w:color w:val="000000"/>
        </w:rPr>
        <w:t xml:space="preserve">трассы рекомендуется </w:t>
      </w:r>
      <w:r w:rsidR="008E41C8" w:rsidRPr="00D80270">
        <w:rPr>
          <w:color w:val="000000"/>
        </w:rPr>
        <w:t xml:space="preserve">провести позиционирование карты так, чтобы </w:t>
      </w:r>
      <w:r w:rsidR="00A77BE0" w:rsidRPr="00D80270">
        <w:rPr>
          <w:color w:val="000000"/>
        </w:rPr>
        <w:t xml:space="preserve">требуемый </w:t>
      </w:r>
      <w:r w:rsidR="00A77BE0" w:rsidRPr="00D80270">
        <w:rPr>
          <w:color w:val="000000"/>
          <w:lang w:val="en-US"/>
        </w:rPr>
        <w:t>RTU</w:t>
      </w:r>
      <w:r w:rsidR="00A77BE0" w:rsidRPr="00D80270">
        <w:rPr>
          <w:color w:val="000000"/>
        </w:rPr>
        <w:t xml:space="preserve"> оказался в видимой части экрана, и установить</w:t>
      </w:r>
      <w:r w:rsidR="008E41C8" w:rsidRPr="00D80270">
        <w:rPr>
          <w:color w:val="000000"/>
        </w:rPr>
        <w:t xml:space="preserve"> </w:t>
      </w:r>
      <w:r w:rsidR="00A77BE0" w:rsidRPr="00D80270">
        <w:rPr>
          <w:color w:val="000000"/>
        </w:rPr>
        <w:t>такое масштабирование, значение «зума», при котором граф будет отображен на экране</w:t>
      </w:r>
      <w:r w:rsidR="00084C9F">
        <w:rPr>
          <w:color w:val="000000"/>
        </w:rPr>
        <w:t xml:space="preserve"> (пункт </w:t>
      </w:r>
      <w:r w:rsidR="00084C9F">
        <w:rPr>
          <w:color w:val="000000"/>
        </w:rPr>
        <w:fldChar w:fldCharType="begin"/>
      </w:r>
      <w:r w:rsidR="00084C9F">
        <w:rPr>
          <w:color w:val="000000"/>
        </w:rPr>
        <w:instrText xml:space="preserve"> REF _Ref94630269 \r \h </w:instrText>
      </w:r>
      <w:r w:rsidR="00084C9F">
        <w:rPr>
          <w:color w:val="000000"/>
        </w:rPr>
      </w:r>
      <w:r w:rsidR="00084C9F">
        <w:rPr>
          <w:color w:val="000000"/>
        </w:rPr>
        <w:fldChar w:fldCharType="separate"/>
      </w:r>
      <w:r w:rsidR="008709DE">
        <w:rPr>
          <w:color w:val="000000"/>
        </w:rPr>
        <w:t>5.3</w:t>
      </w:r>
      <w:r w:rsidR="00084C9F">
        <w:rPr>
          <w:color w:val="000000"/>
        </w:rPr>
        <w:fldChar w:fldCharType="end"/>
      </w:r>
      <w:r w:rsidR="00084C9F">
        <w:rPr>
          <w:color w:val="000000"/>
        </w:rPr>
        <w:t>)</w:t>
      </w:r>
      <w:r w:rsidR="00A77BE0" w:rsidRPr="00D80270">
        <w:rPr>
          <w:color w:val="000000"/>
        </w:rPr>
        <w:t>.</w:t>
      </w:r>
      <w:r w:rsidR="00A77BE0">
        <w:rPr>
          <w:color w:val="000000"/>
          <w:u w:val="single"/>
        </w:rPr>
        <w:t xml:space="preserve"> </w:t>
      </w:r>
      <w:r w:rsidR="00A77BE0" w:rsidRPr="00F46EF1">
        <w:rPr>
          <w:color w:val="000000"/>
        </w:rPr>
        <w:t>Значение «зума» отображения графа можно посмотреть в нижнем левом углу вкладки «ГИС»</w:t>
      </w:r>
      <w:r w:rsidR="00D80270">
        <w:rPr>
          <w:color w:val="000000"/>
        </w:rPr>
        <w:t xml:space="preserve">. </w:t>
      </w:r>
      <w:r w:rsidR="00CB1A87">
        <w:rPr>
          <w:color w:val="000000"/>
        </w:rPr>
        <w:t xml:space="preserve">  </w:t>
      </w:r>
    </w:p>
    <w:p w14:paraId="2071F6D9" w14:textId="77777777" w:rsidR="00F46EF1" w:rsidRDefault="00F46EF1" w:rsidP="005A0B28">
      <w:pPr>
        <w:ind w:firstLine="180"/>
        <w:rPr>
          <w:color w:val="000000"/>
          <w:u w:val="single"/>
        </w:rPr>
      </w:pPr>
    </w:p>
    <w:p w14:paraId="7162FD98" w14:textId="238722FA" w:rsidR="00A77BE0" w:rsidRDefault="00A77BE0" w:rsidP="00F46EF1">
      <w:pPr>
        <w:ind w:firstLine="180"/>
        <w:jc w:val="center"/>
        <w:rPr>
          <w:color w:val="000000"/>
        </w:rPr>
      </w:pPr>
      <w:r>
        <w:rPr>
          <w:noProof/>
          <w:lang w:val="en-US" w:eastAsia="en-US"/>
        </w:rPr>
        <w:drawing>
          <wp:inline distT="0" distB="0" distL="0" distR="0" wp14:anchorId="1C3ABE8F" wp14:editId="24DDEBB1">
            <wp:extent cx="3671248" cy="2486142"/>
            <wp:effectExtent l="0" t="0" r="5715" b="0"/>
            <wp:docPr id="143" name="Picture 143" descr="https://i.imgur.com/xYnBnU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i.imgur.com/xYnBnUE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944" cy="2515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77E5D" w14:textId="63BAB886" w:rsidR="00F46EF1" w:rsidRDefault="00F46EF1" w:rsidP="00F46EF1">
      <w:pPr>
        <w:pStyle w:val="Caption"/>
        <w:rPr>
          <w:color w:val="000000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 w:rsidR="003D67E9">
        <w:t>. Значения «зума»</w:t>
      </w:r>
    </w:p>
    <w:p w14:paraId="26D63FE2" w14:textId="77777777" w:rsidR="00085D86" w:rsidRDefault="00085D86" w:rsidP="005A0B28">
      <w:pPr>
        <w:ind w:firstLine="180"/>
        <w:rPr>
          <w:color w:val="000000"/>
        </w:rPr>
      </w:pPr>
    </w:p>
    <w:p w14:paraId="586156BC" w14:textId="77777777" w:rsidR="00B502EE" w:rsidRDefault="00B502EE" w:rsidP="005A0B28">
      <w:pPr>
        <w:ind w:firstLine="180"/>
        <w:rPr>
          <w:color w:val="000000"/>
        </w:rPr>
      </w:pPr>
      <w:r>
        <w:rPr>
          <w:color w:val="000000"/>
        </w:rPr>
        <w:t>Для создания трассы н</w:t>
      </w:r>
      <w:r w:rsidR="00866F48">
        <w:rPr>
          <w:color w:val="000000"/>
        </w:rPr>
        <w:t>ужн</w:t>
      </w:r>
      <w:r>
        <w:rPr>
          <w:color w:val="000000"/>
        </w:rPr>
        <w:t>о:</w:t>
      </w:r>
    </w:p>
    <w:p w14:paraId="586156BD" w14:textId="549BADA3" w:rsidR="00243A3D" w:rsidRPr="00243A3D" w:rsidRDefault="00D76C7A" w:rsidP="00135C9F">
      <w:pPr>
        <w:numPr>
          <w:ilvl w:val="0"/>
          <w:numId w:val="64"/>
        </w:numPr>
        <w:rPr>
          <w:color w:val="000000"/>
        </w:rPr>
      </w:pPr>
      <w:r w:rsidRPr="006E4C05">
        <w:rPr>
          <w:b/>
        </w:rPr>
        <w:t>Создать граф</w:t>
      </w:r>
      <w:r w:rsidRPr="006E4C05">
        <w:t xml:space="preserve"> из</w:t>
      </w:r>
      <w:r w:rsidR="00991FC7">
        <w:t xml:space="preserve"> </w:t>
      </w:r>
      <w:r w:rsidR="00B502EE">
        <w:rPr>
          <w:color w:val="000000"/>
          <w:lang w:val="en-US"/>
        </w:rPr>
        <w:t>RTU</w:t>
      </w:r>
      <w:r w:rsidR="00991FC7">
        <w:rPr>
          <w:color w:val="000000"/>
        </w:rPr>
        <w:t xml:space="preserve"> </w:t>
      </w:r>
      <w:r w:rsidR="00B502EE">
        <w:rPr>
          <w:color w:val="000000"/>
        </w:rPr>
        <w:t xml:space="preserve">и </w:t>
      </w:r>
      <w:r w:rsidR="00585562">
        <w:rPr>
          <w:color w:val="000000"/>
        </w:rPr>
        <w:t>цепочк</w:t>
      </w:r>
      <w:r w:rsidR="00FF3F22">
        <w:rPr>
          <w:color w:val="000000"/>
        </w:rPr>
        <w:t>и</w:t>
      </w:r>
      <w:r w:rsidR="00991FC7">
        <w:rPr>
          <w:color w:val="000000"/>
        </w:rPr>
        <w:t xml:space="preserve"> </w:t>
      </w:r>
      <w:r w:rsidR="00846F33">
        <w:rPr>
          <w:color w:val="000000"/>
        </w:rPr>
        <w:t xml:space="preserve">участков </w:t>
      </w:r>
      <w:r w:rsidR="00585562">
        <w:rPr>
          <w:color w:val="000000"/>
        </w:rPr>
        <w:t>и узлов</w:t>
      </w:r>
      <w:r w:rsidR="00CB1A87">
        <w:rPr>
          <w:color w:val="000000"/>
        </w:rPr>
        <w:t>, вставив их</w:t>
      </w:r>
      <w:r w:rsidR="00585562">
        <w:rPr>
          <w:color w:val="000000"/>
        </w:rPr>
        <w:t xml:space="preserve">, </w:t>
      </w:r>
      <w:r w:rsidR="00CB1A87" w:rsidRPr="00CB1A87">
        <w:rPr>
          <w:i/>
          <w:color w:val="000000"/>
          <w:u w:val="single"/>
        </w:rPr>
        <w:t xml:space="preserve">при этом можно использовать уже имеющиеся узлы и участки других трасс, если </w:t>
      </w:r>
      <w:r w:rsidR="00CB1A87">
        <w:rPr>
          <w:i/>
          <w:color w:val="000000"/>
          <w:u w:val="single"/>
        </w:rPr>
        <w:t xml:space="preserve">новая </w:t>
      </w:r>
      <w:r w:rsidR="00CB1A87" w:rsidRPr="00CB1A87">
        <w:rPr>
          <w:i/>
          <w:color w:val="000000"/>
          <w:u w:val="single"/>
        </w:rPr>
        <w:t>трасса проходит по ним.</w:t>
      </w:r>
      <w:r w:rsidR="004721DA">
        <w:rPr>
          <w:color w:val="000000"/>
        </w:rPr>
        <w:t xml:space="preserve"> </w:t>
      </w:r>
      <w:r w:rsidR="00631263">
        <w:rPr>
          <w:color w:val="000000"/>
        </w:rPr>
        <w:t xml:space="preserve">При этом последний узел в трассе </w:t>
      </w:r>
      <w:r w:rsidR="00F8581E" w:rsidRPr="004141FC">
        <w:rPr>
          <w:b/>
          <w:color w:val="000000"/>
        </w:rPr>
        <w:t>обязательно</w:t>
      </w:r>
      <w:r w:rsidR="00631263">
        <w:rPr>
          <w:color w:val="000000"/>
        </w:rPr>
        <w:t xml:space="preserve"> должен содержать оборудование</w:t>
      </w:r>
      <w:r w:rsidR="00991FC7">
        <w:rPr>
          <w:color w:val="000000"/>
        </w:rPr>
        <w:t xml:space="preserve"> </w:t>
      </w:r>
      <w:r w:rsidR="00631263">
        <w:rPr>
          <w:color w:val="000000"/>
        </w:rPr>
        <w:t>какого-либо типа</w:t>
      </w:r>
      <w:r w:rsidR="00766049">
        <w:rPr>
          <w:color w:val="000000"/>
        </w:rPr>
        <w:t>, обычно «</w:t>
      </w:r>
      <w:r w:rsidR="00766049" w:rsidRPr="00766049">
        <w:rPr>
          <w:b/>
          <w:color w:val="000000"/>
        </w:rPr>
        <w:t>Кросс оконечный</w:t>
      </w:r>
      <w:r w:rsidR="00766049">
        <w:rPr>
          <w:color w:val="000000"/>
        </w:rPr>
        <w:t>»</w:t>
      </w:r>
      <w:r w:rsidR="00DD784B">
        <w:rPr>
          <w:color w:val="000000"/>
        </w:rPr>
        <w:t xml:space="preserve"> </w:t>
      </w:r>
      <w:r w:rsidR="00DD784B" w:rsidRPr="00E3068D">
        <w:rPr>
          <w:color w:val="000000"/>
        </w:rPr>
        <w:t xml:space="preserve">(см. Раздел </w:t>
      </w:r>
      <w:r w:rsidR="00E3068D" w:rsidRPr="00E3068D">
        <w:rPr>
          <w:color w:val="000000"/>
        </w:rPr>
        <w:fldChar w:fldCharType="begin"/>
      </w:r>
      <w:r w:rsidR="00E3068D" w:rsidRPr="00E3068D">
        <w:rPr>
          <w:color w:val="000000"/>
        </w:rPr>
        <w:instrText xml:space="preserve"> REF _Ref393205271 \r \h </w:instrText>
      </w:r>
      <w:r w:rsidR="00E3068D">
        <w:rPr>
          <w:color w:val="000000"/>
        </w:rPr>
        <w:instrText xml:space="preserve"> \* MERGEFORMAT </w:instrText>
      </w:r>
      <w:r w:rsidR="00E3068D" w:rsidRPr="00E3068D">
        <w:rPr>
          <w:color w:val="000000"/>
        </w:rPr>
      </w:r>
      <w:r w:rsidR="00E3068D" w:rsidRPr="00E3068D">
        <w:rPr>
          <w:color w:val="000000"/>
        </w:rPr>
        <w:fldChar w:fldCharType="separate"/>
      </w:r>
      <w:r w:rsidR="008709DE">
        <w:rPr>
          <w:color w:val="000000"/>
        </w:rPr>
        <w:t>6.2.6</w:t>
      </w:r>
      <w:r w:rsidR="00E3068D" w:rsidRPr="00E3068D">
        <w:rPr>
          <w:color w:val="000000"/>
        </w:rPr>
        <w:fldChar w:fldCharType="end"/>
      </w:r>
      <w:r w:rsidR="00E3068D" w:rsidRPr="00E3068D">
        <w:rPr>
          <w:color w:val="000000"/>
        </w:rPr>
        <w:t xml:space="preserve"> </w:t>
      </w:r>
      <w:r w:rsidR="00E3068D" w:rsidRPr="00E3068D">
        <w:rPr>
          <w:color w:val="000000"/>
        </w:rPr>
        <w:fldChar w:fldCharType="begin"/>
      </w:r>
      <w:r w:rsidR="00E3068D" w:rsidRPr="00E3068D">
        <w:rPr>
          <w:color w:val="000000"/>
        </w:rPr>
        <w:instrText xml:space="preserve"> REF _Ref393205286 \h </w:instrText>
      </w:r>
      <w:r w:rsidR="00E3068D">
        <w:rPr>
          <w:color w:val="000000"/>
        </w:rPr>
        <w:instrText xml:space="preserve"> \* MERGEFORMAT </w:instrText>
      </w:r>
      <w:r w:rsidR="00E3068D" w:rsidRPr="00E3068D">
        <w:rPr>
          <w:color w:val="000000"/>
        </w:rPr>
      </w:r>
      <w:r w:rsidR="00E3068D" w:rsidRPr="00E3068D">
        <w:rPr>
          <w:color w:val="000000"/>
        </w:rPr>
        <w:fldChar w:fldCharType="separate"/>
      </w:r>
      <w:r w:rsidR="008709DE" w:rsidRPr="008709DE">
        <w:rPr>
          <w:color w:val="000000"/>
        </w:rPr>
        <w:t>Информация об узле любого типа (кроме RTU)</w:t>
      </w:r>
      <w:r w:rsidR="00E3068D" w:rsidRPr="00E3068D">
        <w:rPr>
          <w:color w:val="000000"/>
        </w:rPr>
        <w:fldChar w:fldCharType="end"/>
      </w:r>
      <w:r w:rsidR="00A737AA">
        <w:rPr>
          <w:color w:val="000000"/>
        </w:rPr>
        <w:t>)</w:t>
      </w:r>
      <w:r w:rsidR="00631263">
        <w:rPr>
          <w:color w:val="000000"/>
        </w:rPr>
        <w:t>.</w:t>
      </w:r>
      <w:r w:rsidR="00AF67B5">
        <w:rPr>
          <w:color w:val="000000"/>
        </w:rPr>
        <w:t xml:space="preserve"> </w:t>
      </w:r>
    </w:p>
    <w:p w14:paraId="3D058742" w14:textId="461D0C47" w:rsidR="0061717A" w:rsidRDefault="00915FEC" w:rsidP="0061717A">
      <w:pPr>
        <w:keepNext/>
        <w:ind w:firstLine="18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2D7AB67D" wp14:editId="70A7B2C6">
            <wp:extent cx="6369050" cy="4826635"/>
            <wp:effectExtent l="0" t="0" r="0" b="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9050" cy="4826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156BE" w14:textId="4D20CCB2" w:rsidR="004C204B" w:rsidRPr="00506F2E" w:rsidRDefault="0061717A" w:rsidP="0061717A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>
        <w:rPr>
          <w:lang w:val="be-BY"/>
        </w:rPr>
        <w:t xml:space="preserve">. </w:t>
      </w:r>
      <w:r w:rsidR="00D03345">
        <w:rPr>
          <w:lang w:val="be-BY"/>
        </w:rPr>
        <w:t>Трасса с последн</w:t>
      </w:r>
      <w:r w:rsidR="00D03345">
        <w:t>им узлом, содержащим оборудование</w:t>
      </w:r>
      <w:r w:rsidR="00DA0399" w:rsidRPr="00DA0399">
        <w:t xml:space="preserve"> </w:t>
      </w:r>
      <w:r w:rsidR="00506F2E">
        <w:rPr>
          <w:color w:val="000000"/>
        </w:rPr>
        <w:t>(выделена черным)</w:t>
      </w:r>
    </w:p>
    <w:p w14:paraId="586156C0" w14:textId="77777777" w:rsidR="00585562" w:rsidRDefault="00585562" w:rsidP="001B37C8">
      <w:pPr>
        <w:ind w:firstLine="180"/>
        <w:jc w:val="center"/>
        <w:rPr>
          <w:b/>
          <w:color w:val="000000"/>
        </w:rPr>
      </w:pPr>
    </w:p>
    <w:p w14:paraId="586156C7" w14:textId="7E62A467" w:rsidR="00E23137" w:rsidRPr="00D80270" w:rsidRDefault="00866F48" w:rsidP="00135C9F">
      <w:pPr>
        <w:numPr>
          <w:ilvl w:val="0"/>
          <w:numId w:val="64"/>
        </w:numPr>
        <w:rPr>
          <w:color w:val="000000"/>
        </w:rPr>
      </w:pPr>
      <w:r w:rsidRPr="00D80270">
        <w:rPr>
          <w:b/>
          <w:color w:val="000000"/>
        </w:rPr>
        <w:t>Определить трассу</w:t>
      </w:r>
      <w:r w:rsidR="00D80270" w:rsidRPr="00D80270">
        <w:rPr>
          <w:b/>
          <w:color w:val="000000"/>
        </w:rPr>
        <w:t xml:space="preserve">, </w:t>
      </w:r>
      <w:r w:rsidR="00D80270" w:rsidRPr="00D80270">
        <w:rPr>
          <w:color w:val="000000"/>
        </w:rPr>
        <w:t>д</w:t>
      </w:r>
      <w:r w:rsidR="00E23137" w:rsidRPr="00D80270">
        <w:rPr>
          <w:color w:val="000000"/>
        </w:rPr>
        <w:t xml:space="preserve">ля </w:t>
      </w:r>
      <w:r w:rsidR="00D80270">
        <w:rPr>
          <w:color w:val="000000"/>
        </w:rPr>
        <w:t>чего</w:t>
      </w:r>
      <w:r w:rsidR="00E23137" w:rsidRPr="00D80270">
        <w:rPr>
          <w:color w:val="000000"/>
        </w:rPr>
        <w:t>:</w:t>
      </w:r>
    </w:p>
    <w:p w14:paraId="586156C8" w14:textId="77777777" w:rsidR="00E23137" w:rsidRDefault="00E23137" w:rsidP="00135C9F">
      <w:pPr>
        <w:numPr>
          <w:ilvl w:val="0"/>
          <w:numId w:val="18"/>
        </w:numPr>
        <w:rPr>
          <w:color w:val="000000"/>
        </w:rPr>
      </w:pPr>
      <w:r>
        <w:rPr>
          <w:color w:val="000000"/>
        </w:rPr>
        <w:t xml:space="preserve">нажать правой кнопкой мыши на пиктограмме </w:t>
      </w:r>
      <w:r>
        <w:rPr>
          <w:color w:val="000000"/>
          <w:lang w:val="en-US"/>
        </w:rPr>
        <w:t>RTU</w:t>
      </w:r>
      <w:r w:rsidRPr="00A70CC7">
        <w:rPr>
          <w:color w:val="000000"/>
        </w:rPr>
        <w:t>;</w:t>
      </w:r>
    </w:p>
    <w:p w14:paraId="586156C9" w14:textId="18147577" w:rsidR="00E23137" w:rsidRPr="00E23137" w:rsidRDefault="00E23137" w:rsidP="00135C9F">
      <w:pPr>
        <w:numPr>
          <w:ilvl w:val="0"/>
          <w:numId w:val="18"/>
        </w:numPr>
        <w:jc w:val="both"/>
        <w:rPr>
          <w:color w:val="000000"/>
        </w:rPr>
      </w:pPr>
      <w:r>
        <w:rPr>
          <w:color w:val="000000"/>
        </w:rPr>
        <w:t xml:space="preserve">из </w:t>
      </w:r>
      <w:r>
        <w:rPr>
          <w:rFonts w:ascii="Times New Roman CYR" w:hAnsi="Times New Roman CYR" w:cs="Times New Roman CYR"/>
        </w:rPr>
        <w:t>контекстного</w:t>
      </w:r>
      <w:r w:rsidRPr="006A5687">
        <w:rPr>
          <w:rFonts w:ascii="Times New Roman CYR" w:hAnsi="Times New Roman CYR" w:cs="Times New Roman CYR"/>
        </w:rPr>
        <w:t xml:space="preserve"> меню </w:t>
      </w:r>
      <w:r>
        <w:rPr>
          <w:rFonts w:ascii="Times New Roman CYR" w:hAnsi="Times New Roman CYR" w:cs="Times New Roman CYR"/>
          <w:lang w:val="en-US"/>
        </w:rPr>
        <w:t>RTU</w:t>
      </w:r>
      <w:r w:rsidR="00180F73">
        <w:rPr>
          <w:rFonts w:ascii="Times New Roman CYR" w:hAnsi="Times New Roman CYR" w:cs="Times New Roman CYR"/>
        </w:rPr>
        <w:t>, вызываемого правой кнопкой мыши,</w:t>
      </w:r>
      <w:r w:rsidR="00B718CA">
        <w:rPr>
          <w:rFonts w:ascii="Times New Roman CYR" w:hAnsi="Times New Roman CYR" w:cs="Times New Roman CYR"/>
        </w:rPr>
        <w:t xml:space="preserve"> </w:t>
      </w:r>
      <w:r w:rsidRPr="006A5687">
        <w:rPr>
          <w:rFonts w:ascii="Times New Roman CYR" w:hAnsi="Times New Roman CYR" w:cs="Times New Roman CYR"/>
        </w:rPr>
        <w:t xml:space="preserve">выбрать пункт </w:t>
      </w:r>
      <w:r w:rsidRPr="00785764">
        <w:rPr>
          <w:rFonts w:ascii="Times New Roman CYR" w:hAnsi="Times New Roman CYR" w:cs="Times New Roman CYR"/>
          <w:b/>
        </w:rPr>
        <w:t>«</w:t>
      </w:r>
      <w:r w:rsidR="00785764" w:rsidRPr="00785764">
        <w:rPr>
          <w:rFonts w:ascii="Times New Roman CYR" w:hAnsi="Times New Roman CYR" w:cs="Times New Roman CYR"/>
          <w:b/>
        </w:rPr>
        <w:t>П</w:t>
      </w:r>
      <w:r w:rsidRPr="00785764">
        <w:rPr>
          <w:b/>
          <w:color w:val="000000"/>
        </w:rPr>
        <w:t>ошагово</w:t>
      </w:r>
      <w:r w:rsidR="00785764">
        <w:rPr>
          <w:b/>
          <w:color w:val="000000"/>
        </w:rPr>
        <w:t>е определение трассы</w:t>
      </w:r>
      <w:r w:rsidRPr="00785764">
        <w:rPr>
          <w:rFonts w:ascii="Times New Roman CYR" w:hAnsi="Times New Roman CYR" w:cs="Times New Roman CYR"/>
          <w:b/>
        </w:rPr>
        <w:t>»</w:t>
      </w:r>
      <w:r>
        <w:rPr>
          <w:rFonts w:ascii="Times New Roman CYR" w:hAnsi="Times New Roman CYR" w:cs="Times New Roman CYR"/>
        </w:rPr>
        <w:t>;</w:t>
      </w:r>
    </w:p>
    <w:p w14:paraId="586156CA" w14:textId="3F0A326F" w:rsidR="00B3291A" w:rsidRPr="00B3291A" w:rsidRDefault="00387D02" w:rsidP="00135C9F">
      <w:pPr>
        <w:numPr>
          <w:ilvl w:val="0"/>
          <w:numId w:val="18"/>
        </w:numPr>
        <w:jc w:val="both"/>
        <w:rPr>
          <w:color w:val="000000"/>
        </w:rPr>
      </w:pPr>
      <w:r w:rsidRPr="00387D02">
        <w:rPr>
          <w:rFonts w:ascii="Times New Roman CYR" w:hAnsi="Times New Roman CYR" w:cs="Times New Roman CYR"/>
        </w:rPr>
        <w:t xml:space="preserve">с помощью кнопок </w:t>
      </w:r>
      <w:r w:rsidRPr="00B3291A">
        <w:rPr>
          <w:rFonts w:ascii="Times New Roman CYR" w:hAnsi="Times New Roman CYR" w:cs="Times New Roman CYR"/>
        </w:rPr>
        <w:t>«</w:t>
      </w:r>
      <w:r w:rsidRPr="00387D02">
        <w:rPr>
          <w:rFonts w:ascii="Times New Roman CYR" w:hAnsi="Times New Roman CYR" w:cs="Times New Roman CYR"/>
          <w:b/>
        </w:rPr>
        <w:t>Шаг вперед</w:t>
      </w:r>
      <w:r w:rsidRPr="006A29F8">
        <w:rPr>
          <w:rFonts w:ascii="Times New Roman CYR" w:hAnsi="Times New Roman CYR" w:cs="Times New Roman CYR"/>
        </w:rPr>
        <w:t>»</w:t>
      </w:r>
      <w:r w:rsidRPr="00387D02">
        <w:rPr>
          <w:rFonts w:ascii="Times New Roman CYR" w:hAnsi="Times New Roman CYR" w:cs="Times New Roman CYR"/>
        </w:rPr>
        <w:t xml:space="preserve"> или «</w:t>
      </w:r>
      <w:r w:rsidRPr="00B3291A">
        <w:rPr>
          <w:rFonts w:ascii="Times New Roman CYR" w:hAnsi="Times New Roman CYR" w:cs="Times New Roman CYR"/>
          <w:b/>
        </w:rPr>
        <w:t>Идти до развилки</w:t>
      </w:r>
      <w:r w:rsidRPr="00387D02">
        <w:rPr>
          <w:rFonts w:ascii="Times New Roman CYR" w:hAnsi="Times New Roman CYR" w:cs="Times New Roman CYR"/>
        </w:rPr>
        <w:t xml:space="preserve">» </w:t>
      </w:r>
      <w:r w:rsidR="00D80270">
        <w:rPr>
          <w:rFonts w:ascii="Times New Roman CYR" w:hAnsi="Times New Roman CYR" w:cs="Times New Roman CYR"/>
        </w:rPr>
        <w:t xml:space="preserve">начать </w:t>
      </w:r>
      <w:r w:rsidRPr="00387D02">
        <w:rPr>
          <w:rFonts w:ascii="Times New Roman CYR" w:hAnsi="Times New Roman CYR" w:cs="Times New Roman CYR"/>
        </w:rPr>
        <w:t>определ</w:t>
      </w:r>
      <w:r w:rsidR="00D80270">
        <w:rPr>
          <w:rFonts w:ascii="Times New Roman CYR" w:hAnsi="Times New Roman CYR" w:cs="Times New Roman CYR"/>
        </w:rPr>
        <w:t>ение</w:t>
      </w:r>
      <w:r w:rsidRPr="00387D02">
        <w:rPr>
          <w:rFonts w:ascii="Times New Roman CYR" w:hAnsi="Times New Roman CYR" w:cs="Times New Roman CYR"/>
        </w:rPr>
        <w:t xml:space="preserve"> трасс</w:t>
      </w:r>
      <w:r w:rsidR="00D80270">
        <w:rPr>
          <w:rFonts w:ascii="Times New Roman CYR" w:hAnsi="Times New Roman CYR" w:cs="Times New Roman CYR"/>
        </w:rPr>
        <w:t>ы</w:t>
      </w:r>
      <w:r w:rsidRPr="00387D02">
        <w:rPr>
          <w:rFonts w:ascii="Times New Roman CYR" w:hAnsi="Times New Roman CYR" w:cs="Times New Roman CYR"/>
        </w:rPr>
        <w:t xml:space="preserve">, при этом </w:t>
      </w:r>
      <w:r w:rsidR="00B3291A">
        <w:rPr>
          <w:rFonts w:ascii="Times New Roman CYR" w:hAnsi="Times New Roman CYR" w:cs="Times New Roman CYR"/>
        </w:rPr>
        <w:t xml:space="preserve">на трассе </w:t>
      </w:r>
      <w:r w:rsidR="007A4EB7">
        <w:rPr>
          <w:rFonts w:ascii="Times New Roman CYR" w:hAnsi="Times New Roman CYR" w:cs="Times New Roman CYR"/>
        </w:rPr>
        <w:t>зеленой</w:t>
      </w:r>
      <w:r w:rsidR="00B3291A">
        <w:rPr>
          <w:rFonts w:ascii="Times New Roman CYR" w:hAnsi="Times New Roman CYR" w:cs="Times New Roman CYR"/>
        </w:rPr>
        <w:t xml:space="preserve"> окружностью обозначается узел, предлагаемый для принятия в трассу, </w:t>
      </w:r>
      <w:r w:rsidR="00E23137" w:rsidRPr="00387D02">
        <w:rPr>
          <w:rFonts w:ascii="Times New Roman CYR" w:hAnsi="Times New Roman CYR" w:cs="Times New Roman CYR"/>
        </w:rPr>
        <w:t>затем нажать «</w:t>
      </w:r>
      <w:r w:rsidR="00E23137" w:rsidRPr="006A29F8">
        <w:rPr>
          <w:rFonts w:ascii="Times New Roman CYR" w:hAnsi="Times New Roman CYR" w:cs="Times New Roman CYR"/>
          <w:b/>
        </w:rPr>
        <w:t>Шаг вперед</w:t>
      </w:r>
      <w:r w:rsidR="00E23137" w:rsidRPr="0076248A">
        <w:rPr>
          <w:rFonts w:ascii="Times New Roman CYR" w:hAnsi="Times New Roman CYR" w:cs="Times New Roman CYR"/>
        </w:rPr>
        <w:t>»</w:t>
      </w:r>
      <w:r w:rsidR="00DD784B">
        <w:rPr>
          <w:rFonts w:ascii="Times New Roman CYR" w:hAnsi="Times New Roman CYR" w:cs="Times New Roman CYR"/>
        </w:rPr>
        <w:t xml:space="preserve"> </w:t>
      </w:r>
      <w:r w:rsidR="00B3291A" w:rsidRPr="00387D02">
        <w:rPr>
          <w:rFonts w:ascii="Times New Roman CYR" w:hAnsi="Times New Roman CYR" w:cs="Times New Roman CYR"/>
        </w:rPr>
        <w:t>или «</w:t>
      </w:r>
      <w:r w:rsidR="00B3291A" w:rsidRPr="00B3291A">
        <w:rPr>
          <w:rFonts w:ascii="Times New Roman CYR" w:hAnsi="Times New Roman CYR" w:cs="Times New Roman CYR"/>
          <w:b/>
        </w:rPr>
        <w:t>Идти до развилки</w:t>
      </w:r>
      <w:r w:rsidR="00B3291A" w:rsidRPr="00387D02">
        <w:rPr>
          <w:rFonts w:ascii="Times New Roman CYR" w:hAnsi="Times New Roman CYR" w:cs="Times New Roman CYR"/>
        </w:rPr>
        <w:t>»</w:t>
      </w:r>
      <w:r w:rsidR="00B3291A">
        <w:rPr>
          <w:rFonts w:ascii="Times New Roman CYR" w:hAnsi="Times New Roman CYR" w:cs="Times New Roman CYR"/>
        </w:rPr>
        <w:t>.</w:t>
      </w:r>
      <w:r w:rsidR="00B718CA">
        <w:rPr>
          <w:rFonts w:ascii="Times New Roman CYR" w:hAnsi="Times New Roman CYR" w:cs="Times New Roman CYR"/>
        </w:rPr>
        <w:t xml:space="preserve"> </w:t>
      </w:r>
      <w:r>
        <w:rPr>
          <w:color w:val="000000"/>
        </w:rPr>
        <w:t>Если трасса должна сделать петлю, нажмите кнопку «</w:t>
      </w:r>
      <w:r w:rsidRPr="004C7391">
        <w:rPr>
          <w:b/>
          <w:color w:val="000000"/>
        </w:rPr>
        <w:t>Шаг назад</w:t>
      </w:r>
      <w:r>
        <w:rPr>
          <w:color w:val="000000"/>
        </w:rPr>
        <w:t>».</w:t>
      </w:r>
      <w:r w:rsidR="00B3291A">
        <w:rPr>
          <w:color w:val="000000"/>
        </w:rPr>
        <w:t xml:space="preserve"> В случае ошибочного выбора отмените последний шаг, нажав кнопку «</w:t>
      </w:r>
      <w:r w:rsidR="00B3291A" w:rsidRPr="00B3291A">
        <w:rPr>
          <w:b/>
          <w:color w:val="000000"/>
        </w:rPr>
        <w:t>Отменить</w:t>
      </w:r>
      <w:r w:rsidR="00B3291A">
        <w:rPr>
          <w:color w:val="000000"/>
        </w:rPr>
        <w:t>».</w:t>
      </w:r>
    </w:p>
    <w:p w14:paraId="586156CB" w14:textId="7CA03D98" w:rsidR="00E23137" w:rsidRPr="0076248A" w:rsidRDefault="00387D02" w:rsidP="00135C9F">
      <w:pPr>
        <w:numPr>
          <w:ilvl w:val="0"/>
          <w:numId w:val="18"/>
        </w:numPr>
        <w:jc w:val="both"/>
        <w:rPr>
          <w:color w:val="000000"/>
        </w:rPr>
      </w:pPr>
      <w:r w:rsidRPr="00387D02">
        <w:rPr>
          <w:rFonts w:ascii="Times New Roman CYR" w:hAnsi="Times New Roman CYR" w:cs="Times New Roman CYR"/>
        </w:rPr>
        <w:t xml:space="preserve">После </w:t>
      </w:r>
      <w:r w:rsidR="000D4150">
        <w:rPr>
          <w:rFonts w:ascii="Times New Roman CYR" w:hAnsi="Times New Roman CYR" w:cs="Times New Roman CYR"/>
        </w:rPr>
        <w:t xml:space="preserve">того как дошли до последнего узла </w:t>
      </w:r>
      <w:r w:rsidRPr="00387D02">
        <w:rPr>
          <w:rFonts w:ascii="Times New Roman CYR" w:hAnsi="Times New Roman CYR" w:cs="Times New Roman CYR"/>
        </w:rPr>
        <w:t xml:space="preserve">трассы нажать </w:t>
      </w:r>
      <w:r w:rsidR="00E23137" w:rsidRPr="00B3291A">
        <w:rPr>
          <w:rFonts w:ascii="Times New Roman CYR" w:hAnsi="Times New Roman CYR" w:cs="Times New Roman CYR"/>
        </w:rPr>
        <w:t>«</w:t>
      </w:r>
      <w:r w:rsidR="00E23137" w:rsidRPr="00387D02">
        <w:rPr>
          <w:rFonts w:ascii="Times New Roman CYR" w:hAnsi="Times New Roman CYR" w:cs="Times New Roman CYR"/>
          <w:b/>
        </w:rPr>
        <w:t>Принять</w:t>
      </w:r>
      <w:r w:rsidR="00E23137" w:rsidRPr="006A29F8">
        <w:rPr>
          <w:rFonts w:ascii="Times New Roman CYR" w:hAnsi="Times New Roman CYR" w:cs="Times New Roman CYR"/>
        </w:rPr>
        <w:t>».</w:t>
      </w:r>
    </w:p>
    <w:p w14:paraId="586156CC" w14:textId="77777777" w:rsidR="00E23137" w:rsidRPr="00F0794A" w:rsidRDefault="00E23137" w:rsidP="0039170F">
      <w:pPr>
        <w:ind w:left="1068"/>
        <w:rPr>
          <w:color w:val="000000"/>
          <w:lang w:val="be-BY"/>
        </w:rPr>
      </w:pPr>
    </w:p>
    <w:p w14:paraId="012A7F13" w14:textId="7E181C35" w:rsidR="002C517F" w:rsidRDefault="00CB4FE8" w:rsidP="002C517F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7DFF198E" wp14:editId="6C824F16">
            <wp:extent cx="6366510" cy="4358005"/>
            <wp:effectExtent l="0" t="0" r="0" b="4445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435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56CD" w14:textId="3752FE61" w:rsidR="004C204B" w:rsidRPr="006D1172" w:rsidRDefault="002C517F" w:rsidP="002C517F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>
        <w:t>. Пошаговое определение трассы</w:t>
      </w:r>
      <w:r w:rsidR="00E43705">
        <w:t xml:space="preserve">    </w:t>
      </w:r>
    </w:p>
    <w:p w14:paraId="586156CF" w14:textId="77777777" w:rsidR="00E23137" w:rsidRDefault="00E23137" w:rsidP="0039170F">
      <w:pPr>
        <w:ind w:left="1068"/>
        <w:rPr>
          <w:color w:val="000000"/>
          <w:highlight w:val="yellow"/>
        </w:rPr>
      </w:pPr>
    </w:p>
    <w:p w14:paraId="586156D0" w14:textId="37DA07B3" w:rsidR="004C7391" w:rsidRPr="002A662F" w:rsidRDefault="004C7391" w:rsidP="00135C9F">
      <w:pPr>
        <w:numPr>
          <w:ilvl w:val="0"/>
          <w:numId w:val="18"/>
        </w:numPr>
        <w:jc w:val="both"/>
        <w:rPr>
          <w:rFonts w:ascii="Times New Roman CYR" w:hAnsi="Times New Roman CYR" w:cs="Times New Roman CYR"/>
        </w:rPr>
      </w:pPr>
      <w:r w:rsidRPr="00B3291A">
        <w:rPr>
          <w:color w:val="000000"/>
        </w:rPr>
        <w:t xml:space="preserve">После </w:t>
      </w:r>
      <w:r w:rsidR="00B3291A" w:rsidRPr="00B3291A">
        <w:rPr>
          <w:color w:val="000000"/>
        </w:rPr>
        <w:t>нажатия кнопки «</w:t>
      </w:r>
      <w:r w:rsidR="00B3291A" w:rsidRPr="00B3291A">
        <w:rPr>
          <w:b/>
          <w:color w:val="000000"/>
        </w:rPr>
        <w:t>Принять</w:t>
      </w:r>
      <w:r w:rsidR="00B3291A" w:rsidRPr="00B3291A">
        <w:rPr>
          <w:color w:val="000000"/>
        </w:rPr>
        <w:t>»</w:t>
      </w:r>
      <w:r w:rsidRPr="00B3291A">
        <w:rPr>
          <w:color w:val="000000"/>
        </w:rPr>
        <w:t xml:space="preserve"> появляется окно «Информация о трассе»</w:t>
      </w:r>
      <w:r w:rsidR="00C67898">
        <w:rPr>
          <w:color w:val="000000"/>
        </w:rPr>
        <w:t>:</w:t>
      </w:r>
    </w:p>
    <w:p w14:paraId="586156D1" w14:textId="77777777" w:rsidR="004C7391" w:rsidRPr="004C7391" w:rsidRDefault="004C7391" w:rsidP="004C7391">
      <w:pPr>
        <w:ind w:left="708"/>
        <w:rPr>
          <w:color w:val="000000"/>
          <w:highlight w:val="yellow"/>
        </w:rPr>
      </w:pPr>
    </w:p>
    <w:p w14:paraId="4ADD7079" w14:textId="77777777" w:rsidR="00C67898" w:rsidRDefault="00C67898" w:rsidP="00C67898">
      <w:pPr>
        <w:pStyle w:val="ListParagraph"/>
        <w:keepNext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66AE2E2E" wp14:editId="5E20F441">
            <wp:extent cx="1606772" cy="3371353"/>
            <wp:effectExtent l="0" t="0" r="0" b="63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616182" cy="3391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56D2" w14:textId="20680E67" w:rsidR="004C204B" w:rsidRPr="00F43289" w:rsidRDefault="00C67898" w:rsidP="00C67898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r>
        <w:t>. Форма информации о трассе</w:t>
      </w:r>
    </w:p>
    <w:p w14:paraId="586156D4" w14:textId="77777777" w:rsidR="004C7391" w:rsidRDefault="004C7391" w:rsidP="004C7391">
      <w:pPr>
        <w:ind w:left="708"/>
        <w:jc w:val="both"/>
        <w:rPr>
          <w:color w:val="000000"/>
        </w:rPr>
      </w:pPr>
    </w:p>
    <w:p w14:paraId="586156D5" w14:textId="77777777" w:rsidR="001B37C8" w:rsidRDefault="001B37C8" w:rsidP="004C7391">
      <w:pPr>
        <w:ind w:left="708"/>
        <w:jc w:val="both"/>
        <w:rPr>
          <w:color w:val="000000"/>
        </w:rPr>
      </w:pPr>
      <w:r>
        <w:rPr>
          <w:color w:val="000000"/>
        </w:rPr>
        <w:t xml:space="preserve">В </w:t>
      </w:r>
      <w:r w:rsidR="002078EF">
        <w:rPr>
          <w:color w:val="000000"/>
        </w:rPr>
        <w:t xml:space="preserve">этом </w:t>
      </w:r>
      <w:r>
        <w:rPr>
          <w:color w:val="000000"/>
        </w:rPr>
        <w:t>окне нужно для новой трассы заполнить следующие поля:</w:t>
      </w:r>
    </w:p>
    <w:p w14:paraId="586156D6" w14:textId="6B0FFFBC" w:rsidR="0043556E" w:rsidRDefault="001F6E17" w:rsidP="00135C9F">
      <w:pPr>
        <w:pStyle w:val="ListParagraph"/>
        <w:numPr>
          <w:ilvl w:val="0"/>
          <w:numId w:val="23"/>
        </w:numPr>
        <w:jc w:val="both"/>
        <w:rPr>
          <w:color w:val="000000"/>
        </w:rPr>
      </w:pPr>
      <w:r w:rsidRPr="002A662F">
        <w:rPr>
          <w:rFonts w:ascii="Times New Roman CYR" w:hAnsi="Times New Roman CYR" w:cs="Times New Roman CYR"/>
          <w:b/>
        </w:rPr>
        <w:t>Название</w:t>
      </w:r>
      <w:r w:rsidR="00C238FA" w:rsidRPr="002A662F">
        <w:rPr>
          <w:rFonts w:ascii="Times New Roman CYR" w:hAnsi="Times New Roman CYR" w:cs="Times New Roman CYR"/>
        </w:rPr>
        <w:t xml:space="preserve">: </w:t>
      </w:r>
      <w:r w:rsidR="001B37C8" w:rsidRPr="002A662F">
        <w:rPr>
          <w:color w:val="000000"/>
        </w:rPr>
        <w:t>это строка</w:t>
      </w:r>
      <w:r w:rsidRPr="002A662F">
        <w:rPr>
          <w:color w:val="000000"/>
        </w:rPr>
        <w:t xml:space="preserve"> длиной не более 50 символов</w:t>
      </w:r>
      <w:r w:rsidR="0043556E" w:rsidRPr="002A662F">
        <w:rPr>
          <w:color w:val="000000"/>
        </w:rPr>
        <w:t>;</w:t>
      </w:r>
    </w:p>
    <w:p w14:paraId="77ADFACB" w14:textId="77777777" w:rsidR="000A5EE1" w:rsidRDefault="000A5EE1" w:rsidP="000A5EE1">
      <w:pPr>
        <w:pStyle w:val="ListParagraph"/>
        <w:ind w:left="900"/>
        <w:jc w:val="both"/>
        <w:rPr>
          <w:color w:val="000000"/>
        </w:rPr>
      </w:pPr>
    </w:p>
    <w:p w14:paraId="40524276" w14:textId="265FC9AD" w:rsidR="00ED2876" w:rsidRPr="001B31D6" w:rsidRDefault="00ED2876" w:rsidP="00ED2876">
      <w:pPr>
        <w:ind w:firstLine="180"/>
        <w:jc w:val="both"/>
        <w:rPr>
          <w:b/>
          <w:i/>
          <w:color w:val="FF0000"/>
        </w:rPr>
      </w:pPr>
      <w:r w:rsidRPr="00ED2876">
        <w:rPr>
          <w:b/>
          <w:i/>
          <w:color w:val="FF0000"/>
        </w:rPr>
        <w:t xml:space="preserve">ВНИМАНИЕ! </w:t>
      </w:r>
      <w:r w:rsidR="00CB549C">
        <w:rPr>
          <w:i/>
        </w:rPr>
        <w:t xml:space="preserve">Название трассы </w:t>
      </w:r>
      <w:r w:rsidR="005C5C52" w:rsidRPr="005C5C52">
        <w:rPr>
          <w:b/>
          <w:i/>
        </w:rPr>
        <w:t>не может</w:t>
      </w:r>
      <w:r w:rsidR="005C5C52">
        <w:rPr>
          <w:i/>
        </w:rPr>
        <w:t xml:space="preserve"> содержать следующие символы</w:t>
      </w:r>
      <w:r w:rsidR="0041187B">
        <w:rPr>
          <w:i/>
        </w:rPr>
        <w:t xml:space="preserve">: </w:t>
      </w:r>
      <w:r w:rsidR="00D0798B">
        <w:rPr>
          <w:i/>
        </w:rPr>
        <w:t>«</w:t>
      </w:r>
      <w:r w:rsidR="0041187B" w:rsidRPr="00775C8C">
        <w:rPr>
          <w:b/>
          <w:i/>
        </w:rPr>
        <w:t>*</w:t>
      </w:r>
      <w:r w:rsidR="00D0798B">
        <w:rPr>
          <w:i/>
        </w:rPr>
        <w:t>», «</w:t>
      </w:r>
      <w:r w:rsidR="0041187B" w:rsidRPr="00775C8C">
        <w:rPr>
          <w:b/>
          <w:i/>
        </w:rPr>
        <w:t>+</w:t>
      </w:r>
      <w:r w:rsidR="00D0798B">
        <w:rPr>
          <w:i/>
        </w:rPr>
        <w:t>», «</w:t>
      </w:r>
      <w:r w:rsidR="0041187B" w:rsidRPr="00775C8C">
        <w:rPr>
          <w:b/>
          <w:i/>
        </w:rPr>
        <w:t>:</w:t>
      </w:r>
      <w:r w:rsidR="00D0798B">
        <w:rPr>
          <w:i/>
        </w:rPr>
        <w:t>», «</w:t>
      </w:r>
      <w:r w:rsidR="0041187B" w:rsidRPr="00775C8C">
        <w:rPr>
          <w:b/>
          <w:i/>
        </w:rPr>
        <w:t>\</w:t>
      </w:r>
      <w:r w:rsidR="00D0798B">
        <w:rPr>
          <w:i/>
        </w:rPr>
        <w:t>», «</w:t>
      </w:r>
      <w:r w:rsidR="0041187B" w:rsidRPr="00775C8C">
        <w:rPr>
          <w:b/>
          <w:i/>
        </w:rPr>
        <w:t>/</w:t>
      </w:r>
      <w:r w:rsidR="00D0798B">
        <w:rPr>
          <w:i/>
        </w:rPr>
        <w:t>», «</w:t>
      </w:r>
      <w:r w:rsidR="0041187B" w:rsidRPr="00775C8C">
        <w:rPr>
          <w:b/>
          <w:i/>
        </w:rPr>
        <w:t>[</w:t>
      </w:r>
      <w:r w:rsidR="008D0F99">
        <w:rPr>
          <w:i/>
        </w:rPr>
        <w:t xml:space="preserve">»,  </w:t>
      </w:r>
      <w:r w:rsidR="00775C8C">
        <w:rPr>
          <w:i/>
        </w:rPr>
        <w:t>«</w:t>
      </w:r>
      <w:r w:rsidR="0041187B" w:rsidRPr="00775C8C">
        <w:rPr>
          <w:b/>
          <w:i/>
        </w:rPr>
        <w:t>]</w:t>
      </w:r>
      <w:r w:rsidR="008D0F99">
        <w:rPr>
          <w:i/>
        </w:rPr>
        <w:t xml:space="preserve">», </w:t>
      </w:r>
      <w:r w:rsidR="00775C8C">
        <w:rPr>
          <w:i/>
        </w:rPr>
        <w:t>«</w:t>
      </w:r>
      <w:r w:rsidR="0041187B" w:rsidRPr="00775C8C">
        <w:rPr>
          <w:b/>
          <w:i/>
        </w:rPr>
        <w:t>;</w:t>
      </w:r>
      <w:r w:rsidR="008D0F99">
        <w:rPr>
          <w:i/>
        </w:rPr>
        <w:t xml:space="preserve">», </w:t>
      </w:r>
      <w:r w:rsidR="00775C8C">
        <w:rPr>
          <w:i/>
        </w:rPr>
        <w:t>«</w:t>
      </w:r>
      <w:r w:rsidR="0041187B" w:rsidRPr="00775C8C">
        <w:rPr>
          <w:b/>
          <w:i/>
        </w:rPr>
        <w:t>|</w:t>
      </w:r>
      <w:r w:rsidR="008D0F99">
        <w:rPr>
          <w:i/>
        </w:rPr>
        <w:t xml:space="preserve">», </w:t>
      </w:r>
      <w:r w:rsidR="00775C8C">
        <w:rPr>
          <w:i/>
        </w:rPr>
        <w:t>«</w:t>
      </w:r>
      <w:r w:rsidR="0041187B" w:rsidRPr="00775C8C">
        <w:rPr>
          <w:b/>
          <w:i/>
        </w:rPr>
        <w:t>=</w:t>
      </w:r>
      <w:r w:rsidR="008D0F99">
        <w:rPr>
          <w:i/>
        </w:rPr>
        <w:t>»</w:t>
      </w:r>
      <w:r w:rsidRPr="00ED2876">
        <w:rPr>
          <w:b/>
          <w:i/>
        </w:rPr>
        <w:t>.</w:t>
      </w:r>
    </w:p>
    <w:p w14:paraId="5FD2CAED" w14:textId="77777777" w:rsidR="00FC43BD" w:rsidRPr="00ED2876" w:rsidRDefault="00FC43BD" w:rsidP="00ED2876">
      <w:pPr>
        <w:jc w:val="both"/>
        <w:rPr>
          <w:color w:val="000000"/>
        </w:rPr>
      </w:pPr>
    </w:p>
    <w:p w14:paraId="586156D7" w14:textId="77777777" w:rsidR="0043556E" w:rsidRPr="002A662F" w:rsidRDefault="001F6E17" w:rsidP="00135C9F">
      <w:pPr>
        <w:pStyle w:val="ListParagraph"/>
        <w:numPr>
          <w:ilvl w:val="0"/>
          <w:numId w:val="23"/>
        </w:numPr>
        <w:jc w:val="both"/>
        <w:rPr>
          <w:color w:val="000000"/>
        </w:rPr>
      </w:pPr>
      <w:r w:rsidRPr="002A662F">
        <w:rPr>
          <w:b/>
        </w:rPr>
        <w:t>Режим трассы</w:t>
      </w:r>
      <w:r w:rsidR="00C238FA">
        <w:t xml:space="preserve">: </w:t>
      </w:r>
      <w:r w:rsidR="005802CC">
        <w:t xml:space="preserve">можно </w:t>
      </w:r>
      <w:r w:rsidR="004F6D6D">
        <w:t xml:space="preserve">указать </w:t>
      </w:r>
      <w:r w:rsidR="001B37C8">
        <w:t>режим мониторинга трассы по темному ОВ или по светлому ОВ</w:t>
      </w:r>
      <w:r w:rsidR="005802CC">
        <w:t xml:space="preserve"> (данный параметр имеет информационный характер)</w:t>
      </w:r>
      <w:r w:rsidR="00165559">
        <w:t>;</w:t>
      </w:r>
    </w:p>
    <w:p w14:paraId="586156D8" w14:textId="77777777" w:rsidR="001F6E17" w:rsidRPr="002A662F" w:rsidRDefault="001F6E17" w:rsidP="00135C9F">
      <w:pPr>
        <w:pStyle w:val="ListParagraph"/>
        <w:numPr>
          <w:ilvl w:val="0"/>
          <w:numId w:val="23"/>
        </w:numPr>
        <w:jc w:val="both"/>
        <w:rPr>
          <w:color w:val="000000"/>
        </w:rPr>
      </w:pPr>
      <w:r w:rsidRPr="002A662F">
        <w:rPr>
          <w:b/>
        </w:rPr>
        <w:t>Комментарий</w:t>
      </w:r>
      <w:r w:rsidR="00C238FA">
        <w:t xml:space="preserve">: </w:t>
      </w:r>
      <w:r w:rsidR="001B37C8" w:rsidRPr="002A662F">
        <w:rPr>
          <w:color w:val="000000"/>
        </w:rPr>
        <w:t>строка</w:t>
      </w:r>
      <w:r w:rsidR="00936A4E" w:rsidRPr="002A662F">
        <w:rPr>
          <w:color w:val="000000"/>
        </w:rPr>
        <w:t xml:space="preserve"> </w:t>
      </w:r>
      <w:r w:rsidRPr="002A662F">
        <w:rPr>
          <w:color w:val="000000"/>
        </w:rPr>
        <w:t>длиной не более 255 символов</w:t>
      </w:r>
      <w:r>
        <w:t>;</w:t>
      </w:r>
    </w:p>
    <w:p w14:paraId="586156D9" w14:textId="77777777" w:rsidR="0043556E" w:rsidRDefault="0043556E" w:rsidP="002078EF">
      <w:pPr>
        <w:jc w:val="both"/>
        <w:rPr>
          <w:color w:val="000000"/>
        </w:rPr>
      </w:pPr>
    </w:p>
    <w:p w14:paraId="586156DA" w14:textId="7518900C" w:rsidR="00285765" w:rsidRPr="00085D86" w:rsidRDefault="00285765" w:rsidP="002078EF">
      <w:pPr>
        <w:ind w:firstLine="180"/>
        <w:jc w:val="both"/>
        <w:rPr>
          <w:color w:val="000000"/>
        </w:rPr>
      </w:pPr>
      <w:r>
        <w:rPr>
          <w:color w:val="000000"/>
        </w:rPr>
        <w:t xml:space="preserve">После того, как оператор ввёл необходимые параметры трассы и нажал кнопку </w:t>
      </w:r>
      <w:r w:rsidRPr="00DD0438">
        <w:rPr>
          <w:b/>
          <w:color w:val="000000"/>
        </w:rPr>
        <w:t>[</w:t>
      </w:r>
      <w:r w:rsidRPr="00DD0438">
        <w:rPr>
          <w:b/>
          <w:color w:val="000000"/>
          <w:lang w:val="en-US"/>
        </w:rPr>
        <w:t>OK</w:t>
      </w:r>
      <w:r w:rsidRPr="00DD0438">
        <w:rPr>
          <w:b/>
          <w:color w:val="000000"/>
        </w:rPr>
        <w:t>]</w:t>
      </w:r>
      <w:r>
        <w:rPr>
          <w:color w:val="000000"/>
        </w:rPr>
        <w:t xml:space="preserve">, окно информации о трассе </w:t>
      </w:r>
      <w:r w:rsidR="00D43FE6">
        <w:rPr>
          <w:color w:val="000000"/>
        </w:rPr>
        <w:t>закрывается,</w:t>
      </w:r>
      <w:r>
        <w:rPr>
          <w:color w:val="000000"/>
        </w:rPr>
        <w:t xml:space="preserve"> и </w:t>
      </w:r>
      <w:r w:rsidR="00387D02" w:rsidRPr="00387D02">
        <w:rPr>
          <w:color w:val="000000"/>
        </w:rPr>
        <w:t>соответствующ</w:t>
      </w:r>
      <w:r w:rsidR="00387D02" w:rsidRPr="00387D02">
        <w:rPr>
          <w:color w:val="000000"/>
          <w:lang w:val="be-BY"/>
        </w:rPr>
        <w:t>ая</w:t>
      </w:r>
      <w:r w:rsidR="00B718CA">
        <w:rPr>
          <w:color w:val="000000"/>
          <w:lang w:val="be-BY"/>
        </w:rPr>
        <w:t xml:space="preserve"> </w:t>
      </w:r>
      <w:r w:rsidRPr="00387D02">
        <w:rPr>
          <w:color w:val="000000"/>
        </w:rPr>
        <w:t>трасса</w:t>
      </w:r>
      <w:r w:rsidR="00B718CA">
        <w:rPr>
          <w:color w:val="000000"/>
        </w:rPr>
        <w:t xml:space="preserve"> </w:t>
      </w:r>
      <w:r w:rsidR="00387D02" w:rsidRPr="00387D02">
        <w:rPr>
          <w:color w:val="000000"/>
        </w:rPr>
        <w:t>созда</w:t>
      </w:r>
      <w:r w:rsidR="00D43FE6">
        <w:rPr>
          <w:color w:val="000000"/>
        </w:rPr>
        <w:t>ё</w:t>
      </w:r>
      <w:r w:rsidR="00387D02" w:rsidRPr="00387D02">
        <w:rPr>
          <w:color w:val="000000"/>
        </w:rPr>
        <w:t>тся</w:t>
      </w:r>
      <w:r w:rsidR="00551407" w:rsidRPr="00890450">
        <w:rPr>
          <w:color w:val="000000"/>
        </w:rPr>
        <w:t>.</w:t>
      </w:r>
      <w:r w:rsidR="00085D86">
        <w:rPr>
          <w:color w:val="000000"/>
        </w:rPr>
        <w:t xml:space="preserve"> Трасса приобретает синий цвет</w:t>
      </w:r>
      <w:r w:rsidR="00771531">
        <w:rPr>
          <w:color w:val="000000"/>
        </w:rPr>
        <w:t>,</w:t>
      </w:r>
      <w:r w:rsidR="00085D86">
        <w:rPr>
          <w:color w:val="000000"/>
        </w:rPr>
        <w:t xml:space="preserve"> и ее название появляется в секции пункт </w:t>
      </w:r>
      <w:r w:rsidR="00085D86">
        <w:rPr>
          <w:color w:val="000000"/>
        </w:rPr>
        <w:fldChar w:fldCharType="begin"/>
      </w:r>
      <w:r w:rsidR="00085D86">
        <w:rPr>
          <w:color w:val="000000"/>
        </w:rPr>
        <w:instrText xml:space="preserve"> REF _Ref531866879 \r \h </w:instrText>
      </w:r>
      <w:r w:rsidR="00085D86">
        <w:rPr>
          <w:color w:val="000000"/>
        </w:rPr>
      </w:r>
      <w:r w:rsidR="00085D86">
        <w:rPr>
          <w:color w:val="000000"/>
        </w:rPr>
        <w:fldChar w:fldCharType="separate"/>
      </w:r>
      <w:r w:rsidR="008709DE">
        <w:rPr>
          <w:color w:val="000000"/>
        </w:rPr>
        <w:t>3.1</w:t>
      </w:r>
      <w:r w:rsidR="00085D86">
        <w:rPr>
          <w:color w:val="000000"/>
        </w:rPr>
        <w:fldChar w:fldCharType="end"/>
      </w:r>
      <w:r w:rsidR="00085D86">
        <w:rPr>
          <w:color w:val="000000"/>
        </w:rPr>
        <w:t xml:space="preserve"> (</w:t>
      </w:r>
      <w:r w:rsidR="00085D86">
        <w:rPr>
          <w:color w:val="000000"/>
        </w:rPr>
        <w:fldChar w:fldCharType="begin"/>
      </w:r>
      <w:r w:rsidR="00085D86">
        <w:rPr>
          <w:color w:val="000000"/>
        </w:rPr>
        <w:instrText xml:space="preserve"> REF _Ref531866879 \h  \* MERGEFORMAT </w:instrText>
      </w:r>
      <w:r w:rsidR="00085D86">
        <w:rPr>
          <w:color w:val="000000"/>
        </w:rPr>
      </w:r>
      <w:r w:rsidR="00085D86">
        <w:rPr>
          <w:color w:val="000000"/>
        </w:rPr>
        <w:fldChar w:fldCharType="separate"/>
      </w:r>
      <w:r w:rsidR="008709DE" w:rsidRPr="008709DE">
        <w:rPr>
          <w:color w:val="000000"/>
        </w:rPr>
        <w:t>Секция «Информация об RTU и трассах»</w:t>
      </w:r>
      <w:r w:rsidR="00085D86">
        <w:rPr>
          <w:color w:val="000000"/>
        </w:rPr>
        <w:fldChar w:fldCharType="end"/>
      </w:r>
      <w:r w:rsidR="00085D86">
        <w:rPr>
          <w:color w:val="000000"/>
        </w:rPr>
        <w:t xml:space="preserve">) ниже списка портов </w:t>
      </w:r>
      <w:r w:rsidR="00085D86">
        <w:rPr>
          <w:color w:val="000000"/>
          <w:lang w:val="en-US"/>
        </w:rPr>
        <w:t>RTU</w:t>
      </w:r>
      <w:r w:rsidR="006D4BF8">
        <w:rPr>
          <w:color w:val="000000"/>
        </w:rPr>
        <w:t>, название отображается шрифтом синего цвета.</w:t>
      </w:r>
      <w:r w:rsidR="00085D86" w:rsidRPr="00085D86">
        <w:rPr>
          <w:color w:val="000000"/>
        </w:rPr>
        <w:t xml:space="preserve"> </w:t>
      </w:r>
    </w:p>
    <w:p w14:paraId="586156DB" w14:textId="77777777" w:rsidR="008E2415" w:rsidRDefault="008E2415" w:rsidP="00285765">
      <w:pPr>
        <w:ind w:firstLine="180"/>
        <w:rPr>
          <w:color w:val="000000"/>
        </w:rPr>
      </w:pPr>
    </w:p>
    <w:p w14:paraId="0B9B16F0" w14:textId="77777777" w:rsidR="00F43289" w:rsidRPr="00782D92" w:rsidRDefault="00420E8B" w:rsidP="00F43289">
      <w:pPr>
        <w:keepNext/>
        <w:ind w:firstLine="180"/>
        <w:jc w:val="center"/>
        <w:rPr>
          <w:lang w:val="be-BY"/>
        </w:rPr>
      </w:pPr>
      <w:r>
        <w:rPr>
          <w:noProof/>
          <w:lang w:val="en-US" w:eastAsia="en-US"/>
        </w:rPr>
        <w:drawing>
          <wp:inline distT="0" distB="0" distL="0" distR="0" wp14:anchorId="251B07B0" wp14:editId="314745CB">
            <wp:extent cx="2957885" cy="364184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965017" cy="3650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56DC" w14:textId="7D1FB79F" w:rsidR="004C204B" w:rsidRPr="00F43289" w:rsidRDefault="00F43289" w:rsidP="00F4328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 w:rsidRPr="006E7C43">
        <w:t xml:space="preserve">. </w:t>
      </w:r>
      <w:r>
        <w:t>Трасса создана</w:t>
      </w:r>
    </w:p>
    <w:p w14:paraId="586156DE" w14:textId="77777777" w:rsidR="00E23137" w:rsidRDefault="00E23137" w:rsidP="00E23137">
      <w:pPr>
        <w:ind w:firstLine="180"/>
        <w:rPr>
          <w:b/>
          <w:color w:val="000000"/>
        </w:rPr>
      </w:pPr>
    </w:p>
    <w:p w14:paraId="6E9CDA45" w14:textId="31805651" w:rsidR="00083938" w:rsidRDefault="006A3A16" w:rsidP="00E23137">
      <w:pPr>
        <w:ind w:firstLine="180"/>
        <w:rPr>
          <w:color w:val="000000"/>
        </w:rPr>
      </w:pPr>
      <w:r w:rsidRPr="008355A4">
        <w:rPr>
          <w:color w:val="000000"/>
        </w:rPr>
        <w:t xml:space="preserve">После создания трассы она появляется в списке </w:t>
      </w:r>
      <w:r w:rsidR="001B6578" w:rsidRPr="008355A4">
        <w:rPr>
          <w:color w:val="000000"/>
        </w:rPr>
        <w:t xml:space="preserve">всех </w:t>
      </w:r>
      <w:r w:rsidRPr="008355A4">
        <w:rPr>
          <w:color w:val="000000"/>
        </w:rPr>
        <w:t>трасс</w:t>
      </w:r>
      <w:r>
        <w:rPr>
          <w:color w:val="000000"/>
        </w:rPr>
        <w:t xml:space="preserve"> </w:t>
      </w:r>
      <w:r w:rsidR="00AC64C7">
        <w:rPr>
          <w:color w:val="000000"/>
        </w:rPr>
        <w:t xml:space="preserve">в секции </w:t>
      </w:r>
      <w:r w:rsidR="004242D5">
        <w:rPr>
          <w:color w:val="000000"/>
        </w:rPr>
        <w:t>«</w:t>
      </w:r>
      <w:r w:rsidR="004242D5" w:rsidRPr="00514924">
        <w:rPr>
          <w:b/>
          <w:i/>
        </w:rPr>
        <w:t>Информация об RTU и трассах</w:t>
      </w:r>
      <w:r w:rsidR="004242D5">
        <w:rPr>
          <w:color w:val="000000"/>
        </w:rPr>
        <w:t xml:space="preserve">» (см. </w:t>
      </w:r>
      <w:r w:rsidR="004242D5">
        <w:rPr>
          <w:color w:val="000000"/>
        </w:rPr>
        <w:fldChar w:fldCharType="begin"/>
      </w:r>
      <w:r w:rsidR="004242D5">
        <w:rPr>
          <w:color w:val="000000"/>
        </w:rPr>
        <w:instrText xml:space="preserve"> REF _Ref527209617 \h </w:instrText>
      </w:r>
      <w:r w:rsidR="004242D5">
        <w:rPr>
          <w:color w:val="000000"/>
        </w:rPr>
      </w:r>
      <w:r w:rsidR="004242D5">
        <w:rPr>
          <w:color w:val="000000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3</w:t>
      </w:r>
      <w:r w:rsidR="008709DE">
        <w:noBreakHyphen/>
      </w:r>
      <w:r w:rsidR="008709DE">
        <w:rPr>
          <w:noProof/>
        </w:rPr>
        <w:t>1</w:t>
      </w:r>
      <w:r w:rsidR="004242D5">
        <w:rPr>
          <w:color w:val="000000"/>
        </w:rPr>
        <w:fldChar w:fldCharType="end"/>
      </w:r>
      <w:r w:rsidR="004242D5">
        <w:rPr>
          <w:color w:val="000000"/>
        </w:rPr>
        <w:t>)</w:t>
      </w:r>
      <w:r w:rsidR="000D4150">
        <w:rPr>
          <w:color w:val="000000"/>
        </w:rPr>
        <w:t xml:space="preserve"> ниже списка портов </w:t>
      </w:r>
      <w:r w:rsidR="000D4150">
        <w:rPr>
          <w:color w:val="000000"/>
          <w:lang w:val="en-US"/>
        </w:rPr>
        <w:t>RTU</w:t>
      </w:r>
      <w:r w:rsidR="00620E79">
        <w:rPr>
          <w:color w:val="000000"/>
        </w:rPr>
        <w:t>. При этом цвет названия трассы</w:t>
      </w:r>
      <w:r w:rsidR="00EF5D49">
        <w:rPr>
          <w:color w:val="000000"/>
        </w:rPr>
        <w:t xml:space="preserve"> сини</w:t>
      </w:r>
      <w:r w:rsidR="000D4150">
        <w:rPr>
          <w:color w:val="000000"/>
        </w:rPr>
        <w:t>й</w:t>
      </w:r>
      <w:r w:rsidR="00EF5D49">
        <w:rPr>
          <w:color w:val="000000"/>
        </w:rPr>
        <w:t xml:space="preserve"> (см. пример ниже).</w:t>
      </w:r>
    </w:p>
    <w:p w14:paraId="7A29B16B" w14:textId="77777777" w:rsidR="00EF5D49" w:rsidRDefault="00425A27" w:rsidP="00EF5D49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4FDCC279" wp14:editId="164D50F8">
            <wp:extent cx="3595892" cy="1629277"/>
            <wp:effectExtent l="0" t="0" r="5080" b="952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609187" cy="1635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668A5" w14:textId="011BF0AC" w:rsidR="00F663E8" w:rsidRDefault="00EF5D49" w:rsidP="00EF5D4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>
        <w:t xml:space="preserve">. </w:t>
      </w:r>
      <w:r w:rsidR="0031623C">
        <w:t>Созданная трасса появилась в списке</w:t>
      </w:r>
    </w:p>
    <w:p w14:paraId="76231ED6" w14:textId="77777777" w:rsidR="00F21B65" w:rsidRDefault="00F21B65" w:rsidP="00F21B65"/>
    <w:p w14:paraId="4296BC9E" w14:textId="77777777" w:rsidR="00F21B65" w:rsidRPr="00B941AC" w:rsidRDefault="00F21B65" w:rsidP="00F21B65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301" w:name="_Ref379814967"/>
      <w:bookmarkStart w:id="302" w:name="_Ref379814977"/>
      <w:bookmarkStart w:id="303" w:name="_Ref379815187"/>
      <w:bookmarkStart w:id="304" w:name="_Ref379815198"/>
      <w:bookmarkStart w:id="305" w:name="_Toc392849778"/>
      <w:bookmarkStart w:id="306" w:name="_Toc392863018"/>
      <w:bookmarkStart w:id="307" w:name="_Toc393125946"/>
      <w:bookmarkStart w:id="308" w:name="_Toc393126872"/>
      <w:bookmarkStart w:id="309" w:name="_Toc393129713"/>
      <w:bookmarkStart w:id="310" w:name="_Toc148100341"/>
      <w:r w:rsidRPr="00B941AC">
        <w:rPr>
          <w:rFonts w:eastAsiaTheme="majorEastAsia"/>
          <w:i w:val="0"/>
          <w:iCs w:val="0"/>
          <w:sz w:val="32"/>
          <w:szCs w:val="26"/>
          <w:lang w:eastAsia="en-US"/>
        </w:rPr>
        <w:lastRenderedPageBreak/>
        <w:t>Настройка трассы</w:t>
      </w:r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</w:p>
    <w:p w14:paraId="42ECC3CA" w14:textId="730602F7" w:rsidR="00F21B65" w:rsidRPr="00682020" w:rsidRDefault="00F21B65" w:rsidP="00C50FF8">
      <w:pPr>
        <w:pStyle w:val="Heading3"/>
      </w:pPr>
      <w:bookmarkStart w:id="311" w:name="_Toc148100342"/>
      <w:bookmarkStart w:id="312" w:name="_Ref379809758"/>
      <w:bookmarkStart w:id="313" w:name="_Ref379809778"/>
      <w:bookmarkStart w:id="314" w:name="_Ref379815223"/>
      <w:bookmarkStart w:id="315" w:name="_Ref379815234"/>
      <w:bookmarkStart w:id="316" w:name="_Toc392849779"/>
      <w:bookmarkStart w:id="317" w:name="_Toc392863019"/>
      <w:bookmarkStart w:id="318" w:name="_Toc393125947"/>
      <w:bookmarkStart w:id="319" w:name="_Toc393126873"/>
      <w:bookmarkStart w:id="320" w:name="_Toc393129714"/>
      <w:r w:rsidRPr="00682020">
        <w:t>Подключение трассы</w:t>
      </w:r>
      <w:bookmarkEnd w:id="311"/>
      <w:r w:rsidRPr="00682020">
        <w:t xml:space="preserve"> </w:t>
      </w:r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</w:p>
    <w:p w14:paraId="101FF4BA" w14:textId="77777777" w:rsidR="00F21B65" w:rsidRDefault="00F21B65" w:rsidP="00F21B65">
      <w:pPr>
        <w:ind w:firstLine="180"/>
        <w:jc w:val="both"/>
        <w:rPr>
          <w:color w:val="000000"/>
        </w:rPr>
      </w:pPr>
      <w:r>
        <w:rPr>
          <w:color w:val="000000"/>
        </w:rPr>
        <w:t xml:space="preserve">Для постановки трассы на мониторинг необходимо установить соответствие между трассой и конкретным портом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, т.е. оператору нужно </w:t>
      </w:r>
      <w:r>
        <w:rPr>
          <w:b/>
          <w:color w:val="000000"/>
        </w:rPr>
        <w:t>подключить</w:t>
      </w:r>
      <w:r>
        <w:rPr>
          <w:color w:val="000000"/>
        </w:rPr>
        <w:t xml:space="preserve"> трассу к порту. </w:t>
      </w:r>
    </w:p>
    <w:p w14:paraId="34FC3CF7" w14:textId="77777777" w:rsidR="00F21B65" w:rsidRDefault="00F21B65" w:rsidP="00F21B65">
      <w:pPr>
        <w:ind w:firstLine="180"/>
        <w:rPr>
          <w:color w:val="000000"/>
        </w:rPr>
      </w:pPr>
    </w:p>
    <w:p w14:paraId="4BBBAED0" w14:textId="77777777" w:rsidR="00F21B65" w:rsidRDefault="00F21B65" w:rsidP="00F21B65">
      <w:pPr>
        <w:ind w:firstLine="180"/>
        <w:jc w:val="both"/>
        <w:rPr>
          <w:color w:val="000000"/>
        </w:rPr>
      </w:pPr>
      <w:r>
        <w:rPr>
          <w:color w:val="000000"/>
        </w:rPr>
        <w:t>Для этого оператору нужно:</w:t>
      </w:r>
    </w:p>
    <w:p w14:paraId="26A7A543" w14:textId="5F4175AE" w:rsidR="00397219" w:rsidRDefault="00397219" w:rsidP="00B64A2D">
      <w:pPr>
        <w:numPr>
          <w:ilvl w:val="0"/>
          <w:numId w:val="17"/>
        </w:numPr>
        <w:jc w:val="both"/>
        <w:rPr>
          <w:color w:val="000000"/>
        </w:rPr>
      </w:pPr>
      <w:r>
        <w:rPr>
          <w:color w:val="000000"/>
        </w:rPr>
        <w:t>Перевести модуль в ручной режим</w:t>
      </w:r>
      <w:r w:rsidR="006B3EAE">
        <w:rPr>
          <w:color w:val="000000"/>
        </w:rPr>
        <w:t xml:space="preserve"> (см. пункт </w:t>
      </w:r>
      <w:r w:rsidR="00A87BB9">
        <w:rPr>
          <w:color w:val="000000"/>
        </w:rPr>
        <w:t>8</w:t>
      </w:r>
      <w:r w:rsidR="006B3EAE">
        <w:rPr>
          <w:color w:val="000000"/>
        </w:rPr>
        <w:t>)</w:t>
      </w:r>
      <w:r>
        <w:rPr>
          <w:color w:val="000000"/>
        </w:rPr>
        <w:t>.</w:t>
      </w:r>
    </w:p>
    <w:p w14:paraId="7A2E4EA8" w14:textId="77777777" w:rsidR="00F21B65" w:rsidRPr="003F0454" w:rsidRDefault="00F21B65" w:rsidP="00B64A2D">
      <w:pPr>
        <w:numPr>
          <w:ilvl w:val="0"/>
          <w:numId w:val="17"/>
        </w:numPr>
        <w:jc w:val="both"/>
        <w:rPr>
          <w:color w:val="000000"/>
        </w:rPr>
      </w:pPr>
      <w:r>
        <w:rPr>
          <w:color w:val="000000"/>
        </w:rPr>
        <w:t xml:space="preserve">В списке слева развернуть список портов для данного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, щелкнув на треугольник слева от этого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 в списке.</w:t>
      </w:r>
    </w:p>
    <w:p w14:paraId="5D8C6EDA" w14:textId="77777777" w:rsidR="00F21B65" w:rsidRDefault="00F21B65" w:rsidP="00B64A2D">
      <w:pPr>
        <w:numPr>
          <w:ilvl w:val="0"/>
          <w:numId w:val="17"/>
        </w:numPr>
        <w:jc w:val="both"/>
        <w:rPr>
          <w:color w:val="000000"/>
        </w:rPr>
      </w:pPr>
      <w:r>
        <w:rPr>
          <w:color w:val="000000"/>
        </w:rPr>
        <w:t>Щелкнуть правой кнопкой на номере необходимого порта в списке.</w:t>
      </w:r>
    </w:p>
    <w:p w14:paraId="6F8589B8" w14:textId="77777777" w:rsidR="00F21B65" w:rsidRDefault="00F21B65" w:rsidP="00F21B65">
      <w:pPr>
        <w:keepNext/>
        <w:ind w:left="180"/>
        <w:jc w:val="center"/>
      </w:pPr>
      <w:r>
        <w:rPr>
          <w:noProof/>
          <w:lang w:val="en-US" w:eastAsia="en-US"/>
        </w:rPr>
        <w:drawing>
          <wp:inline distT="0" distB="0" distL="0" distR="0" wp14:anchorId="62923F9E" wp14:editId="2F27F3DD">
            <wp:extent cx="2468319" cy="1075362"/>
            <wp:effectExtent l="0" t="0" r="8255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486274" cy="1083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14097" w14:textId="5FF6EEE5" w:rsidR="00F21B65" w:rsidRDefault="00F21B65" w:rsidP="00F21B65">
      <w:pPr>
        <w:pStyle w:val="Caption"/>
        <w:rPr>
          <w:color w:val="000000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>
        <w:t>. Подключение трассы к порту</w:t>
      </w:r>
    </w:p>
    <w:p w14:paraId="5817DEA9" w14:textId="77777777" w:rsidR="00F21B65" w:rsidRDefault="00F21B65" w:rsidP="00F21B65">
      <w:pPr>
        <w:ind w:left="180"/>
        <w:jc w:val="center"/>
        <w:rPr>
          <w:color w:val="000000"/>
        </w:rPr>
      </w:pPr>
    </w:p>
    <w:p w14:paraId="26C5D256" w14:textId="77777777" w:rsidR="00F21B65" w:rsidRDefault="00F21B65" w:rsidP="00B64A2D">
      <w:pPr>
        <w:numPr>
          <w:ilvl w:val="0"/>
          <w:numId w:val="17"/>
        </w:numPr>
        <w:jc w:val="both"/>
        <w:rPr>
          <w:color w:val="000000"/>
        </w:rPr>
      </w:pPr>
      <w:r>
        <w:rPr>
          <w:color w:val="000000"/>
        </w:rPr>
        <w:t xml:space="preserve">В появившейся форме выбрать нужную трассу и нажать </w:t>
      </w:r>
      <w:r w:rsidRPr="008337D6">
        <w:rPr>
          <w:b/>
          <w:color w:val="000000"/>
        </w:rPr>
        <w:t>«Подключить»</w:t>
      </w:r>
      <w:r>
        <w:rPr>
          <w:color w:val="000000"/>
        </w:rPr>
        <w:t>.</w:t>
      </w:r>
    </w:p>
    <w:p w14:paraId="0E22F806" w14:textId="77777777" w:rsidR="00F21B65" w:rsidRDefault="00F21B65" w:rsidP="00F21B65">
      <w:pPr>
        <w:ind w:firstLine="180"/>
        <w:jc w:val="both"/>
        <w:rPr>
          <w:color w:val="000000"/>
        </w:rPr>
      </w:pPr>
      <w:r>
        <w:rPr>
          <w:color w:val="000000"/>
        </w:rPr>
        <w:t>После этого выбранная трасса переместится к выбранному порту, и ее цвет в списке и на карте поменяется на черный.</w:t>
      </w:r>
    </w:p>
    <w:p w14:paraId="6E91BC4B" w14:textId="77777777" w:rsidR="00F21B65" w:rsidRPr="00F52873" w:rsidRDefault="00F21B65" w:rsidP="00F21B65">
      <w:pPr>
        <w:pStyle w:val="Heading3"/>
      </w:pPr>
      <w:bookmarkStart w:id="321" w:name="_Toc148100343"/>
      <w:r w:rsidRPr="00BF79C9">
        <w:t xml:space="preserve">Подключение трассы к </w:t>
      </w:r>
      <w:r w:rsidRPr="00F52873">
        <w:t>переключател</w:t>
      </w:r>
      <w:r>
        <w:t>ю</w:t>
      </w:r>
      <w:r w:rsidRPr="00F52873">
        <w:t xml:space="preserve"> (БОП)</w:t>
      </w:r>
      <w:bookmarkEnd w:id="321"/>
    </w:p>
    <w:p w14:paraId="67F17956" w14:textId="77777777" w:rsidR="00F21B65" w:rsidRDefault="00F21B65" w:rsidP="00F21B65">
      <w:pPr>
        <w:ind w:firstLine="180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Чтобы подключить трассу к порту блока </w:t>
      </w:r>
      <w:r w:rsidRPr="00F15F88">
        <w:rPr>
          <w:rFonts w:ascii="Times New Roman CYR" w:hAnsi="Times New Roman CYR" w:cs="Times New Roman CYR"/>
        </w:rPr>
        <w:t>оптических переключателей (БОП)</w:t>
      </w:r>
      <w:r>
        <w:rPr>
          <w:rFonts w:ascii="Times New Roman CYR" w:hAnsi="Times New Roman CYR" w:cs="Times New Roman CYR"/>
        </w:rPr>
        <w:t>:</w:t>
      </w:r>
    </w:p>
    <w:p w14:paraId="35C8CE41" w14:textId="77777777" w:rsidR="00F21B65" w:rsidRPr="00613289" w:rsidRDefault="00F21B65" w:rsidP="00135C9F">
      <w:pPr>
        <w:pStyle w:val="ListParagraph"/>
        <w:numPr>
          <w:ilvl w:val="0"/>
          <w:numId w:val="35"/>
        </w:numPr>
        <w:jc w:val="both"/>
        <w:rPr>
          <w:rFonts w:ascii="Times New Roman CYR" w:hAnsi="Times New Roman CYR" w:cs="Times New Roman CYR"/>
        </w:rPr>
      </w:pPr>
      <w:r w:rsidRPr="00613289">
        <w:rPr>
          <w:rFonts w:ascii="Times New Roman CYR" w:hAnsi="Times New Roman CYR" w:cs="Times New Roman CYR"/>
        </w:rPr>
        <w:t xml:space="preserve">Щелкните правой кнопкой на том порте </w:t>
      </w:r>
      <w:r w:rsidRPr="00F15F88">
        <w:rPr>
          <w:rFonts w:ascii="Times New Roman CYR" w:hAnsi="Times New Roman CYR" w:cs="Times New Roman CYR"/>
        </w:rPr>
        <w:t>БОП</w:t>
      </w:r>
      <w:r w:rsidRPr="00613289">
        <w:rPr>
          <w:rFonts w:ascii="Times New Roman CYR" w:hAnsi="Times New Roman CYR" w:cs="Times New Roman CYR"/>
        </w:rPr>
        <w:t xml:space="preserve">, куда вы хотите </w:t>
      </w:r>
      <w:r>
        <w:rPr>
          <w:rFonts w:ascii="Times New Roman CYR" w:hAnsi="Times New Roman CYR" w:cs="Times New Roman CYR"/>
        </w:rPr>
        <w:t>подключить трассу</w:t>
      </w:r>
      <w:r w:rsidRPr="00613289">
        <w:rPr>
          <w:rFonts w:ascii="Times New Roman CYR" w:hAnsi="Times New Roman CYR" w:cs="Times New Roman CYR"/>
        </w:rPr>
        <w:t>, затем в контекстном меню выберите пункт</w:t>
      </w:r>
      <w:r w:rsidRPr="00613289">
        <w:rPr>
          <w:rFonts w:ascii="Times New Roman CYR" w:hAnsi="Times New Roman CYR" w:cs="Times New Roman CYR"/>
          <w:lang w:val="be-BY"/>
        </w:rPr>
        <w:t xml:space="preserve"> </w:t>
      </w:r>
      <w:r w:rsidRPr="00613289">
        <w:rPr>
          <w:rFonts w:ascii="Times New Roman CYR" w:hAnsi="Times New Roman CYR" w:cs="Times New Roman CYR"/>
        </w:rPr>
        <w:t>«</w:t>
      </w:r>
      <w:r w:rsidRPr="00613289">
        <w:rPr>
          <w:rFonts w:ascii="Times New Roman CYR" w:hAnsi="Times New Roman CYR" w:cs="Times New Roman CYR"/>
          <w:b/>
        </w:rPr>
        <w:t>П</w:t>
      </w:r>
      <w:r>
        <w:rPr>
          <w:rFonts w:ascii="Times New Roman CYR" w:hAnsi="Times New Roman CYR" w:cs="Times New Roman CYR"/>
          <w:b/>
        </w:rPr>
        <w:t>одключ</w:t>
      </w:r>
      <w:r w:rsidRPr="00613289">
        <w:rPr>
          <w:rFonts w:ascii="Times New Roman CYR" w:hAnsi="Times New Roman CYR" w:cs="Times New Roman CYR"/>
          <w:b/>
        </w:rPr>
        <w:t xml:space="preserve">ить </w:t>
      </w:r>
      <w:r w:rsidRPr="003D5C4D">
        <w:rPr>
          <w:rFonts w:ascii="Times New Roman CYR" w:hAnsi="Times New Roman CYR" w:cs="Times New Roman CYR"/>
          <w:b/>
        </w:rPr>
        <w:t>трассу</w:t>
      </w:r>
      <w:r w:rsidRPr="00613289">
        <w:rPr>
          <w:rFonts w:ascii="Times New Roman CYR" w:hAnsi="Times New Roman CYR" w:cs="Times New Roman CYR"/>
          <w:b/>
        </w:rPr>
        <w:t>»</w:t>
      </w:r>
      <w:r w:rsidRPr="00613289">
        <w:rPr>
          <w:rFonts w:ascii="Times New Roman CYR" w:hAnsi="Times New Roman CYR" w:cs="Times New Roman CYR"/>
        </w:rPr>
        <w:t>;</w:t>
      </w:r>
    </w:p>
    <w:p w14:paraId="739D70AC" w14:textId="77777777" w:rsidR="00F21B65" w:rsidRDefault="00F21B65" w:rsidP="00F21B65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42E0AAA4" wp14:editId="2AC340D9">
            <wp:extent cx="2819400" cy="1342874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824252" cy="134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86740" w14:textId="01625E01" w:rsidR="00F21B65" w:rsidRDefault="00F21B65" w:rsidP="00F21B65">
      <w:pPr>
        <w:pStyle w:val="Caption"/>
        <w:rPr>
          <w:rFonts w:ascii="Times New Roman CYR" w:hAnsi="Times New Roman CYR" w:cs="Times New Roman CYR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>
        <w:t xml:space="preserve">. Вызов формы подключения трассы к порту </w:t>
      </w:r>
      <w:r w:rsidRPr="00613289">
        <w:rPr>
          <w:rFonts w:ascii="Times New Roman CYR" w:hAnsi="Times New Roman CYR" w:cs="Times New Roman CYR"/>
        </w:rPr>
        <w:t>БОП</w:t>
      </w:r>
    </w:p>
    <w:p w14:paraId="499DEA53" w14:textId="77777777" w:rsidR="00F21B65" w:rsidRPr="007E5442" w:rsidRDefault="00F21B65" w:rsidP="00F21B65"/>
    <w:p w14:paraId="4A335788" w14:textId="77777777" w:rsidR="00F21B65" w:rsidRDefault="00F21B65" w:rsidP="00135C9F">
      <w:pPr>
        <w:pStyle w:val="ListParagraph"/>
        <w:numPr>
          <w:ilvl w:val="0"/>
          <w:numId w:val="35"/>
        </w:numPr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В появившейся форме выберите нужную трассу, затем нажмите </w:t>
      </w:r>
      <w:r w:rsidRPr="002E75D0">
        <w:rPr>
          <w:rFonts w:ascii="Times New Roman CYR" w:hAnsi="Times New Roman CYR" w:cs="Times New Roman CYR"/>
          <w:b/>
        </w:rPr>
        <w:t>«Подключить»</w:t>
      </w:r>
      <w:r w:rsidRPr="00246721">
        <w:rPr>
          <w:rFonts w:ascii="Times New Roman CYR" w:hAnsi="Times New Roman CYR" w:cs="Times New Roman CYR"/>
        </w:rPr>
        <w:t>;</w:t>
      </w:r>
    </w:p>
    <w:p w14:paraId="2EB1CD08" w14:textId="77777777" w:rsidR="00F21B65" w:rsidRPr="0041216B" w:rsidRDefault="00F21B65" w:rsidP="00135C9F">
      <w:pPr>
        <w:pStyle w:val="ListParagraph"/>
        <w:numPr>
          <w:ilvl w:val="0"/>
          <w:numId w:val="35"/>
        </w:numPr>
        <w:jc w:val="both"/>
        <w:rPr>
          <w:rFonts w:ascii="Times New Roman CYR" w:hAnsi="Times New Roman CYR" w:cs="Times New Roman CYR"/>
        </w:rPr>
      </w:pPr>
      <w:r w:rsidRPr="00B57C47">
        <w:rPr>
          <w:rFonts w:ascii="Times New Roman CYR" w:hAnsi="Times New Roman CYR" w:cs="Times New Roman CYR"/>
        </w:rPr>
        <w:t xml:space="preserve">В результате успешного подключения </w:t>
      </w:r>
      <w:r>
        <w:rPr>
          <w:rFonts w:ascii="Times New Roman CYR" w:hAnsi="Times New Roman CYR" w:cs="Times New Roman CYR"/>
        </w:rPr>
        <w:t>название трассы появится рядом с портом БОП:</w:t>
      </w:r>
    </w:p>
    <w:p w14:paraId="76137076" w14:textId="77777777" w:rsidR="00F21B65" w:rsidRPr="00CA2B1A" w:rsidRDefault="00F21B65" w:rsidP="00F21B65">
      <w:pPr>
        <w:keepNext/>
        <w:ind w:firstLine="180"/>
        <w:jc w:val="center"/>
        <w:rPr>
          <w:lang w:val="be-BY"/>
        </w:rPr>
      </w:pPr>
      <w:r>
        <w:rPr>
          <w:noProof/>
          <w:lang w:val="en-US" w:eastAsia="en-US"/>
        </w:rPr>
        <w:drawing>
          <wp:inline distT="0" distB="0" distL="0" distR="0" wp14:anchorId="3BF8EB79" wp14:editId="1F9B9D53">
            <wp:extent cx="2527300" cy="1080323"/>
            <wp:effectExtent l="0" t="0" r="6350" b="571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537607" cy="1084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E66C9" w14:textId="7DAAF226" w:rsidR="00F21B65" w:rsidRDefault="00F21B65" w:rsidP="00F21B65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  <w:r>
        <w:t xml:space="preserve">. Трасса Руденск подключена к порту </w:t>
      </w:r>
      <w:r w:rsidRPr="00613289">
        <w:rPr>
          <w:rFonts w:ascii="Times New Roman CYR" w:hAnsi="Times New Roman CYR" w:cs="Times New Roman CYR"/>
        </w:rPr>
        <w:t>БОП</w:t>
      </w:r>
    </w:p>
    <w:p w14:paraId="234A1A0B" w14:textId="77777777" w:rsidR="00F21B65" w:rsidRPr="000A34DC" w:rsidRDefault="00F21B65" w:rsidP="00F21B65">
      <w:pPr>
        <w:pStyle w:val="Heading3"/>
      </w:pPr>
      <w:bookmarkStart w:id="322" w:name="_Toc148100344"/>
      <w:bookmarkStart w:id="323" w:name="_Ref379810231"/>
      <w:bookmarkStart w:id="324" w:name="_Ref379810243"/>
      <w:bookmarkStart w:id="325" w:name="_Ref379810988"/>
      <w:bookmarkStart w:id="326" w:name="_Ref379810998"/>
      <w:bookmarkStart w:id="327" w:name="_Ref379814827"/>
      <w:bookmarkStart w:id="328" w:name="_Ref379814845"/>
      <w:bookmarkStart w:id="329" w:name="_Toc392849782"/>
      <w:bookmarkStart w:id="330" w:name="_Toc392863022"/>
      <w:bookmarkStart w:id="331" w:name="_Toc393125949"/>
      <w:bookmarkStart w:id="332" w:name="_Toc393126875"/>
      <w:bookmarkStart w:id="333" w:name="_Toc393129716"/>
      <w:r>
        <w:t>Отключение</w:t>
      </w:r>
      <w:r w:rsidRPr="000A34DC">
        <w:t xml:space="preserve"> трассы</w:t>
      </w:r>
      <w:bookmarkEnd w:id="322"/>
      <w:r w:rsidRPr="000A34DC">
        <w:t xml:space="preserve"> </w:t>
      </w:r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</w:p>
    <w:p w14:paraId="1AC1A5C8" w14:textId="4FE282AC" w:rsidR="006B3EAE" w:rsidRDefault="006B3EAE" w:rsidP="00F21B65">
      <w:pPr>
        <w:ind w:firstLine="180"/>
        <w:jc w:val="both"/>
        <w:rPr>
          <w:color w:val="000000"/>
        </w:rPr>
      </w:pPr>
      <w:r>
        <w:rPr>
          <w:color w:val="000000"/>
        </w:rPr>
        <w:t xml:space="preserve">Перед отключением трассы необходимо </w:t>
      </w:r>
      <w:r w:rsidR="00771531">
        <w:rPr>
          <w:color w:val="000000"/>
        </w:rPr>
        <w:t>перевести</w:t>
      </w:r>
      <w:r w:rsidR="00A87BB9">
        <w:rPr>
          <w:color w:val="000000"/>
        </w:rPr>
        <w:t xml:space="preserve"> модуль в ручной режим (см. пункт</w:t>
      </w:r>
      <w:r w:rsidR="00333B96" w:rsidRPr="00333B96">
        <w:rPr>
          <w:color w:val="000000"/>
        </w:rPr>
        <w:t xml:space="preserve"> </w:t>
      </w:r>
      <w:r w:rsidR="00333B96">
        <w:rPr>
          <w:color w:val="000000"/>
          <w:lang w:val="en-US"/>
        </w:rPr>
        <w:fldChar w:fldCharType="begin"/>
      </w:r>
      <w:r w:rsidR="00333B96" w:rsidRPr="00333B96">
        <w:rPr>
          <w:color w:val="000000"/>
        </w:rPr>
        <w:instrText xml:space="preserve"> </w:instrText>
      </w:r>
      <w:r w:rsidR="00333B96">
        <w:rPr>
          <w:color w:val="000000"/>
          <w:lang w:val="en-US"/>
        </w:rPr>
        <w:instrText>REF</w:instrText>
      </w:r>
      <w:r w:rsidR="00333B96" w:rsidRPr="00333B96">
        <w:rPr>
          <w:color w:val="000000"/>
        </w:rPr>
        <w:instrText xml:space="preserve"> _</w:instrText>
      </w:r>
      <w:r w:rsidR="00333B96">
        <w:rPr>
          <w:color w:val="000000"/>
          <w:lang w:val="en-US"/>
        </w:rPr>
        <w:instrText>Ref</w:instrText>
      </w:r>
      <w:r w:rsidR="00333B96" w:rsidRPr="00333B96">
        <w:rPr>
          <w:color w:val="000000"/>
        </w:rPr>
        <w:instrText>519607 \</w:instrText>
      </w:r>
      <w:r w:rsidR="00333B96">
        <w:rPr>
          <w:color w:val="000000"/>
          <w:lang w:val="en-US"/>
        </w:rPr>
        <w:instrText>r</w:instrText>
      </w:r>
      <w:r w:rsidR="00333B96" w:rsidRPr="00333B96">
        <w:rPr>
          <w:color w:val="000000"/>
        </w:rPr>
        <w:instrText xml:space="preserve"> \</w:instrText>
      </w:r>
      <w:r w:rsidR="00333B96">
        <w:rPr>
          <w:color w:val="000000"/>
          <w:lang w:val="en-US"/>
        </w:rPr>
        <w:instrText>h</w:instrText>
      </w:r>
      <w:r w:rsidR="00333B96" w:rsidRPr="00333B96">
        <w:rPr>
          <w:color w:val="000000"/>
        </w:rPr>
        <w:instrText xml:space="preserve"> </w:instrText>
      </w:r>
      <w:r w:rsidR="00333B96">
        <w:rPr>
          <w:color w:val="000000"/>
          <w:lang w:val="en-US"/>
        </w:rPr>
      </w:r>
      <w:r w:rsidR="00333B96">
        <w:rPr>
          <w:color w:val="000000"/>
          <w:lang w:val="en-US"/>
        </w:rPr>
        <w:fldChar w:fldCharType="separate"/>
      </w:r>
      <w:r w:rsidR="008709DE" w:rsidRPr="008709DE">
        <w:rPr>
          <w:color w:val="000000"/>
        </w:rPr>
        <w:t>8</w:t>
      </w:r>
      <w:r w:rsidR="00333B96">
        <w:rPr>
          <w:color w:val="000000"/>
          <w:lang w:val="en-US"/>
        </w:rPr>
        <w:fldChar w:fldCharType="end"/>
      </w:r>
      <w:r w:rsidR="00A87BB9">
        <w:rPr>
          <w:color w:val="000000"/>
        </w:rPr>
        <w:t>).</w:t>
      </w:r>
    </w:p>
    <w:p w14:paraId="6CD5D67C" w14:textId="7E8A4D3A" w:rsidR="00F21B65" w:rsidRPr="006B3EAE" w:rsidRDefault="00F21B65" w:rsidP="00F21B65">
      <w:pPr>
        <w:ind w:firstLine="180"/>
        <w:jc w:val="both"/>
        <w:rPr>
          <w:rFonts w:ascii="Times New Roman CYR" w:hAnsi="Times New Roman CYR" w:cs="Times New Roman CYR"/>
        </w:rPr>
      </w:pPr>
      <w:r>
        <w:rPr>
          <w:color w:val="000000"/>
        </w:rPr>
        <w:t xml:space="preserve">Чтобы отключить трассу от порта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 или </w:t>
      </w:r>
      <w:r>
        <w:rPr>
          <w:rFonts w:ascii="Times New Roman CYR" w:hAnsi="Times New Roman CYR" w:cs="Times New Roman CYR"/>
        </w:rPr>
        <w:t xml:space="preserve">от порта </w:t>
      </w:r>
      <w:r>
        <w:rPr>
          <w:rFonts w:ascii="Times New Roman CYR" w:hAnsi="Times New Roman CYR" w:cs="Times New Roman CYR"/>
          <w:lang w:val="be-BY"/>
        </w:rPr>
        <w:t>БОП</w:t>
      </w:r>
      <w:r>
        <w:rPr>
          <w:color w:val="000000"/>
        </w:rPr>
        <w:t xml:space="preserve">, </w:t>
      </w:r>
      <w:r>
        <w:rPr>
          <w:rFonts w:ascii="Times New Roman CYR" w:hAnsi="Times New Roman CYR" w:cs="Times New Roman CYR"/>
        </w:rPr>
        <w:t>щ</w:t>
      </w:r>
      <w:r w:rsidRPr="00613289">
        <w:rPr>
          <w:rFonts w:ascii="Times New Roman CYR" w:hAnsi="Times New Roman CYR" w:cs="Times New Roman CYR"/>
        </w:rPr>
        <w:t>елкните правой кнопкой на</w:t>
      </w:r>
      <w:r>
        <w:rPr>
          <w:rFonts w:ascii="Times New Roman CYR" w:hAnsi="Times New Roman CYR" w:cs="Times New Roman CYR"/>
        </w:rPr>
        <w:t xml:space="preserve"> названии подключенной трассы в списке</w:t>
      </w:r>
      <w:r w:rsidRPr="00613289">
        <w:rPr>
          <w:rFonts w:ascii="Times New Roman CYR" w:hAnsi="Times New Roman CYR" w:cs="Times New Roman CYR"/>
        </w:rPr>
        <w:t>, затем в контекстном меню выберите пункт</w:t>
      </w:r>
      <w:r w:rsidRPr="00613289">
        <w:rPr>
          <w:rFonts w:ascii="Times New Roman CYR" w:hAnsi="Times New Roman CYR" w:cs="Times New Roman CYR"/>
          <w:lang w:val="be-BY"/>
        </w:rPr>
        <w:t xml:space="preserve"> </w:t>
      </w:r>
      <w:r w:rsidRPr="00613289">
        <w:rPr>
          <w:rFonts w:ascii="Times New Roman CYR" w:hAnsi="Times New Roman CYR" w:cs="Times New Roman CYR"/>
        </w:rPr>
        <w:lastRenderedPageBreak/>
        <w:t>«</w:t>
      </w:r>
      <w:r>
        <w:rPr>
          <w:rFonts w:ascii="Times New Roman CYR" w:hAnsi="Times New Roman CYR" w:cs="Times New Roman CYR"/>
          <w:b/>
        </w:rPr>
        <w:t>Отключить</w:t>
      </w:r>
      <w:r w:rsidRPr="00C0653E">
        <w:rPr>
          <w:rFonts w:ascii="Times New Roman CYR" w:hAnsi="Times New Roman CYR" w:cs="Times New Roman CYR"/>
          <w:b/>
        </w:rPr>
        <w:t xml:space="preserve"> </w:t>
      </w:r>
      <w:r>
        <w:rPr>
          <w:rFonts w:ascii="Times New Roman CYR" w:hAnsi="Times New Roman CYR" w:cs="Times New Roman CYR"/>
          <w:b/>
        </w:rPr>
        <w:t>трассу</w:t>
      </w:r>
      <w:r w:rsidRPr="00613289">
        <w:rPr>
          <w:rFonts w:ascii="Times New Roman CYR" w:hAnsi="Times New Roman CYR" w:cs="Times New Roman CYR"/>
          <w:b/>
        </w:rPr>
        <w:t>»</w:t>
      </w:r>
      <w:r w:rsidRPr="00785EEF">
        <w:rPr>
          <w:rFonts w:ascii="Times New Roman CYR" w:hAnsi="Times New Roman CYR" w:cs="Times New Roman CYR"/>
        </w:rPr>
        <w:t>.</w:t>
      </w:r>
      <w:r w:rsidRPr="00602AF0">
        <w:rPr>
          <w:rFonts w:ascii="Times New Roman CYR" w:hAnsi="Times New Roman CYR" w:cs="Times New Roman CYR"/>
        </w:rPr>
        <w:t xml:space="preserve"> </w:t>
      </w:r>
      <w:r w:rsidR="006B3EAE">
        <w:rPr>
          <w:rFonts w:ascii="Times New Roman CYR" w:hAnsi="Times New Roman CYR" w:cs="Times New Roman CYR"/>
        </w:rPr>
        <w:t xml:space="preserve">Для отключения всех трасс от </w:t>
      </w:r>
      <w:r w:rsidR="006B3EAE">
        <w:rPr>
          <w:rFonts w:ascii="Times New Roman CYR" w:hAnsi="Times New Roman CYR" w:cs="Times New Roman CYR"/>
          <w:lang w:val="en-US"/>
        </w:rPr>
        <w:t>RTU</w:t>
      </w:r>
      <w:r w:rsidR="006B3EAE">
        <w:rPr>
          <w:rFonts w:ascii="Times New Roman CYR" w:hAnsi="Times New Roman CYR" w:cs="Times New Roman CYR"/>
        </w:rPr>
        <w:t xml:space="preserve">, щелкните правой кнопкой на название </w:t>
      </w:r>
      <w:r w:rsidR="006B3EAE">
        <w:rPr>
          <w:rFonts w:ascii="Times New Roman CYR" w:hAnsi="Times New Roman CYR" w:cs="Times New Roman CYR"/>
          <w:lang w:val="en-US"/>
        </w:rPr>
        <w:t>RTU</w:t>
      </w:r>
      <w:r w:rsidR="006B3EAE" w:rsidRPr="006B3EAE">
        <w:rPr>
          <w:rFonts w:ascii="Times New Roman CYR" w:hAnsi="Times New Roman CYR" w:cs="Times New Roman CYR"/>
        </w:rPr>
        <w:t xml:space="preserve"> </w:t>
      </w:r>
      <w:r w:rsidR="006B3EAE">
        <w:rPr>
          <w:rFonts w:ascii="Times New Roman CYR" w:hAnsi="Times New Roman CYR" w:cs="Times New Roman CYR"/>
        </w:rPr>
        <w:t xml:space="preserve">и выберите пункт меню </w:t>
      </w:r>
      <w:r w:rsidR="006B3EAE">
        <w:rPr>
          <w:rFonts w:ascii="Times New Roman CYR" w:hAnsi="Times New Roman CYR" w:cs="Times New Roman CYR"/>
          <w:b/>
        </w:rPr>
        <w:t>«Отключить все трассы»</w:t>
      </w:r>
      <w:r w:rsidR="006B3EAE">
        <w:rPr>
          <w:rFonts w:ascii="Times New Roman CYR" w:hAnsi="Times New Roman CYR" w:cs="Times New Roman CYR"/>
        </w:rPr>
        <w:t>.</w:t>
      </w:r>
    </w:p>
    <w:p w14:paraId="2BCEC082" w14:textId="77777777" w:rsidR="00F21B65" w:rsidRPr="00B16295" w:rsidRDefault="00F21B65" w:rsidP="00C50FF8">
      <w:pPr>
        <w:pStyle w:val="Heading3"/>
      </w:pPr>
      <w:bookmarkStart w:id="334" w:name="_Toc148100345"/>
      <w:r>
        <w:t>Задание базовых рефлектограмм</w:t>
      </w:r>
      <w:bookmarkEnd w:id="334"/>
    </w:p>
    <w:p w14:paraId="35BBFD2A" w14:textId="5B184FFB" w:rsidR="00F21B65" w:rsidRDefault="00F21B65" w:rsidP="00F21B65">
      <w:pPr>
        <w:ind w:firstLine="180"/>
        <w:jc w:val="both"/>
      </w:pPr>
      <w:r w:rsidRPr="005A60BA">
        <w:rPr>
          <w:b/>
        </w:rPr>
        <w:t>Б</w:t>
      </w:r>
      <w:r>
        <w:rPr>
          <w:b/>
        </w:rPr>
        <w:t xml:space="preserve">азовая </w:t>
      </w:r>
      <w:r w:rsidRPr="003D01C8">
        <w:rPr>
          <w:b/>
        </w:rPr>
        <w:t>рефлектограмм</w:t>
      </w:r>
      <w:r>
        <w:rPr>
          <w:b/>
        </w:rPr>
        <w:t>а</w:t>
      </w:r>
      <w:r>
        <w:t> — такая рефлектограмма конкретной трассы, с параметрами которой в дальнейшем будут сравниваться параметры измеренных рефлектограмм. Если параметры измеренной рефлектограммы в сравнении с базовой будут превышать пороги</w:t>
      </w:r>
      <w:r w:rsidR="00771531">
        <w:t>,</w:t>
      </w:r>
      <w:r>
        <w:t xml:space="preserve"> то система будет выводить сообщения об изменении состояния трассы (см. </w:t>
      </w:r>
      <w:r>
        <w:rPr>
          <w:rFonts w:eastAsiaTheme="majorEastAsia"/>
          <w:lang w:eastAsia="en-US"/>
        </w:rPr>
        <w:t xml:space="preserve">Приложение </w:t>
      </w:r>
      <w:r>
        <w:rPr>
          <w:rFonts w:eastAsiaTheme="majorEastAsia"/>
          <w:lang w:eastAsia="en-US"/>
        </w:rPr>
        <w:fldChar w:fldCharType="begin"/>
      </w:r>
      <w:r>
        <w:rPr>
          <w:rFonts w:eastAsiaTheme="majorEastAsia"/>
          <w:lang w:eastAsia="en-US"/>
        </w:rPr>
        <w:instrText xml:space="preserve"> REF _Ref536531750 \r \h  \* MERGEFORMAT </w:instrText>
      </w:r>
      <w:r>
        <w:rPr>
          <w:rFonts w:eastAsiaTheme="majorEastAsia"/>
          <w:lang w:eastAsia="en-US"/>
        </w:rPr>
      </w:r>
      <w:r>
        <w:rPr>
          <w:rFonts w:eastAsiaTheme="majorEastAsia"/>
          <w:lang w:eastAsia="en-US"/>
        </w:rPr>
        <w:fldChar w:fldCharType="separate"/>
      </w:r>
      <w:r w:rsidR="008709DE">
        <w:rPr>
          <w:rFonts w:eastAsiaTheme="majorEastAsia"/>
          <w:lang w:eastAsia="en-US"/>
        </w:rPr>
        <w:t>19.2</w:t>
      </w:r>
      <w:r>
        <w:rPr>
          <w:rFonts w:eastAsiaTheme="majorEastAsia"/>
          <w:lang w:eastAsia="en-US"/>
        </w:rPr>
        <w:fldChar w:fldCharType="end"/>
      </w:r>
      <w:r>
        <w:rPr>
          <w:rFonts w:eastAsiaTheme="majorEastAsia"/>
          <w:lang w:eastAsia="en-US"/>
        </w:rPr>
        <w:t xml:space="preserve">. </w:t>
      </w:r>
      <w:r>
        <w:rPr>
          <w:rFonts w:eastAsiaTheme="majorEastAsia"/>
          <w:lang w:eastAsia="en-US"/>
        </w:rPr>
        <w:fldChar w:fldCharType="begin"/>
      </w:r>
      <w:r>
        <w:rPr>
          <w:rFonts w:eastAsiaTheme="majorEastAsia"/>
          <w:lang w:eastAsia="en-US"/>
        </w:rPr>
        <w:instrText xml:space="preserve"> REF _Ref536531763 \h  \* MERGEFORMAT </w:instrText>
      </w:r>
      <w:r>
        <w:rPr>
          <w:rFonts w:eastAsiaTheme="majorEastAsia"/>
          <w:lang w:eastAsia="en-US"/>
        </w:rPr>
      </w:r>
      <w:r>
        <w:rPr>
          <w:rFonts w:eastAsiaTheme="majorEastAsia"/>
          <w:lang w:eastAsia="en-US"/>
        </w:rPr>
        <w:fldChar w:fldCharType="separate"/>
      </w:r>
      <w:r w:rsidR="008709DE" w:rsidRPr="008709DE">
        <w:rPr>
          <w:rFonts w:eastAsiaTheme="majorEastAsia"/>
          <w:lang w:eastAsia="en-US"/>
        </w:rPr>
        <w:t>Сообщения оператору</w:t>
      </w:r>
      <w:r>
        <w:rPr>
          <w:rFonts w:eastAsiaTheme="majorEastAsia"/>
          <w:lang w:eastAsia="en-US"/>
        </w:rPr>
        <w:fldChar w:fldCharType="end"/>
      </w:r>
      <w:r>
        <w:t>). Базовые рефлектограммы бывают трех видов:</w:t>
      </w:r>
    </w:p>
    <w:p w14:paraId="07EC081B" w14:textId="77777777" w:rsidR="00F21B65" w:rsidRDefault="00F21B65" w:rsidP="00F21B65">
      <w:pPr>
        <w:ind w:firstLine="180"/>
        <w:jc w:val="both"/>
        <w:rPr>
          <w:color w:val="000000"/>
        </w:rPr>
      </w:pPr>
      <w:r>
        <w:t xml:space="preserve"> </w:t>
      </w:r>
    </w:p>
    <w:p w14:paraId="04FFB11B" w14:textId="001D576A" w:rsidR="00F21B65" w:rsidRDefault="00F21B65" w:rsidP="00135C9F">
      <w:pPr>
        <w:pStyle w:val="ListParagraph"/>
        <w:numPr>
          <w:ilvl w:val="0"/>
          <w:numId w:val="55"/>
        </w:numPr>
        <w:jc w:val="both"/>
      </w:pPr>
      <w:r w:rsidRPr="00BB29DE">
        <w:rPr>
          <w:b/>
          <w:color w:val="000000"/>
        </w:rPr>
        <w:t>Точная базовая рефлектограмма</w:t>
      </w:r>
      <w:r w:rsidRPr="00BB29DE">
        <w:rPr>
          <w:color w:val="000000"/>
        </w:rPr>
        <w:t xml:space="preserve"> должна </w:t>
      </w:r>
      <w:r w:rsidRPr="00B06D0A">
        <w:rPr>
          <w:color w:val="000000"/>
          <w:u w:val="single"/>
        </w:rPr>
        <w:t>задаваться для трассы обязательно</w:t>
      </w:r>
      <w:r w:rsidRPr="00BB29DE">
        <w:rPr>
          <w:color w:val="000000"/>
        </w:rPr>
        <w:t xml:space="preserve">. </w:t>
      </w:r>
      <w:r w:rsidRPr="006E2938">
        <w:t>Она</w:t>
      </w:r>
      <w:r w:rsidRPr="00BB29DE">
        <w:rPr>
          <w:b/>
        </w:rPr>
        <w:t xml:space="preserve"> </w:t>
      </w:r>
      <w:r w:rsidRPr="005A60BA">
        <w:t>должна</w:t>
      </w:r>
      <w:r>
        <w:t xml:space="preserve"> измеря</w:t>
      </w:r>
      <w:r w:rsidRPr="00CC0EF9">
        <w:t>т</w:t>
      </w:r>
      <w:r>
        <w:t>ь</w:t>
      </w:r>
      <w:r w:rsidRPr="00CC0EF9">
        <w:t>ся при параметрах измерени</w:t>
      </w:r>
      <w:r>
        <w:t>й</w:t>
      </w:r>
      <w:r w:rsidRPr="00CC0EF9">
        <w:t xml:space="preserve">, которые обеспечивают </w:t>
      </w:r>
      <w:r>
        <w:t>оптимальное</w:t>
      </w:r>
      <w:r w:rsidRPr="00CC0EF9">
        <w:t xml:space="preserve"> качество всей рефлектограммы</w:t>
      </w:r>
      <w:r>
        <w:t>, т.е</w:t>
      </w:r>
      <w:r w:rsidRPr="00CC0EF9">
        <w:t>.</w:t>
      </w:r>
      <w:r>
        <w:t xml:space="preserve"> приемлемый (достаточно малый) уровень зашумлённости рефлектограммы при минимальной длительности зондирующего импульса. Оптимальное качество можно </w:t>
      </w:r>
      <w:r w:rsidR="007D37FE">
        <w:t>получить,</w:t>
      </w:r>
      <w:r>
        <w:t xml:space="preserve"> руководствуясь следующими принципами выбора параметров измерений</w:t>
      </w:r>
      <w:r w:rsidRPr="00CC0EF9">
        <w:t xml:space="preserve">: достаточно большое время измерения (число усреднений), минимально возможное для </w:t>
      </w:r>
      <w:r>
        <w:t>данной</w:t>
      </w:r>
      <w:r w:rsidRPr="00CC0EF9">
        <w:t xml:space="preserve"> длительности импульса разрешение</w:t>
      </w:r>
      <w:r>
        <w:t>, применение цифровой фильтрации и т.п.</w:t>
      </w:r>
      <w:r w:rsidRPr="00CC0EF9">
        <w:t xml:space="preserve"> </w:t>
      </w:r>
    </w:p>
    <w:p w14:paraId="6039FC3F" w14:textId="77777777" w:rsidR="00F21B65" w:rsidRPr="00E30668" w:rsidRDefault="00F21B65" w:rsidP="00F21B65">
      <w:pPr>
        <w:ind w:left="708"/>
        <w:jc w:val="both"/>
        <w:rPr>
          <w:b/>
          <w:color w:val="000000"/>
        </w:rPr>
      </w:pPr>
    </w:p>
    <w:p w14:paraId="2B8EF9DE" w14:textId="77777777" w:rsidR="00F21B65" w:rsidRPr="00BB29DE" w:rsidRDefault="00F21B65" w:rsidP="00135C9F">
      <w:pPr>
        <w:pStyle w:val="ListParagraph"/>
        <w:numPr>
          <w:ilvl w:val="0"/>
          <w:numId w:val="55"/>
        </w:numPr>
        <w:jc w:val="both"/>
        <w:rPr>
          <w:color w:val="000000"/>
        </w:rPr>
      </w:pPr>
      <w:r w:rsidRPr="00BB29DE">
        <w:rPr>
          <w:b/>
          <w:color w:val="000000"/>
        </w:rPr>
        <w:t xml:space="preserve">Быстрая базовая рефлектограмма </w:t>
      </w:r>
      <w:r w:rsidRPr="00BB29DE">
        <w:rPr>
          <w:color w:val="000000"/>
        </w:rPr>
        <w:t>также</w:t>
      </w:r>
      <w:r>
        <w:rPr>
          <w:b/>
          <w:color w:val="000000"/>
        </w:rPr>
        <w:t xml:space="preserve"> </w:t>
      </w:r>
      <w:r w:rsidRPr="00BB29DE">
        <w:rPr>
          <w:color w:val="000000"/>
        </w:rPr>
        <w:t xml:space="preserve">должна </w:t>
      </w:r>
      <w:r w:rsidRPr="00B06D0A">
        <w:rPr>
          <w:color w:val="000000"/>
          <w:u w:val="single"/>
        </w:rPr>
        <w:t>задаваться для трассы обязательно</w:t>
      </w:r>
      <w:r w:rsidRPr="00BB29DE">
        <w:rPr>
          <w:color w:val="000000"/>
        </w:rPr>
        <w:t xml:space="preserve">. </w:t>
      </w:r>
      <w:r w:rsidRPr="006E2938">
        <w:t>Она</w:t>
      </w:r>
      <w:r w:rsidRPr="00BB29DE">
        <w:rPr>
          <w:b/>
        </w:rPr>
        <w:t xml:space="preserve"> </w:t>
      </w:r>
      <w:r w:rsidRPr="00BB29DE">
        <w:rPr>
          <w:color w:val="000000"/>
        </w:rPr>
        <w:t xml:space="preserve">измеряется при минимально возможном времени измерения и параметрах, которые при этом обеспечивали бы возможность обнаружения повреждений линии. </w:t>
      </w:r>
    </w:p>
    <w:p w14:paraId="27149297" w14:textId="77777777" w:rsidR="00F21B65" w:rsidRDefault="00F21B65" w:rsidP="00F21B65">
      <w:pPr>
        <w:ind w:firstLine="180"/>
        <w:jc w:val="both"/>
        <w:rPr>
          <w:color w:val="000000"/>
        </w:rPr>
      </w:pPr>
    </w:p>
    <w:p w14:paraId="5B4875A2" w14:textId="0C08BACD" w:rsidR="00F21B65" w:rsidRPr="00BB29DE" w:rsidRDefault="00F21B65" w:rsidP="00135C9F">
      <w:pPr>
        <w:pStyle w:val="ListParagraph"/>
        <w:numPr>
          <w:ilvl w:val="0"/>
          <w:numId w:val="55"/>
        </w:numPr>
        <w:jc w:val="both"/>
        <w:rPr>
          <w:color w:val="000000"/>
        </w:rPr>
      </w:pPr>
      <w:r w:rsidRPr="00BB29DE">
        <w:rPr>
          <w:b/>
          <w:color w:val="000000"/>
        </w:rPr>
        <w:t>2-ю базовую рефлектограмму</w:t>
      </w:r>
      <w:r w:rsidRPr="00BB29DE">
        <w:rPr>
          <w:color w:val="000000"/>
        </w:rPr>
        <w:t xml:space="preserve"> целесообразно использовать, если </w:t>
      </w:r>
      <w:r>
        <w:rPr>
          <w:color w:val="000000"/>
        </w:rPr>
        <w:t>быстрая</w:t>
      </w:r>
      <w:r w:rsidRPr="00BB29DE">
        <w:rPr>
          <w:color w:val="000000"/>
        </w:rPr>
        <w:t xml:space="preserve"> базовая рефлектограмма длинной линии измерена при длительности импульса 10</w:t>
      </w:r>
      <w:r w:rsidR="007C1275" w:rsidRPr="007C1275">
        <w:rPr>
          <w:color w:val="000000"/>
        </w:rPr>
        <w:t xml:space="preserve"> </w:t>
      </w:r>
      <w:r w:rsidRPr="00BB29DE">
        <w:rPr>
          <w:color w:val="000000"/>
        </w:rPr>
        <w:t>мкс или 20</w:t>
      </w:r>
      <w:r w:rsidR="007C1275" w:rsidRPr="007C1275">
        <w:rPr>
          <w:color w:val="000000"/>
        </w:rPr>
        <w:t xml:space="preserve"> </w:t>
      </w:r>
      <w:r w:rsidRPr="00BB29DE">
        <w:rPr>
          <w:color w:val="000000"/>
        </w:rPr>
        <w:t>мкс. 2</w:t>
      </w:r>
      <w:r w:rsidRPr="00BB29DE">
        <w:rPr>
          <w:color w:val="000000"/>
        </w:rPr>
        <w:noBreakHyphen/>
        <w:t>ю базовую рефлектограмму рекомендуется измерять при длительности импульса 100 нс или 300</w:t>
      </w:r>
      <w:r w:rsidR="007C1275" w:rsidRPr="007C1275">
        <w:rPr>
          <w:color w:val="000000"/>
        </w:rPr>
        <w:t xml:space="preserve"> </w:t>
      </w:r>
      <w:r w:rsidRPr="00BB29DE">
        <w:rPr>
          <w:color w:val="000000"/>
        </w:rPr>
        <w:t xml:space="preserve">нс, что обеспечивает более точный анализ начального участка линии за счет уменьшения мертвой зоны. 2-я базовая рефлектограмма обязательно должна содержать </w:t>
      </w:r>
      <w:r w:rsidRPr="00BB29DE">
        <w:rPr>
          <w:color w:val="000000"/>
          <w:u w:val="single"/>
        </w:rPr>
        <w:t>ориентир с признаком конца мониторинга</w:t>
      </w:r>
      <w:r w:rsidRPr="00BB29DE">
        <w:rPr>
          <w:color w:val="000000"/>
        </w:rPr>
        <w:t>, который обычно ограничивает зону ее анализа до 20 км.</w:t>
      </w:r>
    </w:p>
    <w:p w14:paraId="05D5AC56" w14:textId="77777777" w:rsidR="00F21B65" w:rsidRDefault="00F21B65" w:rsidP="00F21B65">
      <w:pPr>
        <w:ind w:firstLine="180"/>
        <w:jc w:val="both"/>
      </w:pPr>
    </w:p>
    <w:p w14:paraId="7141029B" w14:textId="704C0F09" w:rsidR="00F21B65" w:rsidRPr="006D63FF" w:rsidRDefault="00F21B65" w:rsidP="00F21B65">
      <w:pPr>
        <w:ind w:firstLine="180"/>
        <w:jc w:val="both"/>
      </w:pPr>
      <w:r w:rsidRPr="006D63FF">
        <w:t xml:space="preserve">При проведении мониторинга ОВ системой </w:t>
      </w:r>
      <w:r w:rsidR="004065A6">
        <w:rPr>
          <w:b/>
          <w:lang w:val="en-US"/>
        </w:rPr>
        <w:t>FIBERTEST</w:t>
      </w:r>
      <w:r w:rsidR="004065A6" w:rsidRPr="004065A6">
        <w:rPr>
          <w:b/>
        </w:rPr>
        <w:t xml:space="preserve"> 2.0</w:t>
      </w:r>
      <w:r>
        <w:rPr>
          <w:b/>
        </w:rPr>
        <w:t>,</w:t>
      </w:r>
      <w:r w:rsidRPr="006D63FF">
        <w:t xml:space="preserve"> текущая рефлектограмма всегда сначала измеряется с параметрами измерения быстрой базовой рефлектограммы и сравнивается</w:t>
      </w:r>
      <w:r>
        <w:t xml:space="preserve"> с ней. Если при этом измерении </w:t>
      </w:r>
      <w:r w:rsidRPr="006D63FF">
        <w:t xml:space="preserve">обнаружено </w:t>
      </w:r>
      <w:r>
        <w:t xml:space="preserve">повреждение на </w:t>
      </w:r>
      <w:r w:rsidRPr="006D63FF">
        <w:t>расстояни</w:t>
      </w:r>
      <w:r>
        <w:t>и</w:t>
      </w:r>
      <w:r w:rsidRPr="006D63FF">
        <w:t xml:space="preserve"> до </w:t>
      </w:r>
      <w:r>
        <w:t>20км</w:t>
      </w:r>
      <w:r w:rsidRPr="006D63FF">
        <w:t xml:space="preserve">, то </w:t>
      </w:r>
      <w:r w:rsidRPr="006D63FF">
        <w:rPr>
          <w:lang w:val="en-US"/>
        </w:rPr>
        <w:t>RTU</w:t>
      </w:r>
      <w:r w:rsidRPr="006D63FF">
        <w:t xml:space="preserve"> выполнит дополнительное измерение для </w:t>
      </w:r>
      <w:r w:rsidRPr="006D63FF">
        <w:rPr>
          <w:b/>
        </w:rPr>
        <w:t xml:space="preserve">уточнения положения места повреждения </w:t>
      </w:r>
      <w:r w:rsidRPr="006D63FF">
        <w:t>при длительности импульса и других параметрах измерения 2-ой базовой рефлектограммы.</w:t>
      </w:r>
    </w:p>
    <w:p w14:paraId="660DEA52" w14:textId="77777777" w:rsidR="00F21B65" w:rsidRDefault="00F21B65" w:rsidP="00F21B65">
      <w:pPr>
        <w:ind w:firstLine="180"/>
        <w:jc w:val="both"/>
      </w:pPr>
    </w:p>
    <w:p w14:paraId="3EE328ED" w14:textId="77777777" w:rsidR="00F21B65" w:rsidRPr="00F80A92" w:rsidRDefault="00F21B65" w:rsidP="00F21B65">
      <w:pPr>
        <w:jc w:val="both"/>
      </w:pPr>
      <w:r w:rsidRPr="00F80A92">
        <w:t>Перед выполнением процедуры настройки трассы оператор должен:</w:t>
      </w:r>
    </w:p>
    <w:p w14:paraId="2BA5DD79" w14:textId="77777777" w:rsidR="00F21B65" w:rsidRPr="002A662F" w:rsidRDefault="00F21B65" w:rsidP="00135C9F">
      <w:pPr>
        <w:pStyle w:val="ListParagraph"/>
        <w:numPr>
          <w:ilvl w:val="0"/>
          <w:numId w:val="24"/>
        </w:numPr>
        <w:jc w:val="both"/>
        <w:rPr>
          <w:color w:val="000000"/>
        </w:rPr>
      </w:pPr>
      <w:r w:rsidRPr="00F80A92">
        <w:t>измерить</w:t>
      </w:r>
      <w:r w:rsidRPr="002A662F">
        <w:rPr>
          <w:color w:val="000000"/>
        </w:rPr>
        <w:t xml:space="preserve"> и разметить точную базовую рефлектограмму и сохранить ее на жесткий диск;</w:t>
      </w:r>
    </w:p>
    <w:p w14:paraId="152E287A" w14:textId="77777777" w:rsidR="00F21B65" w:rsidRPr="002A662F" w:rsidRDefault="00F21B65" w:rsidP="00135C9F">
      <w:pPr>
        <w:pStyle w:val="ListParagraph"/>
        <w:numPr>
          <w:ilvl w:val="0"/>
          <w:numId w:val="24"/>
        </w:numPr>
        <w:jc w:val="both"/>
        <w:rPr>
          <w:color w:val="000000"/>
        </w:rPr>
      </w:pPr>
      <w:r w:rsidRPr="002A662F">
        <w:rPr>
          <w:color w:val="000000"/>
        </w:rPr>
        <w:t>измерить и разметить быструю базовую рефлектограмму</w:t>
      </w:r>
      <w:r>
        <w:rPr>
          <w:color w:val="000000"/>
        </w:rPr>
        <w:t xml:space="preserve"> </w:t>
      </w:r>
      <w:r w:rsidRPr="002A662F">
        <w:rPr>
          <w:color w:val="000000"/>
        </w:rPr>
        <w:t>и сохранить ее</w:t>
      </w:r>
      <w:r>
        <w:rPr>
          <w:color w:val="000000"/>
        </w:rPr>
        <w:t xml:space="preserve"> </w:t>
      </w:r>
      <w:r w:rsidRPr="002A662F">
        <w:rPr>
          <w:color w:val="000000"/>
        </w:rPr>
        <w:t>на жесткий диск;</w:t>
      </w:r>
    </w:p>
    <w:p w14:paraId="26D388AB" w14:textId="77777777" w:rsidR="00F21B65" w:rsidRPr="002A662F" w:rsidRDefault="00F21B65" w:rsidP="00135C9F">
      <w:pPr>
        <w:pStyle w:val="ListParagraph"/>
        <w:numPr>
          <w:ilvl w:val="0"/>
          <w:numId w:val="24"/>
        </w:numPr>
        <w:jc w:val="both"/>
        <w:rPr>
          <w:color w:val="000000"/>
        </w:rPr>
      </w:pPr>
      <w:r w:rsidRPr="002A662F">
        <w:rPr>
          <w:color w:val="000000"/>
        </w:rPr>
        <w:t>измерить, если нужно, и разметить 2-ю базовую рефлектограмму</w:t>
      </w:r>
      <w:r>
        <w:rPr>
          <w:color w:val="000000"/>
        </w:rPr>
        <w:t xml:space="preserve"> </w:t>
      </w:r>
      <w:r w:rsidRPr="002A662F">
        <w:rPr>
          <w:color w:val="000000"/>
        </w:rPr>
        <w:t>и сохранить ее</w:t>
      </w:r>
      <w:r>
        <w:rPr>
          <w:color w:val="000000"/>
        </w:rPr>
        <w:t xml:space="preserve"> </w:t>
      </w:r>
      <w:r w:rsidRPr="002A662F">
        <w:rPr>
          <w:color w:val="000000"/>
        </w:rPr>
        <w:t>на жесткий диск;</w:t>
      </w:r>
    </w:p>
    <w:p w14:paraId="1C2ED261" w14:textId="77777777" w:rsidR="00F21B65" w:rsidRDefault="00F21B65" w:rsidP="00F21B65">
      <w:pPr>
        <w:ind w:firstLine="181"/>
        <w:jc w:val="both"/>
      </w:pPr>
    </w:p>
    <w:p w14:paraId="4B4986F0" w14:textId="77777777" w:rsidR="00F21B65" w:rsidRDefault="00F21B65" w:rsidP="00F21B65">
      <w:pPr>
        <w:ind w:firstLine="181"/>
        <w:jc w:val="both"/>
      </w:pPr>
      <w:r>
        <w:t>Указанные действия описаны в документах:</w:t>
      </w:r>
    </w:p>
    <w:p w14:paraId="5ECA8BC3" w14:textId="77777777" w:rsidR="00F21B65" w:rsidRDefault="00F21B65" w:rsidP="00135C9F">
      <w:pPr>
        <w:pStyle w:val="ListParagraph"/>
        <w:numPr>
          <w:ilvl w:val="0"/>
          <w:numId w:val="90"/>
        </w:numPr>
        <w:jc w:val="both"/>
      </w:pPr>
      <w:r>
        <w:t>«</w:t>
      </w:r>
      <w:r w:rsidRPr="00CA1B3D">
        <w:rPr>
          <w:b/>
        </w:rPr>
        <w:t xml:space="preserve">Рефлектометры оптические ОР-2-2 </w:t>
      </w:r>
      <w:r w:rsidRPr="00CA1B3D">
        <w:rPr>
          <w:b/>
          <w:lang w:val="en-US"/>
        </w:rPr>
        <w:t>RTU</w:t>
      </w:r>
      <w:r w:rsidRPr="00CA1B3D">
        <w:rPr>
          <w:b/>
        </w:rPr>
        <w:t>. Руководство по эксплуатации»</w:t>
      </w:r>
      <w:r w:rsidRPr="00D3017A">
        <w:t>.</w:t>
      </w:r>
    </w:p>
    <w:p w14:paraId="1B60AB3B" w14:textId="77777777" w:rsidR="00F21B65" w:rsidRPr="003933E9" w:rsidRDefault="00F21B65" w:rsidP="00135C9F">
      <w:pPr>
        <w:pStyle w:val="ListParagraph"/>
        <w:numPr>
          <w:ilvl w:val="0"/>
          <w:numId w:val="90"/>
        </w:numPr>
        <w:jc w:val="both"/>
      </w:pPr>
      <w:r w:rsidRPr="00CA1B3D">
        <w:rPr>
          <w:b/>
        </w:rPr>
        <w:t>«Модули автоматического контроля оптических волокон МАК 100. Руководство по эксплуатации».</w:t>
      </w:r>
    </w:p>
    <w:p w14:paraId="6695C5C8" w14:textId="77777777" w:rsidR="00F21B65" w:rsidRDefault="00F21B65" w:rsidP="00F21B65">
      <w:pPr>
        <w:jc w:val="both"/>
        <w:rPr>
          <w:color w:val="000000"/>
        </w:rPr>
      </w:pPr>
    </w:p>
    <w:p w14:paraId="1AD17136" w14:textId="77777777" w:rsidR="00F21B65" w:rsidRPr="00E43705" w:rsidRDefault="00F21B65" w:rsidP="00F21B65">
      <w:pPr>
        <w:jc w:val="both"/>
        <w:rPr>
          <w:color w:val="000000"/>
          <w:highlight w:val="magenta"/>
        </w:rPr>
      </w:pPr>
    </w:p>
    <w:p w14:paraId="6FF0D924" w14:textId="77777777" w:rsidR="00F21B65" w:rsidRDefault="00F21B65" w:rsidP="00F21B65">
      <w:pPr>
        <w:ind w:firstLine="180"/>
        <w:jc w:val="both"/>
      </w:pPr>
      <w:r w:rsidRPr="009C315D">
        <w:rPr>
          <w:color w:val="000000"/>
        </w:rPr>
        <w:lastRenderedPageBreak/>
        <w:t xml:space="preserve">При выполнении процедуры настройки трассе ставится в </w:t>
      </w:r>
      <w:r w:rsidRPr="009C315D">
        <w:t xml:space="preserve">соответствие быстрая базовая и точная базовая рефлектограммы, а если необходимо – и 2-я базовая рефлектограмма. Соответствие обеспечивается соблюдением </w:t>
      </w:r>
      <w:r w:rsidRPr="00435D90">
        <w:rPr>
          <w:b/>
          <w:i/>
          <w:u w:val="single"/>
        </w:rPr>
        <w:t>любого из двух независимых условий</w:t>
      </w:r>
      <w:r w:rsidRPr="009C315D">
        <w:t>:</w:t>
      </w:r>
    </w:p>
    <w:p w14:paraId="05C72095" w14:textId="77777777" w:rsidR="00F21B65" w:rsidRDefault="00F21B65" w:rsidP="00F21B65">
      <w:pPr>
        <w:ind w:firstLine="180"/>
        <w:jc w:val="both"/>
      </w:pPr>
    </w:p>
    <w:p w14:paraId="4339BA30" w14:textId="45F3127B" w:rsidR="00F21B65" w:rsidRDefault="00F21B65" w:rsidP="00135C9F">
      <w:pPr>
        <w:pStyle w:val="ListParagraph"/>
        <w:numPr>
          <w:ilvl w:val="0"/>
          <w:numId w:val="54"/>
        </w:numPr>
        <w:spacing w:after="200" w:line="276" w:lineRule="auto"/>
        <w:jc w:val="both"/>
      </w:pPr>
      <w:r>
        <w:t>Число узлов с оборудованием, без учета узлов с оборудованием</w:t>
      </w:r>
      <w:r w:rsidRPr="00F65FA4">
        <w:t xml:space="preserve"> </w:t>
      </w:r>
      <w:r>
        <w:t xml:space="preserve">типа «Запас кабеля», должно быть равно числу ориентиров на рефлектограмме.  Т.е. для узлов без оборудования и узлов с оборудованием типа «Запас кабеля» </w:t>
      </w:r>
      <w:r w:rsidRPr="00435D90">
        <w:rPr>
          <w:b/>
          <w:i/>
          <w:u w:val="single"/>
        </w:rPr>
        <w:t>не надо</w:t>
      </w:r>
      <w:r>
        <w:t xml:space="preserve"> ставить соответствующие ориентиры</w:t>
      </w:r>
      <w:r w:rsidR="00677AB1">
        <w:t xml:space="preserve"> на рефлектограмме</w:t>
      </w:r>
      <w:r>
        <w:t>.</w:t>
      </w:r>
    </w:p>
    <w:p w14:paraId="18A896E9" w14:textId="77777777" w:rsidR="00F21B65" w:rsidRDefault="00F21B65" w:rsidP="00135C9F">
      <w:pPr>
        <w:pStyle w:val="ListParagraph"/>
        <w:numPr>
          <w:ilvl w:val="0"/>
          <w:numId w:val="54"/>
        </w:numPr>
        <w:spacing w:after="200" w:line="276" w:lineRule="auto"/>
        <w:jc w:val="both"/>
      </w:pPr>
      <w:r>
        <w:t>Общее число узлов (узлы со всеми типами оборудования и пустые узлы) должно быть равно числу ориентиров на рефлектограмме.</w:t>
      </w:r>
    </w:p>
    <w:p w14:paraId="16B22976" w14:textId="77777777" w:rsidR="00F21B65" w:rsidRDefault="00F21B65" w:rsidP="00F21B65">
      <w:pPr>
        <w:pStyle w:val="ListParagraph"/>
        <w:spacing w:after="200" w:line="276" w:lineRule="auto"/>
        <w:jc w:val="both"/>
      </w:pPr>
    </w:p>
    <w:p w14:paraId="4BED4BEA" w14:textId="77777777" w:rsidR="00F21B65" w:rsidRPr="00BF104C" w:rsidRDefault="00F21B65" w:rsidP="00F21B65">
      <w:pPr>
        <w:pStyle w:val="ListParagraph"/>
        <w:jc w:val="both"/>
        <w:rPr>
          <w:i/>
        </w:rPr>
      </w:pPr>
      <w:r w:rsidRPr="00ED2876">
        <w:rPr>
          <w:b/>
          <w:i/>
          <w:color w:val="FF0000"/>
        </w:rPr>
        <w:t>ВНИМАНИЕ!</w:t>
      </w:r>
      <w:r w:rsidRPr="00BF104C">
        <w:rPr>
          <w:i/>
        </w:rPr>
        <w:t xml:space="preserve"> </w:t>
      </w:r>
      <w:r>
        <w:rPr>
          <w:i/>
        </w:rPr>
        <w:t>Положение ориентиров</w:t>
      </w:r>
      <w:r w:rsidRPr="00271DF5">
        <w:rPr>
          <w:i/>
        </w:rPr>
        <w:t xml:space="preserve"> </w:t>
      </w:r>
      <w:r>
        <w:rPr>
          <w:i/>
        </w:rPr>
        <w:t xml:space="preserve">на рефлектограмме, соответствующих узлам без оборудования и не связанных с соответствующими событиями (неоднородностями), будет автоматически корректироваться программой при задании базовой рефлектограммы. </w:t>
      </w:r>
    </w:p>
    <w:p w14:paraId="698624C0" w14:textId="77777777" w:rsidR="00F21B65" w:rsidRDefault="00F21B65" w:rsidP="00F21B65">
      <w:pPr>
        <w:jc w:val="both"/>
      </w:pPr>
    </w:p>
    <w:p w14:paraId="5A3CC44C" w14:textId="77777777" w:rsidR="00F21B65" w:rsidRDefault="00F21B65" w:rsidP="00F21B65">
      <w:pPr>
        <w:jc w:val="both"/>
        <w:rPr>
          <w:color w:val="000000"/>
        </w:rPr>
      </w:pPr>
      <w:r w:rsidRPr="00811270">
        <w:t>Чтобы</w:t>
      </w:r>
      <w:r w:rsidRPr="008C4B43">
        <w:t xml:space="preserve"> </w:t>
      </w:r>
      <w:r>
        <w:t xml:space="preserve">задать базовые рефлектограммы, </w:t>
      </w:r>
      <w:r>
        <w:rPr>
          <w:color w:val="000000"/>
        </w:rPr>
        <w:t>оператору нужно</w:t>
      </w:r>
      <w:r w:rsidRPr="00073C99">
        <w:rPr>
          <w:color w:val="000000"/>
        </w:rPr>
        <w:t>:</w:t>
      </w:r>
    </w:p>
    <w:p w14:paraId="68437CAF" w14:textId="77777777" w:rsidR="00F21B65" w:rsidRPr="009836D9" w:rsidRDefault="00F21B65" w:rsidP="00135C9F">
      <w:pPr>
        <w:pStyle w:val="ListParagraph"/>
        <w:numPr>
          <w:ilvl w:val="0"/>
          <w:numId w:val="29"/>
        </w:numPr>
        <w:jc w:val="both"/>
        <w:rPr>
          <w:color w:val="000000"/>
        </w:rPr>
      </w:pPr>
      <w:r w:rsidRPr="009836D9">
        <w:rPr>
          <w:color w:val="000000"/>
          <w:lang w:val="be-BY"/>
        </w:rPr>
        <w:t>Выбрать созданную трассу в сп</w:t>
      </w:r>
      <w:r w:rsidRPr="009836D9">
        <w:rPr>
          <w:color w:val="000000"/>
        </w:rPr>
        <w:t>иске слева и щелкнуть на ней правой кнопкой мыши</w:t>
      </w:r>
      <w:r>
        <w:rPr>
          <w:color w:val="000000"/>
        </w:rPr>
        <w:t>.</w:t>
      </w:r>
    </w:p>
    <w:p w14:paraId="0013470E" w14:textId="77777777" w:rsidR="00F21B65" w:rsidRPr="009836D9" w:rsidRDefault="00F21B65" w:rsidP="00135C9F">
      <w:pPr>
        <w:pStyle w:val="ListParagraph"/>
        <w:numPr>
          <w:ilvl w:val="0"/>
          <w:numId w:val="29"/>
        </w:numPr>
        <w:jc w:val="both"/>
        <w:rPr>
          <w:color w:val="000000"/>
        </w:rPr>
      </w:pPr>
      <w:r w:rsidRPr="009836D9">
        <w:rPr>
          <w:color w:val="000000"/>
        </w:rPr>
        <w:t xml:space="preserve">В появившемся контекстном меню выбрать </w:t>
      </w:r>
      <w:r w:rsidRPr="003F46AD">
        <w:rPr>
          <w:b/>
          <w:color w:val="000000"/>
        </w:rPr>
        <w:t>«Задать базовые»</w:t>
      </w:r>
      <w:r>
        <w:rPr>
          <w:color w:val="000000"/>
        </w:rPr>
        <w:t>.</w:t>
      </w:r>
    </w:p>
    <w:p w14:paraId="7E9992C3" w14:textId="704C52B6" w:rsidR="00F21B65" w:rsidRDefault="00D13C81" w:rsidP="00F21B65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3B0DFEDD" wp14:editId="2FEF407C">
            <wp:extent cx="2006117" cy="1891482"/>
            <wp:effectExtent l="0" t="0" r="0" b="0"/>
            <wp:docPr id="268" name="Picture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016331" cy="1901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771B8" w14:textId="22E7D1CC" w:rsidR="00F21B65" w:rsidRDefault="00F21B65" w:rsidP="00697FD7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0</w:t>
      </w:r>
      <w:r w:rsidR="00997F4B">
        <w:fldChar w:fldCharType="end"/>
      </w:r>
      <w:r>
        <w:t>. Контекстное меню для задания базовых рефлектограмм</w:t>
      </w:r>
    </w:p>
    <w:p w14:paraId="28428CA4" w14:textId="77777777" w:rsidR="00F21B65" w:rsidRPr="00A522E0" w:rsidRDefault="00F21B65" w:rsidP="00135C9F">
      <w:pPr>
        <w:pStyle w:val="ListParagraph"/>
        <w:numPr>
          <w:ilvl w:val="0"/>
          <w:numId w:val="29"/>
        </w:numPr>
        <w:jc w:val="both"/>
        <w:rPr>
          <w:color w:val="000000"/>
          <w:lang w:val="be-BY"/>
        </w:rPr>
      </w:pPr>
      <w:r w:rsidRPr="00F50F23">
        <w:rPr>
          <w:color w:val="000000"/>
        </w:rPr>
        <w:t xml:space="preserve">В появившейся форме </w:t>
      </w:r>
      <w:r w:rsidRPr="009836D9">
        <w:rPr>
          <w:color w:val="000000"/>
        </w:rPr>
        <w:t xml:space="preserve">щелкнуть </w:t>
      </w:r>
      <w:r>
        <w:rPr>
          <w:color w:val="000000"/>
        </w:rPr>
        <w:t xml:space="preserve">левой </w:t>
      </w:r>
      <w:r w:rsidRPr="009836D9">
        <w:rPr>
          <w:color w:val="000000"/>
        </w:rPr>
        <w:t>кнопкой мыши</w:t>
      </w:r>
      <w:r>
        <w:rPr>
          <w:color w:val="000000"/>
        </w:rPr>
        <w:t xml:space="preserve"> на кнопке </w:t>
      </w:r>
      <w:r w:rsidRPr="00ED488E">
        <w:rPr>
          <w:b/>
          <w:color w:val="000000"/>
        </w:rPr>
        <w:t>[…]</w:t>
      </w:r>
      <w:r w:rsidRPr="00ED488E">
        <w:rPr>
          <w:color w:val="000000"/>
        </w:rPr>
        <w:t>:</w:t>
      </w:r>
    </w:p>
    <w:p w14:paraId="1C1A3F87" w14:textId="77777777" w:rsidR="00F21B65" w:rsidRDefault="00F21B65" w:rsidP="00F21B65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31DAA6E3" wp14:editId="0889ABE4">
            <wp:extent cx="1985693" cy="2706689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000248" cy="272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3F09D" w14:textId="5F3AF655" w:rsidR="00F21B65" w:rsidRPr="007B569B" w:rsidRDefault="00F21B65" w:rsidP="00F21B65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1</w:t>
      </w:r>
      <w:r w:rsidR="00997F4B">
        <w:fldChar w:fldCharType="end"/>
      </w:r>
      <w:r>
        <w:t>. Задание базовой рефлектограммы</w:t>
      </w:r>
    </w:p>
    <w:p w14:paraId="50329751" w14:textId="77777777" w:rsidR="00F21B65" w:rsidRDefault="00F21B65" w:rsidP="00F21B65">
      <w:pPr>
        <w:jc w:val="center"/>
      </w:pPr>
    </w:p>
    <w:p w14:paraId="3FE3E7ED" w14:textId="54447CA8" w:rsidR="00F21B65" w:rsidRPr="00A522E0" w:rsidRDefault="00F21B65" w:rsidP="00135C9F">
      <w:pPr>
        <w:pStyle w:val="ListParagraph"/>
        <w:numPr>
          <w:ilvl w:val="0"/>
          <w:numId w:val="29"/>
        </w:numPr>
        <w:jc w:val="both"/>
        <w:rPr>
          <w:color w:val="000000"/>
          <w:lang w:val="be-BY"/>
        </w:rPr>
      </w:pPr>
      <w:r w:rsidRPr="00D675CA">
        <w:rPr>
          <w:color w:val="000000"/>
        </w:rPr>
        <w:t xml:space="preserve">Задать путь к нужному файлу формата </w:t>
      </w:r>
      <w:r w:rsidR="0098604C">
        <w:rPr>
          <w:color w:val="000000"/>
        </w:rPr>
        <w:t>«</w:t>
      </w:r>
      <w:r w:rsidRPr="003374D8">
        <w:rPr>
          <w:rFonts w:ascii="Courier New" w:hAnsi="Courier New" w:cs="Courier New"/>
          <w:color w:val="000000"/>
        </w:rPr>
        <w:t>sor</w:t>
      </w:r>
      <w:r w:rsidR="0098604C">
        <w:rPr>
          <w:rFonts w:ascii="Courier New" w:hAnsi="Courier New" w:cs="Courier New"/>
          <w:color w:val="000000"/>
        </w:rPr>
        <w:t>»</w:t>
      </w:r>
      <w:r w:rsidRPr="00D675CA">
        <w:rPr>
          <w:color w:val="000000"/>
        </w:rPr>
        <w:t>.</w:t>
      </w:r>
    </w:p>
    <w:p w14:paraId="25453F59" w14:textId="77777777" w:rsidR="00F21B65" w:rsidRPr="00A522E0" w:rsidRDefault="00F21B65" w:rsidP="00135C9F">
      <w:pPr>
        <w:pStyle w:val="ListParagraph"/>
        <w:numPr>
          <w:ilvl w:val="0"/>
          <w:numId w:val="29"/>
        </w:numPr>
        <w:jc w:val="both"/>
        <w:rPr>
          <w:color w:val="000000"/>
          <w:lang w:val="be-BY"/>
        </w:rPr>
      </w:pPr>
      <w:r>
        <w:rPr>
          <w:color w:val="000000"/>
        </w:rPr>
        <w:t xml:space="preserve">Подтвердить выбор базовых рефлектограмм, нажав </w:t>
      </w:r>
      <w:r w:rsidRPr="00E66310">
        <w:rPr>
          <w:b/>
          <w:color w:val="000000"/>
        </w:rPr>
        <w:t>«Сохранить»</w:t>
      </w:r>
      <w:r>
        <w:rPr>
          <w:color w:val="000000"/>
        </w:rPr>
        <w:t>.</w:t>
      </w:r>
    </w:p>
    <w:p w14:paraId="6C9C0169" w14:textId="77777777" w:rsidR="00F21B65" w:rsidRPr="00A522E0" w:rsidRDefault="00F21B65" w:rsidP="00135C9F">
      <w:pPr>
        <w:pStyle w:val="ListParagraph"/>
        <w:numPr>
          <w:ilvl w:val="0"/>
          <w:numId w:val="29"/>
        </w:numPr>
        <w:jc w:val="both"/>
        <w:rPr>
          <w:color w:val="000000"/>
          <w:lang w:val="be-BY"/>
        </w:rPr>
      </w:pPr>
      <w:r>
        <w:rPr>
          <w:color w:val="000000"/>
        </w:rPr>
        <w:lastRenderedPageBreak/>
        <w:t xml:space="preserve">В появившемся окне подтверждения проверить оптическую длину трассы, которая практически всегда должна превышать длину трассы на карте, и нажать </w:t>
      </w:r>
      <w:r w:rsidRPr="00C9113E">
        <w:rPr>
          <w:b/>
          <w:color w:val="000000"/>
        </w:rPr>
        <w:t>«ОК»</w:t>
      </w:r>
      <w:r>
        <w:rPr>
          <w:color w:val="000000"/>
        </w:rPr>
        <w:t>.</w:t>
      </w:r>
    </w:p>
    <w:p w14:paraId="37EF0F4F" w14:textId="77777777" w:rsidR="00F21B65" w:rsidRDefault="00F21B65" w:rsidP="00F21B65">
      <w:pPr>
        <w:jc w:val="both"/>
      </w:pPr>
    </w:p>
    <w:p w14:paraId="692B0E68" w14:textId="77777777" w:rsidR="00F21B65" w:rsidRDefault="00F21B65" w:rsidP="00F21B65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59C0CFDA" wp14:editId="24941150">
            <wp:extent cx="2122700" cy="1496776"/>
            <wp:effectExtent l="0" t="0" r="0" b="825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142295" cy="151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5B10E" w14:textId="3D83D410" w:rsidR="00F21B65" w:rsidRDefault="00F21B65" w:rsidP="00697FD7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2</w:t>
      </w:r>
      <w:r w:rsidR="00997F4B">
        <w:fldChar w:fldCharType="end"/>
      </w:r>
      <w:r>
        <w:t>. Проверка оптической длины трассы</w:t>
      </w:r>
    </w:p>
    <w:p w14:paraId="3876641E" w14:textId="77777777" w:rsidR="00F21B65" w:rsidRDefault="00F21B65" w:rsidP="00F21B65">
      <w:pPr>
        <w:ind w:firstLine="180"/>
        <w:jc w:val="both"/>
        <w:rPr>
          <w:color w:val="000000"/>
        </w:rPr>
      </w:pPr>
      <w:r>
        <w:t xml:space="preserve">Рядом с трассой, для которой заданы </w:t>
      </w:r>
      <w:r>
        <w:rPr>
          <w:color w:val="000000"/>
        </w:rPr>
        <w:t>базовые рефлектограммы, появляется треугольник:</w:t>
      </w:r>
    </w:p>
    <w:p w14:paraId="30EB9A75" w14:textId="77777777" w:rsidR="00F21B65" w:rsidRPr="00634A23" w:rsidRDefault="00F21B65" w:rsidP="00F21B65">
      <w:pPr>
        <w:keepNext/>
        <w:ind w:firstLine="180"/>
        <w:jc w:val="center"/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0336CD25" wp14:editId="5F68E87A">
            <wp:extent cx="1764830" cy="1121971"/>
            <wp:effectExtent l="0" t="0" r="6985" b="254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773023" cy="112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CC8F3" w14:textId="6EEF7C0B" w:rsidR="00F21B65" w:rsidRDefault="00F21B65" w:rsidP="002D5B76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  <w:r>
        <w:t>. Базовые рефлектограммы для трассы заданы</w:t>
      </w:r>
    </w:p>
    <w:p w14:paraId="7076F9D4" w14:textId="77777777" w:rsidR="002D5B76" w:rsidRPr="002D5B76" w:rsidRDefault="002D5B76" w:rsidP="002D5B76"/>
    <w:p w14:paraId="00C5D1D2" w14:textId="77777777" w:rsidR="00F21B65" w:rsidRDefault="00F21B65" w:rsidP="00F21B65">
      <w:pPr>
        <w:ind w:firstLine="180"/>
        <w:jc w:val="both"/>
      </w:pPr>
      <w:r w:rsidRPr="008A68AF">
        <w:t xml:space="preserve">Чтобы </w:t>
      </w:r>
      <w:r w:rsidRPr="008A68AF">
        <w:rPr>
          <w:b/>
        </w:rPr>
        <w:t>поменять базовую рефлектограмму для данной трассы</w:t>
      </w:r>
      <w:r w:rsidRPr="008A68AF">
        <w:t xml:space="preserve">, через контекстное меню вызовите форму задания </w:t>
      </w:r>
      <w:r w:rsidRPr="008A68AF">
        <w:rPr>
          <w:color w:val="000000"/>
        </w:rPr>
        <w:t xml:space="preserve">базовых рефлектограмм, после чего </w:t>
      </w:r>
      <w:r w:rsidRPr="008A68AF">
        <w:t>повторите вышеописанную процедуру, задав путь к новой базовой рефлектограмме.</w:t>
      </w:r>
    </w:p>
    <w:p w14:paraId="1B67CA08" w14:textId="783FDA55" w:rsidR="000B2717" w:rsidRDefault="00C43322" w:rsidP="00C43322">
      <w:pPr>
        <w:pStyle w:val="StyleGreenLeft032cmFirstline032cm"/>
        <w:jc w:val="both"/>
        <w:rPr>
          <w:color w:val="auto"/>
        </w:rPr>
      </w:pPr>
      <w:r>
        <w:rPr>
          <w:color w:val="auto"/>
        </w:rPr>
        <w:t xml:space="preserve">Чтобы удалить уже назначенную базовую рефлектограмму, нажмите кнопку </w:t>
      </w:r>
      <w:r w:rsidRPr="00742E71">
        <w:rPr>
          <w:b/>
          <w:color w:val="auto"/>
          <w:szCs w:val="24"/>
        </w:rPr>
        <w:t>[</w:t>
      </w:r>
      <w:r>
        <w:rPr>
          <w:b/>
          <w:color w:val="auto"/>
          <w:szCs w:val="24"/>
        </w:rPr>
        <w:t>Х</w:t>
      </w:r>
      <w:r w:rsidRPr="00742E71">
        <w:rPr>
          <w:b/>
          <w:color w:val="auto"/>
          <w:szCs w:val="24"/>
        </w:rPr>
        <w:t>]</w:t>
      </w:r>
      <w:r>
        <w:rPr>
          <w:color w:val="auto"/>
          <w:szCs w:val="24"/>
        </w:rPr>
        <w:t xml:space="preserve">, затем </w:t>
      </w:r>
      <w:r>
        <w:rPr>
          <w:color w:val="auto"/>
        </w:rPr>
        <w:t>н</w:t>
      </w:r>
      <w:r w:rsidRPr="003A51B7">
        <w:rPr>
          <w:color w:val="auto"/>
        </w:rPr>
        <w:t>аж</w:t>
      </w:r>
      <w:r>
        <w:rPr>
          <w:color w:val="auto"/>
        </w:rPr>
        <w:t>ми</w:t>
      </w:r>
      <w:r w:rsidRPr="003A51B7">
        <w:rPr>
          <w:color w:val="auto"/>
        </w:rPr>
        <w:t>т</w:t>
      </w:r>
      <w:r>
        <w:rPr>
          <w:color w:val="auto"/>
        </w:rPr>
        <w:t>е</w:t>
      </w:r>
      <w:r w:rsidRPr="003A51B7">
        <w:rPr>
          <w:color w:val="auto"/>
        </w:rPr>
        <w:t xml:space="preserve"> кнопку </w:t>
      </w:r>
      <w:r>
        <w:rPr>
          <w:b/>
          <w:color w:val="auto"/>
        </w:rPr>
        <w:t>«Сохранить»</w:t>
      </w:r>
      <w:r w:rsidRPr="003A51B7">
        <w:rPr>
          <w:color w:val="auto"/>
        </w:rPr>
        <w:t>.</w:t>
      </w:r>
    </w:p>
    <w:p w14:paraId="7BDA73A1" w14:textId="38579079" w:rsidR="000B2717" w:rsidRDefault="000B2717" w:rsidP="000B2717">
      <w:pPr>
        <w:pStyle w:val="Heading3"/>
      </w:pPr>
      <w:bookmarkStart w:id="335" w:name="_Ref137119151"/>
      <w:bookmarkStart w:id="336" w:name="_Toc148100346"/>
      <w:r>
        <w:t>Автоматическое задание базовых рефлектограмм</w:t>
      </w:r>
      <w:bookmarkEnd w:id="335"/>
      <w:bookmarkEnd w:id="336"/>
    </w:p>
    <w:p w14:paraId="1EBE3B36" w14:textId="02F24363" w:rsidR="000B2717" w:rsidRDefault="000B2717" w:rsidP="000B2717"/>
    <w:p w14:paraId="3A44413D" w14:textId="69ED481F" w:rsidR="00697FD7" w:rsidRDefault="000B2717" w:rsidP="000B2717">
      <w:pPr>
        <w:ind w:firstLine="180"/>
        <w:jc w:val="both"/>
      </w:pPr>
      <w:r>
        <w:t>В режиме автоматического задания базовых рефлектограмм производится автоматическое измерение</w:t>
      </w:r>
      <w:r w:rsidR="00AE478D" w:rsidRPr="00AE478D">
        <w:t xml:space="preserve"> </w:t>
      </w:r>
      <w:r w:rsidR="00AE478D">
        <w:t>рефлектограммы</w:t>
      </w:r>
      <w:r>
        <w:t>, разметка и применение</w:t>
      </w:r>
      <w:r w:rsidR="00AE478D">
        <w:t xml:space="preserve"> ее в качестве</w:t>
      </w:r>
      <w:r>
        <w:t xml:space="preserve"> точной и быстрой базовых рефлектограмм. При этом разметка и применяемые пороги</w:t>
      </w:r>
      <w:r w:rsidR="00A746B0">
        <w:t xml:space="preserve"> могут</w:t>
      </w:r>
      <w:r>
        <w:t xml:space="preserve"> обеспечива</w:t>
      </w:r>
      <w:r w:rsidR="00A746B0">
        <w:t>ть</w:t>
      </w:r>
      <w:r>
        <w:t xml:space="preserve"> обнаружение повреждений типа </w:t>
      </w:r>
      <w:r w:rsidRPr="00DA1D52">
        <w:rPr>
          <w:u w:val="single"/>
        </w:rPr>
        <w:t>«</w:t>
      </w:r>
      <w:r w:rsidRPr="00DA1D52">
        <w:rPr>
          <w:b/>
          <w:bCs/>
          <w:u w:val="single"/>
        </w:rPr>
        <w:t xml:space="preserve">Обрыв» </w:t>
      </w:r>
      <w:r w:rsidRPr="00DA1D52">
        <w:rPr>
          <w:u w:val="single"/>
        </w:rPr>
        <w:t xml:space="preserve">и </w:t>
      </w:r>
      <w:r w:rsidRPr="00DA1D52">
        <w:rPr>
          <w:b/>
          <w:bCs/>
          <w:u w:val="single"/>
        </w:rPr>
        <w:t>поиск новых событий</w:t>
      </w:r>
      <w:r>
        <w:t xml:space="preserve"> со значением локального затухания 1 – 4 дБ, и коэффициентом отражения в событии -40 – - 25 дБ, по выбору </w:t>
      </w:r>
      <w:r w:rsidR="00DA1D52">
        <w:t>оператора</w:t>
      </w:r>
      <w:r>
        <w:t>.</w:t>
      </w:r>
    </w:p>
    <w:p w14:paraId="658A0800" w14:textId="77777777" w:rsidR="00697FD7" w:rsidRDefault="00697FD7" w:rsidP="00697FD7">
      <w:pPr>
        <w:pStyle w:val="Heading4"/>
      </w:pPr>
      <w:bookmarkStart w:id="337" w:name="_Toc148100347"/>
      <w:r w:rsidRPr="00697FD7">
        <w:t>А</w:t>
      </w:r>
      <w:r>
        <w:t>втоматическое задание базовых рефлектограмм для трассы</w:t>
      </w:r>
      <w:bookmarkEnd w:id="337"/>
    </w:p>
    <w:p w14:paraId="5921175C" w14:textId="77777777" w:rsidR="00697FD7" w:rsidRDefault="00697FD7" w:rsidP="000B2717">
      <w:pPr>
        <w:ind w:firstLine="180"/>
        <w:jc w:val="both"/>
      </w:pPr>
    </w:p>
    <w:p w14:paraId="230FEC5B" w14:textId="6FA0FCB7" w:rsidR="000B2717" w:rsidRDefault="000B2717" w:rsidP="000B2717">
      <w:pPr>
        <w:ind w:firstLine="180"/>
        <w:jc w:val="both"/>
      </w:pPr>
      <w:r>
        <w:t xml:space="preserve"> </w:t>
      </w:r>
      <w:r w:rsidR="007C6092" w:rsidRPr="00811270">
        <w:t>Чтобы</w:t>
      </w:r>
      <w:r w:rsidR="007C6092" w:rsidRPr="008C4B43">
        <w:t xml:space="preserve"> </w:t>
      </w:r>
      <w:r w:rsidR="007C6092">
        <w:t>задать базовые рефлектограммы автоматически нужно:</w:t>
      </w:r>
    </w:p>
    <w:p w14:paraId="77B59857" w14:textId="01861897" w:rsidR="007C6092" w:rsidRPr="009836D9" w:rsidRDefault="007C6092" w:rsidP="007C6092">
      <w:pPr>
        <w:pStyle w:val="ListParagraph"/>
        <w:numPr>
          <w:ilvl w:val="0"/>
          <w:numId w:val="119"/>
        </w:numPr>
        <w:jc w:val="both"/>
        <w:rPr>
          <w:color w:val="000000"/>
        </w:rPr>
      </w:pPr>
      <w:r w:rsidRPr="009836D9">
        <w:rPr>
          <w:color w:val="000000"/>
          <w:lang w:val="be-BY"/>
        </w:rPr>
        <w:t xml:space="preserve">Выбрать трассу в </w:t>
      </w:r>
      <w:r w:rsidR="00E70C43">
        <w:rPr>
          <w:color w:val="000000"/>
          <w:lang w:val="be-BY"/>
        </w:rPr>
        <w:t>списке</w:t>
      </w:r>
      <w:r w:rsidR="00DD57D6">
        <w:rPr>
          <w:color w:val="000000"/>
        </w:rPr>
        <w:t xml:space="preserve"> трасс модуля</w:t>
      </w:r>
      <w:r w:rsidRPr="009836D9">
        <w:rPr>
          <w:color w:val="000000"/>
        </w:rPr>
        <w:t xml:space="preserve"> и щелкнуть на ней правой кнопкой мыши</w:t>
      </w:r>
      <w:r>
        <w:rPr>
          <w:color w:val="000000"/>
        </w:rPr>
        <w:t>.</w:t>
      </w:r>
    </w:p>
    <w:p w14:paraId="0CA249FA" w14:textId="7523587F" w:rsidR="007C6092" w:rsidRDefault="007C6092" w:rsidP="007C6092">
      <w:pPr>
        <w:pStyle w:val="ListParagraph"/>
        <w:numPr>
          <w:ilvl w:val="0"/>
          <w:numId w:val="119"/>
        </w:numPr>
        <w:jc w:val="both"/>
        <w:rPr>
          <w:color w:val="000000"/>
        </w:rPr>
      </w:pPr>
      <w:r w:rsidRPr="009836D9">
        <w:rPr>
          <w:color w:val="000000"/>
        </w:rPr>
        <w:t xml:space="preserve">В контекстном меню выбрать </w:t>
      </w:r>
      <w:r w:rsidRPr="003F46AD">
        <w:rPr>
          <w:b/>
          <w:color w:val="000000"/>
        </w:rPr>
        <w:t>«Задать базовые</w:t>
      </w:r>
      <w:r>
        <w:rPr>
          <w:b/>
          <w:color w:val="000000"/>
        </w:rPr>
        <w:t xml:space="preserve"> автоматически</w:t>
      </w:r>
      <w:r w:rsidRPr="003F46AD">
        <w:rPr>
          <w:b/>
          <w:color w:val="000000"/>
        </w:rPr>
        <w:t>»</w:t>
      </w:r>
      <w:r>
        <w:rPr>
          <w:color w:val="000000"/>
        </w:rPr>
        <w:t>.</w:t>
      </w:r>
    </w:p>
    <w:p w14:paraId="587FAA57" w14:textId="77777777" w:rsidR="00DD57D6" w:rsidRPr="009836D9" w:rsidRDefault="00DD57D6" w:rsidP="00DD57D6">
      <w:pPr>
        <w:pStyle w:val="ListParagraph"/>
        <w:jc w:val="both"/>
        <w:rPr>
          <w:color w:val="000000"/>
        </w:rPr>
      </w:pPr>
    </w:p>
    <w:p w14:paraId="5E8EC20E" w14:textId="52B141DC" w:rsidR="000B2717" w:rsidRDefault="00DD57D6" w:rsidP="007C6092">
      <w:pPr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5FF95688" wp14:editId="56AB75EC">
            <wp:extent cx="2804615" cy="1489595"/>
            <wp:effectExtent l="0" t="0" r="0" b="0"/>
            <wp:docPr id="274" name="Picture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577" cy="1502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DDE33D" w14:textId="608A74CE" w:rsidR="007C6092" w:rsidRDefault="007C6092" w:rsidP="007C6092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>
        <w:t xml:space="preserve">. Контекстное меню </w:t>
      </w:r>
      <w:r w:rsidR="00DA19E6">
        <w:t xml:space="preserve">трассы </w:t>
      </w:r>
      <w:r>
        <w:t>для задания базовых рефлектограмм автоматически</w:t>
      </w:r>
    </w:p>
    <w:p w14:paraId="6849AD83" w14:textId="161EB1E5" w:rsidR="007C6092" w:rsidRDefault="007C6092" w:rsidP="007C6092">
      <w:pPr>
        <w:pStyle w:val="ListParagraph"/>
        <w:numPr>
          <w:ilvl w:val="0"/>
          <w:numId w:val="119"/>
        </w:numPr>
      </w:pPr>
      <w:r>
        <w:lastRenderedPageBreak/>
        <w:t>В появившемся окне выбрать предлагаемые параметры измерения</w:t>
      </w:r>
      <w:r w:rsidR="007879C7">
        <w:t>, установить пороги на нахождение новых событий или отключить нахождение новых событий убрав птичку.</w:t>
      </w:r>
    </w:p>
    <w:p w14:paraId="1386F986" w14:textId="77777777" w:rsidR="00A746B0" w:rsidRDefault="00A746B0" w:rsidP="00A746B0">
      <w:pPr>
        <w:pStyle w:val="ListParagraph"/>
      </w:pPr>
    </w:p>
    <w:p w14:paraId="0D40A226" w14:textId="7424375A" w:rsidR="007C6092" w:rsidRPr="007C6092" w:rsidRDefault="007C6092" w:rsidP="007C6092">
      <w:pPr>
        <w:pStyle w:val="ListParagraph"/>
        <w:jc w:val="center"/>
      </w:pPr>
      <w:r>
        <w:rPr>
          <w:noProof/>
          <w:lang w:val="en-US" w:eastAsia="en-US"/>
        </w:rPr>
        <w:drawing>
          <wp:inline distT="0" distB="0" distL="0" distR="0" wp14:anchorId="5EFD8B0C" wp14:editId="0AD7C444">
            <wp:extent cx="2430990" cy="4551528"/>
            <wp:effectExtent l="0" t="0" r="7620" b="1905"/>
            <wp:docPr id="271" name="Picture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434273" cy="4557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426B6" w14:textId="624C9DE4" w:rsidR="007C6092" w:rsidRDefault="00A746B0" w:rsidP="00A746B0">
      <w:pPr>
        <w:pStyle w:val="Caption"/>
      </w:pPr>
      <w:bookmarkStart w:id="338" w:name="_Ref137030078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bookmarkEnd w:id="338"/>
      <w:r>
        <w:t>. Настройка автоматического задания базовых</w:t>
      </w:r>
      <w:r w:rsidR="00DA19E6">
        <w:t xml:space="preserve"> для трассы</w:t>
      </w:r>
    </w:p>
    <w:p w14:paraId="13D8B71F" w14:textId="77777777" w:rsidR="007879C7" w:rsidRPr="007879C7" w:rsidRDefault="007879C7" w:rsidP="007879C7"/>
    <w:p w14:paraId="0C5C5601" w14:textId="199E47F3" w:rsidR="007879C7" w:rsidRDefault="007879C7" w:rsidP="007879C7">
      <w:pPr>
        <w:pStyle w:val="ListParagraph"/>
        <w:numPr>
          <w:ilvl w:val="0"/>
          <w:numId w:val="119"/>
        </w:numPr>
      </w:pPr>
      <w:r>
        <w:t>После нажатия кнопки «</w:t>
      </w:r>
      <w:r>
        <w:rPr>
          <w:b/>
          <w:bCs/>
        </w:rPr>
        <w:t xml:space="preserve">Старт» </w:t>
      </w:r>
      <w:r>
        <w:t>в блоке «</w:t>
      </w:r>
      <w:r>
        <w:rPr>
          <w:b/>
          <w:bCs/>
        </w:rPr>
        <w:t xml:space="preserve">Текущая операция» </w:t>
      </w:r>
      <w:r>
        <w:t>будет отображаться процесс задания базовой рефлектограммы.</w:t>
      </w:r>
    </w:p>
    <w:p w14:paraId="6B482025" w14:textId="77777777" w:rsidR="00B97409" w:rsidRDefault="00B97409" w:rsidP="00B97409">
      <w:pPr>
        <w:pStyle w:val="ListParagraph"/>
      </w:pPr>
    </w:p>
    <w:p w14:paraId="6B653104" w14:textId="0F0B4C16" w:rsidR="007879C7" w:rsidRDefault="00B97409" w:rsidP="00B97409">
      <w:pPr>
        <w:pStyle w:val="ListParagraph"/>
        <w:jc w:val="center"/>
      </w:pPr>
      <w:r>
        <w:rPr>
          <w:noProof/>
          <w:lang w:val="en-US" w:eastAsia="en-US"/>
        </w:rPr>
        <w:drawing>
          <wp:inline distT="0" distB="0" distL="0" distR="0" wp14:anchorId="35FBE43E" wp14:editId="12911CE7">
            <wp:extent cx="4333333" cy="1466667"/>
            <wp:effectExtent l="0" t="0" r="0" b="635"/>
            <wp:docPr id="273" name="Picture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333333" cy="1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2AB81" w14:textId="4E8A46A3" w:rsidR="00B97409" w:rsidRPr="00CB6143" w:rsidRDefault="00B97409" w:rsidP="00B9740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6</w:t>
      </w:r>
      <w:r w:rsidR="00997F4B">
        <w:fldChar w:fldCharType="end"/>
      </w:r>
      <w:r>
        <w:t>. Отображение процесса задания базовых рефлектограмм</w:t>
      </w:r>
      <w:r w:rsidR="00CB6143" w:rsidRPr="00CB6143">
        <w:t xml:space="preserve"> </w:t>
      </w:r>
      <w:r w:rsidR="00CB6143">
        <w:t>для трассы</w:t>
      </w:r>
    </w:p>
    <w:p w14:paraId="0A2DCFA0" w14:textId="77777777" w:rsidR="007879C7" w:rsidRDefault="007879C7" w:rsidP="007879C7">
      <w:pPr>
        <w:pStyle w:val="ListParagraph"/>
      </w:pPr>
    </w:p>
    <w:p w14:paraId="232A2FEB" w14:textId="5717745D" w:rsidR="007879C7" w:rsidRDefault="00B97409" w:rsidP="007879C7">
      <w:pPr>
        <w:pStyle w:val="ListParagraph"/>
        <w:numPr>
          <w:ilvl w:val="0"/>
          <w:numId w:val="119"/>
        </w:numPr>
      </w:pPr>
      <w:r>
        <w:t xml:space="preserve">После успешного выполнения операции откроется окно программного компонента </w:t>
      </w:r>
      <w:r>
        <w:rPr>
          <w:lang w:val="en-US"/>
        </w:rPr>
        <w:t>RFTSReflect</w:t>
      </w:r>
      <w:r w:rsidRPr="00B97409">
        <w:t xml:space="preserve"> </w:t>
      </w:r>
      <w:r>
        <w:rPr>
          <w:lang w:val="en-US"/>
        </w:rPr>
        <w:t>c</w:t>
      </w:r>
      <w:r w:rsidRPr="00B97409">
        <w:t xml:space="preserve"> </w:t>
      </w:r>
      <w:r>
        <w:t xml:space="preserve"> базовой рефлектограммой, если в окне </w:t>
      </w:r>
      <w:r>
        <w:fldChar w:fldCharType="begin"/>
      </w:r>
      <w:r>
        <w:instrText xml:space="preserve"> REF _Ref137030078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7</w:t>
      </w:r>
      <w:r w:rsidR="008709DE">
        <w:noBreakHyphen/>
      </w:r>
      <w:r w:rsidR="008709DE">
        <w:rPr>
          <w:noProof/>
        </w:rPr>
        <w:t>15</w:t>
      </w:r>
      <w:r>
        <w:fldChar w:fldCharType="end"/>
      </w:r>
      <w:r>
        <w:t xml:space="preserve"> было выбрано «</w:t>
      </w:r>
      <w:r>
        <w:rPr>
          <w:b/>
          <w:bCs/>
        </w:rPr>
        <w:t>Показать рефлектограмму по завершении»</w:t>
      </w:r>
      <w:r>
        <w:t xml:space="preserve">. </w:t>
      </w:r>
    </w:p>
    <w:p w14:paraId="178B9448" w14:textId="07F9DF53" w:rsidR="007879C7" w:rsidRDefault="007879C7" w:rsidP="007879C7"/>
    <w:p w14:paraId="17F93A1D" w14:textId="4F371E89" w:rsidR="002814BD" w:rsidRDefault="002814BD" w:rsidP="007879C7"/>
    <w:p w14:paraId="109B49DC" w14:textId="77777777" w:rsidR="002814BD" w:rsidRPr="007879C7" w:rsidRDefault="002814BD" w:rsidP="007879C7"/>
    <w:p w14:paraId="444143B5" w14:textId="6D075467" w:rsidR="002814BD" w:rsidRDefault="002814BD" w:rsidP="00697FD7">
      <w:pPr>
        <w:pStyle w:val="Heading4"/>
      </w:pPr>
      <w:bookmarkStart w:id="339" w:name="_Toc148100348"/>
      <w:r>
        <w:lastRenderedPageBreak/>
        <w:t>Автоматическое задание базовых рефлектограмм для модуля (</w:t>
      </w:r>
      <w:r>
        <w:rPr>
          <w:lang w:val="en-US"/>
        </w:rPr>
        <w:t>RTU</w:t>
      </w:r>
      <w:r w:rsidRPr="002814BD">
        <w:t>)</w:t>
      </w:r>
      <w:bookmarkEnd w:id="339"/>
    </w:p>
    <w:p w14:paraId="4D3DD9EB" w14:textId="58DDF8CB" w:rsidR="00697FD7" w:rsidRDefault="00697FD7" w:rsidP="00697FD7"/>
    <w:p w14:paraId="31B26CAE" w14:textId="77777777" w:rsidR="00DA19E6" w:rsidRDefault="00DA19E6" w:rsidP="00DA19E6">
      <w:pPr>
        <w:ind w:firstLine="180"/>
        <w:jc w:val="both"/>
      </w:pPr>
      <w:r w:rsidRPr="00811270">
        <w:t>Чтобы</w:t>
      </w:r>
      <w:r w:rsidRPr="008C4B43">
        <w:t xml:space="preserve"> </w:t>
      </w:r>
      <w:r>
        <w:t>задать базовые рефлектограммы автоматически нужно:</w:t>
      </w:r>
    </w:p>
    <w:p w14:paraId="569E5737" w14:textId="7D85C9ED" w:rsidR="00697FD7" w:rsidRDefault="00DA19E6" w:rsidP="00DA19E6">
      <w:pPr>
        <w:pStyle w:val="ListParagraph"/>
        <w:numPr>
          <w:ilvl w:val="0"/>
          <w:numId w:val="120"/>
        </w:numPr>
      </w:pPr>
      <w:r>
        <w:t>Нужно открыть меню модуля щелкнув на нем правой кнопкой мыши.</w:t>
      </w:r>
    </w:p>
    <w:p w14:paraId="58142C2F" w14:textId="6806F27A" w:rsidR="00DA19E6" w:rsidRDefault="00DA19E6" w:rsidP="00DA19E6">
      <w:pPr>
        <w:pStyle w:val="ListParagraph"/>
        <w:numPr>
          <w:ilvl w:val="0"/>
          <w:numId w:val="120"/>
        </w:numPr>
        <w:jc w:val="both"/>
        <w:rPr>
          <w:color w:val="000000"/>
        </w:rPr>
      </w:pPr>
      <w:r>
        <w:t xml:space="preserve">В контекстном меню </w:t>
      </w:r>
      <w:r w:rsidRPr="009836D9">
        <w:rPr>
          <w:color w:val="000000"/>
        </w:rPr>
        <w:t xml:space="preserve">выбрать </w:t>
      </w:r>
      <w:r w:rsidRPr="003F46AD">
        <w:rPr>
          <w:b/>
          <w:color w:val="000000"/>
        </w:rPr>
        <w:t>«Задать базовые</w:t>
      </w:r>
      <w:r>
        <w:rPr>
          <w:b/>
          <w:color w:val="000000"/>
        </w:rPr>
        <w:t xml:space="preserve"> автоматически</w:t>
      </w:r>
      <w:r w:rsidRPr="003F46AD">
        <w:rPr>
          <w:b/>
          <w:color w:val="000000"/>
        </w:rPr>
        <w:t>»</w:t>
      </w:r>
      <w:r>
        <w:rPr>
          <w:color w:val="000000"/>
        </w:rPr>
        <w:t>.</w:t>
      </w:r>
    </w:p>
    <w:p w14:paraId="10A08CFA" w14:textId="674EE0D5" w:rsidR="00DA19E6" w:rsidRPr="00697FD7" w:rsidRDefault="00DA19E6" w:rsidP="00DA19E6">
      <w:pPr>
        <w:pStyle w:val="ListParagraph"/>
      </w:pPr>
    </w:p>
    <w:p w14:paraId="52446CC3" w14:textId="4A0A46C9" w:rsidR="000B2717" w:rsidRDefault="00DA19E6" w:rsidP="00DA19E6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657D4EB9" wp14:editId="640E863C">
            <wp:extent cx="2900150" cy="1810720"/>
            <wp:effectExtent l="0" t="0" r="0" b="0"/>
            <wp:docPr id="275" name="Picture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4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390" cy="1812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3B890" w14:textId="5CB8B8FB" w:rsidR="002814BD" w:rsidRDefault="00DA19E6" w:rsidP="00DA19E6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7</w:t>
      </w:r>
      <w:r w:rsidR="00997F4B">
        <w:fldChar w:fldCharType="end"/>
      </w:r>
      <w:r>
        <w:t>.  Контекстное меню трассы для задания базовых рефлектограмм</w:t>
      </w:r>
    </w:p>
    <w:p w14:paraId="2A834BC9" w14:textId="77777777" w:rsidR="00DA19E6" w:rsidRPr="00DA19E6" w:rsidRDefault="00DA19E6" w:rsidP="00DA19E6"/>
    <w:p w14:paraId="71A04626" w14:textId="32313488" w:rsidR="00DA19E6" w:rsidRDefault="00DA19E6" w:rsidP="00DA19E6">
      <w:pPr>
        <w:pStyle w:val="ListParagraph"/>
        <w:numPr>
          <w:ilvl w:val="0"/>
          <w:numId w:val="120"/>
        </w:numPr>
      </w:pPr>
      <w:r>
        <w:t>В появившемся окне установить параметры измерения, пороги на нахождение новых событий или отключить их убрав птичку и нажать кнопку «</w:t>
      </w:r>
      <w:r>
        <w:rPr>
          <w:b/>
          <w:bCs/>
        </w:rPr>
        <w:t>Старт»</w:t>
      </w:r>
      <w:r>
        <w:t>.</w:t>
      </w:r>
    </w:p>
    <w:p w14:paraId="2BAD9D0E" w14:textId="77777777" w:rsidR="00DA19E6" w:rsidRDefault="00DA19E6" w:rsidP="00DA19E6">
      <w:pPr>
        <w:pStyle w:val="ListParagraph"/>
      </w:pPr>
    </w:p>
    <w:p w14:paraId="07BB9C72" w14:textId="2F9EF2CE" w:rsidR="00DA19E6" w:rsidRDefault="00DA19E6" w:rsidP="00DA19E6">
      <w:pPr>
        <w:pStyle w:val="ListParagraph"/>
        <w:jc w:val="center"/>
      </w:pPr>
      <w:r>
        <w:rPr>
          <w:noProof/>
          <w:lang w:val="en-US" w:eastAsia="en-US"/>
        </w:rPr>
        <w:drawing>
          <wp:inline distT="0" distB="0" distL="0" distR="0" wp14:anchorId="2519BE40" wp14:editId="1C408E1B">
            <wp:extent cx="2326944" cy="4113027"/>
            <wp:effectExtent l="0" t="0" r="0" b="1905"/>
            <wp:docPr id="276" name="Picture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6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7043" cy="4130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58A05" w14:textId="12C6BE79" w:rsidR="00DA19E6" w:rsidRDefault="00DA19E6" w:rsidP="00DA19E6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8</w:t>
      </w:r>
      <w:r w:rsidR="00997F4B">
        <w:fldChar w:fldCharType="end"/>
      </w:r>
      <w:r>
        <w:t>.  Настройка автоматического задания базовых для модуля (</w:t>
      </w:r>
      <w:r w:rsidRPr="00DA19E6">
        <w:t>RTU)</w:t>
      </w:r>
    </w:p>
    <w:p w14:paraId="441657A2" w14:textId="77777777" w:rsidR="00DA19E6" w:rsidRPr="00DA19E6" w:rsidRDefault="00DA19E6" w:rsidP="00DA19E6"/>
    <w:p w14:paraId="2938CBA1" w14:textId="77777777" w:rsidR="00DA19E6" w:rsidRDefault="00DA19E6" w:rsidP="00DA19E6">
      <w:pPr>
        <w:pStyle w:val="ListParagraph"/>
        <w:numPr>
          <w:ilvl w:val="0"/>
          <w:numId w:val="120"/>
        </w:numPr>
      </w:pPr>
      <w:r>
        <w:t>После нажатия кнопки «</w:t>
      </w:r>
      <w:r>
        <w:rPr>
          <w:b/>
          <w:bCs/>
        </w:rPr>
        <w:t xml:space="preserve">Старт» </w:t>
      </w:r>
      <w:r>
        <w:t>в блоках «</w:t>
      </w:r>
      <w:r>
        <w:rPr>
          <w:b/>
          <w:bCs/>
        </w:rPr>
        <w:t>Текущая операция</w:t>
      </w:r>
      <w:r>
        <w:t>» и «</w:t>
      </w:r>
      <w:r w:rsidRPr="00DA19E6">
        <w:rPr>
          <w:b/>
          <w:bCs/>
        </w:rPr>
        <w:t>Результат операций</w:t>
      </w:r>
      <w:r>
        <w:t>»</w:t>
      </w:r>
    </w:p>
    <w:p w14:paraId="5C7761BE" w14:textId="15D536B9" w:rsidR="00DA19E6" w:rsidRPr="00CB6143" w:rsidRDefault="00073501" w:rsidP="00DA19E6">
      <w:pPr>
        <w:pStyle w:val="ListParagraph"/>
      </w:pPr>
      <w:r>
        <w:t>б</w:t>
      </w:r>
      <w:r w:rsidR="00DA19E6">
        <w:t>удут отображаться процесс задания базовых для всех трасс модуля.</w:t>
      </w:r>
    </w:p>
    <w:p w14:paraId="3557924D" w14:textId="6E25A12A" w:rsidR="00DA19E6" w:rsidRDefault="00CB6143" w:rsidP="00CB6143">
      <w:pPr>
        <w:pStyle w:val="ListParagraph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1A7B4C4E" wp14:editId="73986145">
            <wp:extent cx="2804615" cy="1943175"/>
            <wp:effectExtent l="0" t="0" r="0" b="0"/>
            <wp:docPr id="277" name="Picture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8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0215" cy="194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77AEE" w14:textId="5F767E3A" w:rsidR="00DA19E6" w:rsidRDefault="00CB6143" w:rsidP="00CB6143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>
        <w:t>. Отображение процесса задания базовых рефлектограмм</w:t>
      </w:r>
      <w:r w:rsidRPr="00CB6143">
        <w:t xml:space="preserve"> </w:t>
      </w:r>
      <w:r>
        <w:t>для трассы</w:t>
      </w:r>
    </w:p>
    <w:p w14:paraId="3E4D91B5" w14:textId="40DBA060" w:rsidR="00CB6143" w:rsidRDefault="00CB6143" w:rsidP="00CB6143"/>
    <w:p w14:paraId="44A451A0" w14:textId="68B87A9E" w:rsidR="00CB6143" w:rsidRPr="00CB6143" w:rsidRDefault="00CB6143" w:rsidP="00CB6143">
      <w:pPr>
        <w:pStyle w:val="ListParagraph"/>
        <w:numPr>
          <w:ilvl w:val="0"/>
          <w:numId w:val="120"/>
        </w:numPr>
      </w:pPr>
      <w:r>
        <w:t>По завершении процесса появиться окно</w:t>
      </w:r>
      <w:r w:rsidRPr="00CB6143">
        <w:t xml:space="preserve"> </w:t>
      </w:r>
      <w:r>
        <w:fldChar w:fldCharType="begin"/>
      </w:r>
      <w:r>
        <w:instrText xml:space="preserve"> REF _Ref137034036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7</w:t>
      </w:r>
      <w:r w:rsidR="008709DE">
        <w:noBreakHyphen/>
      </w:r>
      <w:r w:rsidR="008709DE">
        <w:rPr>
          <w:noProof/>
        </w:rPr>
        <w:t>20</w:t>
      </w:r>
      <w:r>
        <w:fldChar w:fldCharType="end"/>
      </w:r>
      <w:r>
        <w:t xml:space="preserve"> и модуль перейдет в режим мониторинга если предварительно была выбрана опция «</w:t>
      </w:r>
      <w:r>
        <w:rPr>
          <w:b/>
          <w:bCs/>
        </w:rPr>
        <w:t>Запустить мониторинг по завершении»</w:t>
      </w:r>
    </w:p>
    <w:p w14:paraId="2E078E0D" w14:textId="27C9A11D" w:rsidR="00CB6143" w:rsidRDefault="00CB6143" w:rsidP="00CB6143">
      <w:pPr>
        <w:pStyle w:val="ListParagraph"/>
        <w:jc w:val="center"/>
      </w:pPr>
      <w:r w:rsidRPr="00CB6143">
        <w:rPr>
          <w:noProof/>
          <w:lang w:val="en-US" w:eastAsia="en-US"/>
        </w:rPr>
        <w:drawing>
          <wp:inline distT="0" distB="0" distL="0" distR="0" wp14:anchorId="292E4934" wp14:editId="37D88E80">
            <wp:extent cx="2627195" cy="1320266"/>
            <wp:effectExtent l="0" t="0" r="1905" b="0"/>
            <wp:docPr id="278" name="Picture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637665" cy="1325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36AEEC" w14:textId="731DE87C" w:rsidR="00CB6143" w:rsidRPr="00CB6143" w:rsidRDefault="00CB6143" w:rsidP="00CB6143">
      <w:pPr>
        <w:pStyle w:val="Caption"/>
      </w:pPr>
      <w:bookmarkStart w:id="340" w:name="_Ref137034036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0</w:t>
      </w:r>
      <w:r w:rsidR="00997F4B">
        <w:fldChar w:fldCharType="end"/>
      </w:r>
      <w:bookmarkEnd w:id="340"/>
      <w:r>
        <w:t>. Завершения процесс задания базовых рефлектограмм для модуля (</w:t>
      </w:r>
      <w:r>
        <w:rPr>
          <w:lang w:val="en-US"/>
        </w:rPr>
        <w:t>RTU</w:t>
      </w:r>
      <w:r w:rsidRPr="00CB6143">
        <w:t>)</w:t>
      </w:r>
    </w:p>
    <w:p w14:paraId="3C630163" w14:textId="7D5145DF" w:rsidR="00F21B65" w:rsidRPr="00F21B65" w:rsidRDefault="00F21B65" w:rsidP="00F21B65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341" w:name="_Toc148100349"/>
      <w:r w:rsidRPr="007D37FE">
        <w:rPr>
          <w:rFonts w:eastAsiaTheme="majorEastAsia"/>
          <w:i w:val="0"/>
          <w:iCs w:val="0"/>
          <w:sz w:val="32"/>
          <w:szCs w:val="26"/>
          <w:lang w:eastAsia="en-US"/>
        </w:rPr>
        <w:t>Измене</w:t>
      </w:r>
      <w:r w:rsidR="00C50FF8">
        <w:rPr>
          <w:rFonts w:eastAsiaTheme="majorEastAsia"/>
          <w:i w:val="0"/>
          <w:iCs w:val="0"/>
          <w:sz w:val="32"/>
          <w:szCs w:val="26"/>
          <w:lang w:eastAsia="en-US"/>
        </w:rPr>
        <w:t>н</w:t>
      </w:r>
      <w:r w:rsidRPr="007D37FE">
        <w:rPr>
          <w:rFonts w:eastAsiaTheme="majorEastAsia"/>
          <w:i w:val="0"/>
          <w:iCs w:val="0"/>
          <w:sz w:val="32"/>
          <w:szCs w:val="26"/>
          <w:lang w:eastAsia="en-US"/>
        </w:rPr>
        <w:t>ие информации</w:t>
      </w:r>
      <w:r w:rsidRPr="00F21B65">
        <w:rPr>
          <w:rFonts w:eastAsiaTheme="majorEastAsia"/>
          <w:i w:val="0"/>
          <w:iCs w:val="0"/>
          <w:sz w:val="32"/>
          <w:szCs w:val="26"/>
          <w:lang w:val="en-US" w:eastAsia="en-US"/>
        </w:rPr>
        <w:t xml:space="preserve"> о</w:t>
      </w:r>
      <w:r w:rsidRPr="007D37FE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трассе</w:t>
      </w:r>
      <w:bookmarkEnd w:id="341"/>
    </w:p>
    <w:p w14:paraId="27C54B34" w14:textId="36BAC7D8" w:rsidR="004242D5" w:rsidRDefault="004242D5" w:rsidP="00E23137">
      <w:pPr>
        <w:ind w:firstLine="180"/>
        <w:rPr>
          <w:color w:val="000000"/>
        </w:rPr>
      </w:pPr>
    </w:p>
    <w:p w14:paraId="0CA0AAE9" w14:textId="5A3F8DDE" w:rsidR="00F21B65" w:rsidRDefault="00F21B65" w:rsidP="00F21B65">
      <w:pPr>
        <w:ind w:firstLine="180"/>
        <w:jc w:val="both"/>
        <w:rPr>
          <w:color w:val="000000"/>
        </w:rPr>
      </w:pPr>
      <w:r>
        <w:t xml:space="preserve">Чтобы </w:t>
      </w:r>
      <w:r w:rsidRPr="003A51B7">
        <w:t>измени</w:t>
      </w:r>
      <w:r>
        <w:t>ть</w:t>
      </w:r>
      <w:r w:rsidRPr="003A51B7">
        <w:t xml:space="preserve"> названи</w:t>
      </w:r>
      <w:r>
        <w:t>е</w:t>
      </w:r>
      <w:r w:rsidRPr="003A51B7">
        <w:t xml:space="preserve"> существующей трассы</w:t>
      </w:r>
      <w:r>
        <w:t>, а также изменить или добавить комментарий о трассе, оператору</w:t>
      </w:r>
      <w:r w:rsidRPr="006A5687">
        <w:rPr>
          <w:color w:val="000000"/>
        </w:rPr>
        <w:t xml:space="preserve"> нужно</w:t>
      </w:r>
      <w:r>
        <w:rPr>
          <w:color w:val="000000"/>
        </w:rPr>
        <w:t>:</w:t>
      </w:r>
    </w:p>
    <w:p w14:paraId="53325AC9" w14:textId="77777777" w:rsidR="007C6092" w:rsidRDefault="007C6092" w:rsidP="00F21B65">
      <w:pPr>
        <w:ind w:firstLine="180"/>
        <w:jc w:val="both"/>
        <w:rPr>
          <w:color w:val="000000"/>
        </w:rPr>
      </w:pPr>
    </w:p>
    <w:p w14:paraId="2FBF7FC1" w14:textId="0E0F50A6" w:rsidR="005006DB" w:rsidRPr="005006DB" w:rsidRDefault="00F21B65" w:rsidP="00135C9F">
      <w:pPr>
        <w:keepNext/>
        <w:numPr>
          <w:ilvl w:val="0"/>
          <w:numId w:val="36"/>
        </w:numPr>
        <w:ind w:left="540"/>
        <w:jc w:val="both"/>
      </w:pPr>
      <w:r w:rsidRPr="005006DB">
        <w:rPr>
          <w:color w:val="000000"/>
        </w:rPr>
        <w:t>щелкнуть правой кнопкой на названии трассы в списке слева</w:t>
      </w:r>
      <w:r w:rsidRPr="005006DB">
        <w:rPr>
          <w:rFonts w:ascii="Times New Roman CYR" w:hAnsi="Times New Roman CYR" w:cs="Times New Roman CYR"/>
        </w:rPr>
        <w:t xml:space="preserve">, </w:t>
      </w:r>
      <w:r w:rsidRPr="005006DB">
        <w:rPr>
          <w:color w:val="000000"/>
        </w:rPr>
        <w:t xml:space="preserve">а затем выбрать опцию </w:t>
      </w:r>
      <w:r w:rsidR="005006DB" w:rsidRPr="005006DB">
        <w:rPr>
          <w:b/>
          <w:color w:val="000000"/>
        </w:rPr>
        <w:t>«Информация»</w:t>
      </w:r>
    </w:p>
    <w:p w14:paraId="6DAF71F2" w14:textId="577E7E37" w:rsidR="00F21B65" w:rsidRDefault="00F21B65" w:rsidP="005006DB">
      <w:pPr>
        <w:keepNext/>
        <w:ind w:left="540"/>
        <w:jc w:val="center"/>
      </w:pPr>
      <w:r>
        <w:rPr>
          <w:noProof/>
          <w:lang w:val="en-US" w:eastAsia="en-US"/>
        </w:rPr>
        <w:drawing>
          <wp:inline distT="0" distB="0" distL="0" distR="0" wp14:anchorId="4D0EF887" wp14:editId="09DF96DA">
            <wp:extent cx="3482109" cy="2703444"/>
            <wp:effectExtent l="0" t="0" r="4445" b="1905"/>
            <wp:docPr id="111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505379" cy="272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334F1" w14:textId="523C4E1C" w:rsidR="00F21B65" w:rsidRPr="003E0BBB" w:rsidRDefault="009B6005" w:rsidP="009B6005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1</w:t>
      </w:r>
      <w:r w:rsidR="00997F4B">
        <w:fldChar w:fldCharType="end"/>
      </w:r>
      <w:r w:rsidR="00F21B65">
        <w:t xml:space="preserve">. </w:t>
      </w:r>
      <w:r w:rsidR="00F21B65" w:rsidRPr="003E0BBB">
        <w:t>Изменение информации о трассе</w:t>
      </w:r>
    </w:p>
    <w:p w14:paraId="3C02EE46" w14:textId="77777777" w:rsidR="00F21B65" w:rsidRDefault="00F21B65" w:rsidP="00F21B65">
      <w:pPr>
        <w:jc w:val="both"/>
        <w:rPr>
          <w:color w:val="000000"/>
        </w:rPr>
      </w:pPr>
    </w:p>
    <w:p w14:paraId="577BBC7C" w14:textId="77777777" w:rsidR="00F21B65" w:rsidRDefault="00F21B65" w:rsidP="00135C9F">
      <w:pPr>
        <w:numPr>
          <w:ilvl w:val="0"/>
          <w:numId w:val="36"/>
        </w:numPr>
        <w:jc w:val="both"/>
        <w:rPr>
          <w:color w:val="000000"/>
        </w:rPr>
      </w:pPr>
      <w:r w:rsidRPr="0014004D">
        <w:rPr>
          <w:color w:val="000000"/>
        </w:rPr>
        <w:t>в появившемся диалоговом окне</w:t>
      </w:r>
      <w:r>
        <w:rPr>
          <w:color w:val="000000"/>
        </w:rPr>
        <w:t xml:space="preserve"> изменить название трассы, и изменить (добавить) комментарий;</w:t>
      </w:r>
    </w:p>
    <w:p w14:paraId="40FABEB5" w14:textId="77777777" w:rsidR="00F21B65" w:rsidRDefault="00F21B65" w:rsidP="00135C9F">
      <w:pPr>
        <w:numPr>
          <w:ilvl w:val="0"/>
          <w:numId w:val="36"/>
        </w:numPr>
        <w:jc w:val="both"/>
        <w:rPr>
          <w:color w:val="000000"/>
        </w:rPr>
      </w:pPr>
      <w:r>
        <w:rPr>
          <w:color w:val="000000"/>
        </w:rPr>
        <w:lastRenderedPageBreak/>
        <w:t xml:space="preserve">выбрать нужный вариант в информационном поле </w:t>
      </w:r>
      <w:r w:rsidRPr="00B11BE0">
        <w:rPr>
          <w:b/>
          <w:color w:val="000000"/>
        </w:rPr>
        <w:t>«Режим мониторинга трассы»</w:t>
      </w:r>
      <w:r>
        <w:rPr>
          <w:color w:val="000000"/>
        </w:rPr>
        <w:t>;</w:t>
      </w:r>
    </w:p>
    <w:p w14:paraId="6E73018A" w14:textId="77777777" w:rsidR="00F21B65" w:rsidRPr="00676AA8" w:rsidRDefault="00F21B65" w:rsidP="00135C9F">
      <w:pPr>
        <w:numPr>
          <w:ilvl w:val="0"/>
          <w:numId w:val="36"/>
        </w:numPr>
        <w:jc w:val="both"/>
        <w:rPr>
          <w:color w:val="000000"/>
        </w:rPr>
      </w:pPr>
      <w:r>
        <w:rPr>
          <w:color w:val="000000"/>
        </w:rPr>
        <w:t xml:space="preserve">нажать </w:t>
      </w:r>
      <w:r w:rsidRPr="00C14AFB">
        <w:rPr>
          <w:b/>
          <w:color w:val="000000"/>
        </w:rPr>
        <w:t>«Сохранить»</w:t>
      </w:r>
      <w:r>
        <w:rPr>
          <w:color w:val="000000"/>
        </w:rPr>
        <w:t>.</w:t>
      </w:r>
    </w:p>
    <w:p w14:paraId="2FF87D60" w14:textId="77777777" w:rsidR="00927B00" w:rsidRPr="00606CA8" w:rsidRDefault="00927B00" w:rsidP="00927B00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342" w:name="_Toc148100350"/>
      <w:bookmarkStart w:id="343" w:name="_Toc392849784"/>
      <w:bookmarkStart w:id="344" w:name="_Toc392863024"/>
      <w:bookmarkStart w:id="345" w:name="_Toc393125951"/>
      <w:bookmarkStart w:id="346" w:name="_Toc393126877"/>
      <w:bookmarkStart w:id="347" w:name="_Toc393129718"/>
      <w:r w:rsidRPr="00606CA8">
        <w:rPr>
          <w:rFonts w:eastAsiaTheme="majorEastAsia"/>
          <w:i w:val="0"/>
          <w:iCs w:val="0"/>
          <w:sz w:val="32"/>
          <w:szCs w:val="26"/>
          <w:lang w:eastAsia="en-US"/>
        </w:rPr>
        <w:t>Показ трассы на карте</w:t>
      </w:r>
      <w:bookmarkEnd w:id="342"/>
    </w:p>
    <w:p w14:paraId="6AEE9035" w14:textId="41808416" w:rsidR="00927B00" w:rsidRDefault="00927B00" w:rsidP="00927B00">
      <w:r>
        <w:t>Чтобы посмотреть</w:t>
      </w:r>
      <w:r w:rsidRPr="00C078EF">
        <w:t xml:space="preserve"> трасс</w:t>
      </w:r>
      <w:r>
        <w:t xml:space="preserve">у на карте, щелкните на </w:t>
      </w:r>
      <w:r w:rsidR="000A5EE1">
        <w:rPr>
          <w:lang w:val="en-US"/>
        </w:rPr>
        <w:t>e</w:t>
      </w:r>
      <w:r w:rsidR="000A5EE1">
        <w:t>ё названи</w:t>
      </w:r>
      <w:r w:rsidR="0032447A">
        <w:t xml:space="preserve">е </w:t>
      </w:r>
      <w:r w:rsidR="000A5EE1">
        <w:t>в</w:t>
      </w:r>
      <w:r w:rsidR="0032447A">
        <w:t xml:space="preserve"> секции «</w:t>
      </w:r>
      <w:r w:rsidR="0032447A" w:rsidRPr="0032447A">
        <w:rPr>
          <w:b/>
        </w:rPr>
        <w:t>Информация о модулях RTU, модулях БОП, и трассах</w:t>
      </w:r>
      <w:r w:rsidR="0032447A">
        <w:rPr>
          <w:b/>
          <w:i/>
        </w:rPr>
        <w:t>»</w:t>
      </w:r>
      <w:r>
        <w:t xml:space="preserve"> правой кнопкой мыши, затем выберите </w:t>
      </w:r>
      <w:r w:rsidRPr="00D937CA">
        <w:rPr>
          <w:b/>
        </w:rPr>
        <w:t>«</w:t>
      </w:r>
      <w:r>
        <w:rPr>
          <w:b/>
        </w:rPr>
        <w:t>Показать трассу</w:t>
      </w:r>
      <w:r w:rsidRPr="00D937CA">
        <w:rPr>
          <w:b/>
        </w:rPr>
        <w:t>»</w:t>
      </w:r>
      <w:r>
        <w:t>. В результате откроется вкладка ГИС, на которой требуемая трасса будет выделена зеленым цветом</w:t>
      </w:r>
      <w:r w:rsidR="000403CB">
        <w:t xml:space="preserve"> и будет отображаться при любом уровне «зума»</w:t>
      </w:r>
      <w:r>
        <w:t>.</w:t>
      </w:r>
    </w:p>
    <w:p w14:paraId="2E06E016" w14:textId="77777777" w:rsidR="00927B00" w:rsidRPr="00606CA8" w:rsidRDefault="00927B00" w:rsidP="00927B00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348" w:name="_Ref535588879"/>
      <w:bookmarkStart w:id="349" w:name="_Ref535588890"/>
      <w:bookmarkStart w:id="350" w:name="_Ref535936009"/>
      <w:bookmarkStart w:id="351" w:name="_Ref535936018"/>
      <w:bookmarkStart w:id="352" w:name="_Toc148100351"/>
      <w:r w:rsidRPr="00606CA8">
        <w:rPr>
          <w:rFonts w:eastAsiaTheme="majorEastAsia"/>
          <w:i w:val="0"/>
          <w:iCs w:val="0"/>
          <w:sz w:val="32"/>
          <w:szCs w:val="26"/>
          <w:lang w:eastAsia="en-US"/>
        </w:rPr>
        <w:t>Просмотр текущего состояния трассы</w:t>
      </w:r>
      <w:bookmarkEnd w:id="348"/>
      <w:bookmarkEnd w:id="349"/>
      <w:bookmarkEnd w:id="350"/>
      <w:bookmarkEnd w:id="351"/>
      <w:bookmarkEnd w:id="352"/>
    </w:p>
    <w:p w14:paraId="58CF660F" w14:textId="77777777" w:rsidR="00927B00" w:rsidRPr="00F06D6B" w:rsidRDefault="00927B00" w:rsidP="00927B00">
      <w:pPr>
        <w:jc w:val="both"/>
      </w:pPr>
      <w:r>
        <w:t>П</w:t>
      </w:r>
      <w:r w:rsidRPr="00C078EF">
        <w:t>росмотр текущего состояния трасс</w:t>
      </w:r>
      <w:r>
        <w:t>ы</w:t>
      </w:r>
      <w:r w:rsidRPr="006030DA">
        <w:t xml:space="preserve"> </w:t>
      </w:r>
      <w:r>
        <w:t>выполняется с помощью контекстного</w:t>
      </w:r>
      <w:r w:rsidRPr="00C078EF">
        <w:t xml:space="preserve"> меню трасс</w:t>
      </w:r>
      <w:r>
        <w:t>ы</w:t>
      </w:r>
      <w:r w:rsidRPr="00F06D6B">
        <w:t>.</w:t>
      </w:r>
      <w:r>
        <w:t xml:space="preserve"> Для вызова контекстного</w:t>
      </w:r>
      <w:r w:rsidRPr="00C078EF">
        <w:t xml:space="preserve"> меню трасс</w:t>
      </w:r>
      <w:r>
        <w:t xml:space="preserve">ы щелкните на ней правой кнопкой мыши, затем выберите </w:t>
      </w:r>
      <w:r w:rsidRPr="00D937CA">
        <w:rPr>
          <w:b/>
        </w:rPr>
        <w:t>«Состояние»</w:t>
      </w:r>
      <w:r>
        <w:t>:</w:t>
      </w:r>
    </w:p>
    <w:p w14:paraId="278B44E3" w14:textId="79AB052F" w:rsidR="00927B00" w:rsidRDefault="00B7005A" w:rsidP="00927B00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30F2C8F2" wp14:editId="61AACE35">
            <wp:extent cx="4510586" cy="2359217"/>
            <wp:effectExtent l="0" t="0" r="4445" b="3175"/>
            <wp:docPr id="266" name="Picture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517127" cy="2362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E8079" w14:textId="7165D5F7" w:rsidR="00927B00" w:rsidRDefault="00927B00" w:rsidP="00927B00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2</w:t>
      </w:r>
      <w:r w:rsidR="00997F4B">
        <w:fldChar w:fldCharType="end"/>
      </w:r>
      <w:r>
        <w:t>. Состояние трассы</w:t>
      </w:r>
    </w:p>
    <w:p w14:paraId="06F36ACB" w14:textId="77777777" w:rsidR="00927B00" w:rsidRDefault="00927B00" w:rsidP="00927B00">
      <w:pPr>
        <w:ind w:firstLine="180"/>
        <w:jc w:val="center"/>
        <w:rPr>
          <w:b/>
        </w:rPr>
      </w:pPr>
    </w:p>
    <w:p w14:paraId="43549023" w14:textId="77777777" w:rsidR="00927B00" w:rsidRDefault="00927B00" w:rsidP="00927B00">
      <w:pPr>
        <w:ind w:firstLine="180"/>
        <w:jc w:val="both"/>
      </w:pPr>
      <w:r>
        <w:t>С помощью кнопок правой части формы также можно:</w:t>
      </w:r>
    </w:p>
    <w:p w14:paraId="1E2A76DE" w14:textId="7D4FDD95" w:rsidR="00927B00" w:rsidRDefault="00927B00" w:rsidP="00135C9F">
      <w:pPr>
        <w:pStyle w:val="ListParagraph"/>
        <w:numPr>
          <w:ilvl w:val="0"/>
          <w:numId w:val="38"/>
        </w:numPr>
        <w:jc w:val="both"/>
      </w:pPr>
      <w:r>
        <w:t xml:space="preserve">Посмотреть место аварии (если есть) на карте вкладки ГИС: кнопка </w:t>
      </w:r>
      <w:r w:rsidRPr="00A45AC6">
        <w:rPr>
          <w:b/>
        </w:rPr>
        <w:t>«Место аварии»</w:t>
      </w:r>
      <w:r>
        <w:t>.</w:t>
      </w:r>
      <w:r w:rsidR="00281B90">
        <w:t xml:space="preserve"> Просмотр доступен только для текущих событий.</w:t>
      </w:r>
    </w:p>
    <w:p w14:paraId="5E1EE88E" w14:textId="77777777" w:rsidR="00927B00" w:rsidRDefault="00927B00" w:rsidP="00135C9F">
      <w:pPr>
        <w:pStyle w:val="ListParagraph"/>
        <w:numPr>
          <w:ilvl w:val="0"/>
          <w:numId w:val="38"/>
        </w:numPr>
        <w:jc w:val="both"/>
      </w:pPr>
      <w:r>
        <w:t xml:space="preserve">Просмотреть рефлектограмму для данной трассы для времени, указанного слева: кнопка </w:t>
      </w:r>
      <w:r w:rsidRPr="00CF5531">
        <w:rPr>
          <w:b/>
        </w:rPr>
        <w:t>«Рефлектограмма»</w:t>
      </w:r>
      <w:r>
        <w:t>. Текущая р</w:t>
      </w:r>
      <w:r w:rsidRPr="004D2B47">
        <w:t>ефлектограмма</w:t>
      </w:r>
      <w:r>
        <w:t xml:space="preserve"> открывается в приложении </w:t>
      </w:r>
      <w:r>
        <w:rPr>
          <w:lang w:val="en-US"/>
        </w:rPr>
        <w:t>RFTS</w:t>
      </w:r>
      <w:r w:rsidRPr="002C474C">
        <w:t xml:space="preserve"> </w:t>
      </w:r>
      <w:r>
        <w:rPr>
          <w:lang w:val="en-US"/>
        </w:rPr>
        <w:t>Reflect</w:t>
      </w:r>
      <w:r w:rsidRPr="002C474C">
        <w:t xml:space="preserve"> </w:t>
      </w:r>
      <w:r>
        <w:t>и сравнивается с базовой.</w:t>
      </w:r>
    </w:p>
    <w:p w14:paraId="62CC7B7B" w14:textId="77777777" w:rsidR="00927B00" w:rsidRDefault="00927B00" w:rsidP="00135C9F">
      <w:pPr>
        <w:pStyle w:val="ListParagraph"/>
        <w:numPr>
          <w:ilvl w:val="0"/>
          <w:numId w:val="38"/>
        </w:numPr>
        <w:jc w:val="both"/>
      </w:pPr>
      <w:r>
        <w:t xml:space="preserve">Просмотреть </w:t>
      </w:r>
      <w:r>
        <w:rPr>
          <w:lang w:val="en-US"/>
        </w:rPr>
        <w:t>RFTS</w:t>
      </w:r>
      <w:r w:rsidRPr="00A2014F">
        <w:t>-</w:t>
      </w:r>
      <w:r>
        <w:t xml:space="preserve">события для данной трассы, с разбивкой по типам </w:t>
      </w:r>
      <w:r w:rsidRPr="009E2BE9">
        <w:rPr>
          <w:b/>
        </w:rPr>
        <w:t>«Предупреждение»</w:t>
      </w:r>
      <w:r>
        <w:t xml:space="preserve">, </w:t>
      </w:r>
      <w:r w:rsidRPr="009E2BE9">
        <w:rPr>
          <w:b/>
        </w:rPr>
        <w:t>«Повреждение»</w:t>
      </w:r>
      <w:r>
        <w:t xml:space="preserve">, </w:t>
      </w:r>
      <w:r w:rsidRPr="009E2BE9">
        <w:rPr>
          <w:b/>
        </w:rPr>
        <w:t>«Авария»</w:t>
      </w:r>
      <w:r>
        <w:t>:</w:t>
      </w:r>
    </w:p>
    <w:p w14:paraId="59AA0D1A" w14:textId="77777777" w:rsidR="00927B00" w:rsidRDefault="00927B00" w:rsidP="00927B00">
      <w:pPr>
        <w:keepNext/>
        <w:ind w:firstLine="18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34D835A9" wp14:editId="70B5BD1D">
            <wp:extent cx="3727450" cy="3396939"/>
            <wp:effectExtent l="0" t="0" r="635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730391" cy="339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57C1A" w14:textId="66E93586" w:rsidR="00927B00" w:rsidRDefault="00927B00" w:rsidP="00927B00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3</w:t>
      </w:r>
      <w:r w:rsidR="00997F4B">
        <w:fldChar w:fldCharType="end"/>
      </w:r>
      <w:r>
        <w:t xml:space="preserve">. </w:t>
      </w:r>
      <w:r>
        <w:rPr>
          <w:lang w:val="en-US"/>
        </w:rPr>
        <w:t>RFTS</w:t>
      </w:r>
      <w:r w:rsidRPr="00A2014F">
        <w:t>-</w:t>
      </w:r>
      <w:r>
        <w:t>события трассы</w:t>
      </w:r>
    </w:p>
    <w:p w14:paraId="1236F399" w14:textId="77777777" w:rsidR="00927B00" w:rsidRDefault="00927B00" w:rsidP="00927B00">
      <w:pPr>
        <w:ind w:firstLine="180"/>
        <w:jc w:val="both"/>
      </w:pPr>
    </w:p>
    <w:p w14:paraId="612BFBB0" w14:textId="77777777" w:rsidR="00927B00" w:rsidRDefault="00927B00" w:rsidP="00135C9F">
      <w:pPr>
        <w:pStyle w:val="ListParagraph"/>
        <w:numPr>
          <w:ilvl w:val="0"/>
          <w:numId w:val="38"/>
        </w:numPr>
        <w:jc w:val="both"/>
      </w:pPr>
      <w:r>
        <w:t xml:space="preserve">Просмотреть статистику событий по трассе: кнопка </w:t>
      </w:r>
      <w:r w:rsidRPr="00C958ED">
        <w:rPr>
          <w:b/>
        </w:rPr>
        <w:t>«Статистика»</w:t>
      </w:r>
      <w:r>
        <w:t>. Если щелкнуть правой кнопкой мыши на строке события, открываются дополнительные опции (см. ниже):</w:t>
      </w:r>
    </w:p>
    <w:p w14:paraId="6F63773C" w14:textId="77777777" w:rsidR="00927B00" w:rsidRDefault="00927B00" w:rsidP="00927B00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4BD51656" wp14:editId="0724F707">
            <wp:extent cx="3058223" cy="2806065"/>
            <wp:effectExtent l="0" t="0" r="8890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060113" cy="2807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23301" w14:textId="4278507D" w:rsidR="00927B00" w:rsidRDefault="00927B00" w:rsidP="00927B00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4</w:t>
      </w:r>
      <w:r w:rsidR="00997F4B">
        <w:fldChar w:fldCharType="end"/>
      </w:r>
      <w:r>
        <w:t>. Статистика по трассе</w:t>
      </w:r>
    </w:p>
    <w:p w14:paraId="61CB9117" w14:textId="77777777" w:rsidR="00927B00" w:rsidRDefault="00927B00" w:rsidP="00927B00">
      <w:pPr>
        <w:ind w:firstLine="180"/>
        <w:jc w:val="both"/>
      </w:pPr>
    </w:p>
    <w:p w14:paraId="218DB246" w14:textId="7EF476F2" w:rsidR="00927B00" w:rsidRDefault="00927B00" w:rsidP="00135C9F">
      <w:pPr>
        <w:pStyle w:val="ListParagraph"/>
        <w:numPr>
          <w:ilvl w:val="0"/>
          <w:numId w:val="38"/>
        </w:numPr>
        <w:jc w:val="both"/>
      </w:pPr>
      <w:r>
        <w:t xml:space="preserve">Получить отчет о состоянии трассы </w:t>
      </w:r>
      <w:r w:rsidR="008B2E81">
        <w:t>в формате .</w:t>
      </w:r>
      <w:r w:rsidR="008B2E81">
        <w:rPr>
          <w:lang w:val="en-US"/>
        </w:rPr>
        <w:t>pdf</w:t>
      </w:r>
      <w:r>
        <w:t xml:space="preserve">: кнопка </w:t>
      </w:r>
      <w:r w:rsidRPr="006173EF">
        <w:rPr>
          <w:b/>
        </w:rPr>
        <w:t>«Отчет»</w:t>
      </w:r>
      <w:r>
        <w:t>.</w:t>
      </w:r>
    </w:p>
    <w:p w14:paraId="53FCDA61" w14:textId="77777777" w:rsidR="00927B00" w:rsidRDefault="00927B00" w:rsidP="00927B00">
      <w:pPr>
        <w:keepNext/>
        <w:ind w:firstLine="18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0D6DEA80" wp14:editId="302573D4">
            <wp:extent cx="2646769" cy="1859658"/>
            <wp:effectExtent l="0" t="0" r="1270" b="762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658633" cy="1867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2A8DC" w14:textId="2697309A" w:rsidR="00927B00" w:rsidRDefault="00927B00" w:rsidP="00927B00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5</w:t>
      </w:r>
      <w:r w:rsidR="00997F4B">
        <w:fldChar w:fldCharType="end"/>
      </w:r>
      <w:r>
        <w:t>. Отчет о состоянии трассы в браузере</w:t>
      </w:r>
    </w:p>
    <w:p w14:paraId="4C24CFCC" w14:textId="77777777" w:rsidR="00927B00" w:rsidRPr="009369A4" w:rsidRDefault="00927B00" w:rsidP="00927B00"/>
    <w:p w14:paraId="3B4490B6" w14:textId="77777777" w:rsidR="00927B00" w:rsidRDefault="00927B00" w:rsidP="00135C9F">
      <w:pPr>
        <w:pStyle w:val="ListParagraph"/>
        <w:numPr>
          <w:ilvl w:val="0"/>
          <w:numId w:val="39"/>
        </w:numPr>
        <w:jc w:val="both"/>
      </w:pPr>
      <w:r>
        <w:t xml:space="preserve">Добавить или изменить комментарий для данной трассы. Для этого добавьте или измените текст в поле </w:t>
      </w:r>
      <w:r w:rsidRPr="009014D1">
        <w:rPr>
          <w:b/>
        </w:rPr>
        <w:t>«Комментарий»</w:t>
      </w:r>
      <w:r>
        <w:t xml:space="preserve"> слева и нажмите </w:t>
      </w:r>
      <w:r w:rsidRPr="009014D1">
        <w:rPr>
          <w:b/>
        </w:rPr>
        <w:t>«Сохранить»</w:t>
      </w:r>
      <w:r>
        <w:t>.</w:t>
      </w:r>
    </w:p>
    <w:p w14:paraId="5EF86D93" w14:textId="77777777" w:rsidR="00C50FF8" w:rsidRPr="0078356B" w:rsidRDefault="00C50FF8" w:rsidP="00C50FF8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353" w:name="_Toc148100352"/>
      <w:r w:rsidRPr="0078356B">
        <w:rPr>
          <w:rFonts w:eastAsiaTheme="majorEastAsia"/>
          <w:i w:val="0"/>
          <w:iCs w:val="0"/>
          <w:sz w:val="32"/>
          <w:szCs w:val="26"/>
          <w:lang w:val="en-US" w:eastAsia="en-US"/>
        </w:rPr>
        <w:t>Очистка</w:t>
      </w:r>
      <w:r w:rsidRPr="000D4E14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трассы</w:t>
      </w:r>
      <w:bookmarkEnd w:id="353"/>
    </w:p>
    <w:p w14:paraId="7B90918A" w14:textId="47758798" w:rsidR="00C50FF8" w:rsidRDefault="00C50FF8" w:rsidP="00C50FF8">
      <w:pPr>
        <w:ind w:firstLine="180"/>
        <w:jc w:val="both"/>
        <w:rPr>
          <w:color w:val="000000"/>
        </w:rPr>
      </w:pPr>
      <w:r w:rsidRPr="006A5687">
        <w:rPr>
          <w:color w:val="000000"/>
        </w:rPr>
        <w:t xml:space="preserve">Чтобы </w:t>
      </w:r>
      <w:r w:rsidRPr="00A35339">
        <w:rPr>
          <w:b/>
          <w:color w:val="000000"/>
          <w:u w:val="single"/>
        </w:rPr>
        <w:t>очистить трассу</w:t>
      </w:r>
      <w:r>
        <w:rPr>
          <w:color w:val="000000"/>
        </w:rPr>
        <w:t>, т.е. отменить объединение участков</w:t>
      </w:r>
      <w:r w:rsidR="001F4261">
        <w:rPr>
          <w:color w:val="000000"/>
        </w:rPr>
        <w:t xml:space="preserve"> и узлов</w:t>
      </w:r>
      <w:r>
        <w:rPr>
          <w:color w:val="000000"/>
        </w:rPr>
        <w:t xml:space="preserve"> в трассу и </w:t>
      </w:r>
      <w:r w:rsidRPr="0004381B">
        <w:t>у</w:t>
      </w:r>
      <w:r>
        <w:t>далить все настройки трассы и саму трассу как объект из системы, оператору</w:t>
      </w:r>
      <w:r w:rsidRPr="006A5687">
        <w:rPr>
          <w:color w:val="000000"/>
        </w:rPr>
        <w:t xml:space="preserve"> нужно</w:t>
      </w:r>
      <w:r>
        <w:rPr>
          <w:color w:val="000000"/>
        </w:rPr>
        <w:t>:</w:t>
      </w:r>
    </w:p>
    <w:p w14:paraId="742C65F9" w14:textId="7B1FDBF3" w:rsidR="00C50FF8" w:rsidRDefault="00C50FF8" w:rsidP="008E6A47">
      <w:pPr>
        <w:numPr>
          <w:ilvl w:val="0"/>
          <w:numId w:val="14"/>
        </w:numPr>
        <w:jc w:val="both"/>
        <w:rPr>
          <w:color w:val="000000"/>
        </w:rPr>
      </w:pPr>
      <w:r>
        <w:rPr>
          <w:color w:val="000000"/>
        </w:rPr>
        <w:t>вывести трассу из автоматического мониторинга, если в данный момент она контролируется, (Раздел</w:t>
      </w:r>
      <w:r w:rsidR="007D37FE" w:rsidRPr="007D37FE">
        <w:rPr>
          <w:color w:val="000000"/>
        </w:rPr>
        <w:t xml:space="preserve"> </w:t>
      </w:r>
      <w:r w:rsidR="007D37FE">
        <w:rPr>
          <w:color w:val="000000"/>
        </w:rPr>
        <w:fldChar w:fldCharType="begin"/>
      </w:r>
      <w:r w:rsidR="007D37FE">
        <w:rPr>
          <w:color w:val="000000"/>
        </w:rPr>
        <w:instrText xml:space="preserve"> REF _Ref533757 \r \h </w:instrText>
      </w:r>
      <w:r w:rsidR="007D37FE">
        <w:rPr>
          <w:color w:val="000000"/>
        </w:rPr>
      </w:r>
      <w:r w:rsidR="007D37FE">
        <w:rPr>
          <w:color w:val="000000"/>
        </w:rPr>
        <w:fldChar w:fldCharType="separate"/>
      </w:r>
      <w:r w:rsidR="008709DE">
        <w:rPr>
          <w:color w:val="000000"/>
        </w:rPr>
        <w:t>9</w:t>
      </w:r>
      <w:r w:rsidR="007D37FE">
        <w:rPr>
          <w:color w:val="000000"/>
        </w:rPr>
        <w:fldChar w:fldCharType="end"/>
      </w:r>
      <w:r>
        <w:rPr>
          <w:color w:val="000000"/>
        </w:rPr>
        <w:t>);</w:t>
      </w:r>
    </w:p>
    <w:p w14:paraId="6650F19F" w14:textId="64EBF9AE" w:rsidR="00C50FF8" w:rsidRDefault="00C50FF8" w:rsidP="008E6A47">
      <w:pPr>
        <w:numPr>
          <w:ilvl w:val="0"/>
          <w:numId w:val="14"/>
        </w:numPr>
        <w:jc w:val="both"/>
        <w:rPr>
          <w:color w:val="000000"/>
        </w:rPr>
      </w:pPr>
      <w:r>
        <w:rPr>
          <w:color w:val="000000"/>
        </w:rPr>
        <w:t xml:space="preserve">отсоединить трассу </w:t>
      </w:r>
      <w:r w:rsidRPr="003A51B7">
        <w:t>от соответствующего порта</w:t>
      </w:r>
      <w:r>
        <w:t xml:space="preserve">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, если она в данный момент присоединена к нему (Раздел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REF _Ref379810988 \w \h  \* MERGEFORMAT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8709DE">
        <w:rPr>
          <w:color w:val="000000"/>
        </w:rPr>
        <w:t>7.2.3</w:t>
      </w:r>
      <w:r>
        <w:rPr>
          <w:color w:val="000000"/>
        </w:rPr>
        <w:fldChar w:fldCharType="end"/>
      </w:r>
      <w:r>
        <w:rPr>
          <w:color w:val="000000"/>
        </w:rPr>
        <w:t xml:space="preserve">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REF _Ref379810998 \h  \* MERGEFORMAT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8709DE" w:rsidRPr="008709DE">
        <w:rPr>
          <w:color w:val="000000"/>
        </w:rPr>
        <w:t>Отключение трассы</w:t>
      </w:r>
      <w:r w:rsidR="008709DE" w:rsidRPr="000A34DC">
        <w:t xml:space="preserve"> </w:t>
      </w:r>
      <w:r>
        <w:rPr>
          <w:color w:val="000000"/>
        </w:rPr>
        <w:fldChar w:fldCharType="end"/>
      </w:r>
      <w:r>
        <w:rPr>
          <w:color w:val="000000"/>
        </w:rPr>
        <w:t xml:space="preserve">). В результате название трассы в списке слева </w:t>
      </w:r>
      <w:r w:rsidR="00D86BE7">
        <w:rPr>
          <w:color w:val="000000"/>
        </w:rPr>
        <w:t xml:space="preserve">переместится </w:t>
      </w:r>
      <w:r>
        <w:rPr>
          <w:color w:val="000000"/>
        </w:rPr>
        <w:t>вниз без номера порта и сменит цвет с черного на синий. Трасса на карте также сменит цвет с черного на синий</w:t>
      </w:r>
      <w:r w:rsidRPr="0071403B">
        <w:rPr>
          <w:color w:val="000000"/>
        </w:rPr>
        <w:t>;</w:t>
      </w:r>
    </w:p>
    <w:p w14:paraId="4A525DD1" w14:textId="77777777" w:rsidR="00C50FF8" w:rsidRPr="004050F2" w:rsidRDefault="00C50FF8" w:rsidP="008E6A47">
      <w:pPr>
        <w:numPr>
          <w:ilvl w:val="0"/>
          <w:numId w:val="14"/>
        </w:numPr>
        <w:jc w:val="both"/>
        <w:rPr>
          <w:color w:val="000000"/>
        </w:rPr>
      </w:pPr>
      <w:r>
        <w:rPr>
          <w:rFonts w:ascii="Times New Roman CYR" w:hAnsi="Times New Roman CYR" w:cs="Times New Roman CYR"/>
        </w:rPr>
        <w:t>щ</w:t>
      </w:r>
      <w:r w:rsidRPr="00613289">
        <w:rPr>
          <w:rFonts w:ascii="Times New Roman CYR" w:hAnsi="Times New Roman CYR" w:cs="Times New Roman CYR"/>
        </w:rPr>
        <w:t>елк</w:t>
      </w:r>
      <w:r>
        <w:rPr>
          <w:rFonts w:ascii="Times New Roman CYR" w:hAnsi="Times New Roman CYR" w:cs="Times New Roman CYR"/>
        </w:rPr>
        <w:t>нуть</w:t>
      </w:r>
      <w:r w:rsidRPr="00613289">
        <w:rPr>
          <w:rFonts w:ascii="Times New Roman CYR" w:hAnsi="Times New Roman CYR" w:cs="Times New Roman CYR"/>
        </w:rPr>
        <w:t xml:space="preserve"> правой кнопкой на </w:t>
      </w:r>
      <w:r>
        <w:rPr>
          <w:rFonts w:ascii="Times New Roman CYR" w:hAnsi="Times New Roman CYR" w:cs="Times New Roman CYR"/>
        </w:rPr>
        <w:t xml:space="preserve">синем названии трассы, </w:t>
      </w:r>
      <w:r>
        <w:rPr>
          <w:color w:val="000000"/>
        </w:rPr>
        <w:t xml:space="preserve">а затем </w:t>
      </w:r>
      <w:r w:rsidRPr="006A5687">
        <w:rPr>
          <w:color w:val="000000"/>
        </w:rPr>
        <w:t>выбр</w:t>
      </w:r>
      <w:r>
        <w:rPr>
          <w:color w:val="000000"/>
        </w:rPr>
        <w:t>ать опцию «</w:t>
      </w:r>
      <w:r w:rsidRPr="00227B01">
        <w:rPr>
          <w:b/>
          <w:bCs/>
          <w:color w:val="000000"/>
        </w:rPr>
        <w:t>Очистить</w:t>
      </w:r>
      <w:r>
        <w:rPr>
          <w:color w:val="000000"/>
        </w:rPr>
        <w:t>»;</w:t>
      </w:r>
    </w:p>
    <w:p w14:paraId="54E5FAD5" w14:textId="77777777" w:rsidR="00C50FF8" w:rsidRDefault="00C50FF8" w:rsidP="00C50FF8">
      <w:pPr>
        <w:keepNext/>
        <w:ind w:left="900"/>
        <w:jc w:val="center"/>
      </w:pPr>
      <w:r>
        <w:rPr>
          <w:noProof/>
          <w:lang w:val="en-US" w:eastAsia="en-US"/>
        </w:rPr>
        <w:drawing>
          <wp:inline distT="0" distB="0" distL="0" distR="0" wp14:anchorId="5F92A9E1" wp14:editId="27D94CE8">
            <wp:extent cx="1928313" cy="1621790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1932964" cy="1625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4AA67" w14:textId="3C004FFE" w:rsidR="00C50FF8" w:rsidRDefault="00C50FF8" w:rsidP="00C50FF8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6</w:t>
      </w:r>
      <w:r w:rsidR="00997F4B">
        <w:fldChar w:fldCharType="end"/>
      </w:r>
      <w:r>
        <w:t>. Очистка трассы</w:t>
      </w:r>
    </w:p>
    <w:p w14:paraId="1A99EFE9" w14:textId="77777777" w:rsidR="00C50FF8" w:rsidRPr="003E0BBB" w:rsidRDefault="00C50FF8" w:rsidP="00C50FF8"/>
    <w:p w14:paraId="460163B4" w14:textId="1A91BB03" w:rsidR="00C50FF8" w:rsidRPr="00CD1155" w:rsidRDefault="00C50FF8" w:rsidP="008E6A47">
      <w:pPr>
        <w:numPr>
          <w:ilvl w:val="0"/>
          <w:numId w:val="14"/>
        </w:numPr>
        <w:ind w:firstLine="180"/>
        <w:jc w:val="both"/>
        <w:rPr>
          <w:color w:val="000000"/>
        </w:rPr>
      </w:pPr>
      <w:r w:rsidRPr="00C50FF8">
        <w:rPr>
          <w:rFonts w:ascii="Times New Roman CYR" w:hAnsi="Times New Roman CYR" w:cs="Times New Roman CYR"/>
        </w:rPr>
        <w:t xml:space="preserve">В появившемся диалоговом окне подтвердить свой выбор. </w:t>
      </w:r>
      <w:r>
        <w:t>В</w:t>
      </w:r>
      <w:r w:rsidRPr="004A7A0D">
        <w:t>ся информация о трассе будет удалена, изображение трассы поменяет цвет на бирюзовый</w:t>
      </w:r>
      <w:r>
        <w:t>,</w:t>
      </w:r>
      <w:r w:rsidRPr="004A7A0D">
        <w:t xml:space="preserve"> но узлы и участки, входившие в эту трассу, останутся на вкладке </w:t>
      </w:r>
      <w:r>
        <w:t>ГИС.</w:t>
      </w:r>
      <w:r w:rsidRPr="004A7A0D">
        <w:t xml:space="preserve">  </w:t>
      </w:r>
      <w:r>
        <w:t>В дальнейшем их можно будет использовать для создания новой трассы</w:t>
      </w:r>
      <w:r w:rsidRPr="004A7A0D">
        <w:t xml:space="preserve"> (см. Раздел </w:t>
      </w:r>
      <w:r w:rsidRPr="004A7A0D">
        <w:fldChar w:fldCharType="begin"/>
      </w:r>
      <w:r w:rsidRPr="004A7A0D">
        <w:instrText xml:space="preserve"> REF _Ref379810545 \n \h  \* MERGEFORMAT </w:instrText>
      </w:r>
      <w:r w:rsidRPr="004A7A0D">
        <w:fldChar w:fldCharType="separate"/>
      </w:r>
      <w:r w:rsidR="008709DE">
        <w:t>7.1</w:t>
      </w:r>
      <w:r w:rsidRPr="004A7A0D">
        <w:fldChar w:fldCharType="end"/>
      </w:r>
      <w:r w:rsidRPr="00C50FF8">
        <w:rPr>
          <w:color w:val="000000"/>
        </w:rPr>
        <w:t xml:space="preserve">. </w:t>
      </w:r>
      <w:r w:rsidRPr="00C50FF8">
        <w:rPr>
          <w:color w:val="000000"/>
        </w:rPr>
        <w:fldChar w:fldCharType="begin"/>
      </w:r>
      <w:r w:rsidRPr="00C50FF8">
        <w:rPr>
          <w:color w:val="000000"/>
        </w:rPr>
        <w:instrText xml:space="preserve"> REF _Ref379810545 \h  \* MERGEFORMAT </w:instrText>
      </w:r>
      <w:r w:rsidRPr="00C50FF8">
        <w:rPr>
          <w:color w:val="000000"/>
        </w:rPr>
      </w:r>
      <w:r w:rsidRPr="00C50FF8">
        <w:rPr>
          <w:color w:val="000000"/>
        </w:rPr>
        <w:fldChar w:fldCharType="separate"/>
      </w:r>
      <w:r w:rsidR="008709DE" w:rsidRPr="008709DE">
        <w:rPr>
          <w:color w:val="000000"/>
        </w:rPr>
        <w:t>Создание и определение трассы</w:t>
      </w:r>
      <w:r w:rsidRPr="00C50FF8">
        <w:rPr>
          <w:color w:val="000000"/>
        </w:rPr>
        <w:fldChar w:fldCharType="end"/>
      </w:r>
      <w:r w:rsidRPr="004A7A0D">
        <w:t>).</w:t>
      </w:r>
    </w:p>
    <w:p w14:paraId="7C8BE75A" w14:textId="77777777" w:rsidR="004940C8" w:rsidRPr="004940C8" w:rsidRDefault="004940C8" w:rsidP="004940C8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354" w:name="_Toc148100353"/>
      <w:r w:rsidRPr="00CD1155">
        <w:rPr>
          <w:rFonts w:eastAsiaTheme="majorEastAsia"/>
          <w:i w:val="0"/>
          <w:iCs w:val="0"/>
          <w:sz w:val="32"/>
          <w:szCs w:val="26"/>
          <w:lang w:eastAsia="en-US"/>
        </w:rPr>
        <w:t>Удаление трассы</w:t>
      </w:r>
      <w:bookmarkEnd w:id="343"/>
      <w:bookmarkEnd w:id="344"/>
      <w:bookmarkEnd w:id="345"/>
      <w:bookmarkEnd w:id="346"/>
      <w:bookmarkEnd w:id="347"/>
      <w:bookmarkEnd w:id="354"/>
    </w:p>
    <w:p w14:paraId="1E375F82" w14:textId="77777777" w:rsidR="004940C8" w:rsidRDefault="004940C8" w:rsidP="004940C8">
      <w:pPr>
        <w:ind w:firstLine="180"/>
        <w:jc w:val="both"/>
        <w:rPr>
          <w:color w:val="000000"/>
        </w:rPr>
      </w:pPr>
      <w:r w:rsidRPr="006A5687">
        <w:rPr>
          <w:color w:val="000000"/>
        </w:rPr>
        <w:t xml:space="preserve">Чтобы </w:t>
      </w:r>
      <w:r w:rsidRPr="00A35339">
        <w:rPr>
          <w:b/>
          <w:color w:val="000000"/>
          <w:u w:val="single"/>
        </w:rPr>
        <w:t>удалить трассу</w:t>
      </w:r>
      <w:r>
        <w:rPr>
          <w:color w:val="000000"/>
        </w:rPr>
        <w:t xml:space="preserve">, т.е. удалить все участки и узлы (кроме </w:t>
      </w:r>
      <w:r>
        <w:rPr>
          <w:color w:val="000000"/>
          <w:lang w:val="en-US"/>
        </w:rPr>
        <w:t>RTU</w:t>
      </w:r>
      <w:r>
        <w:rPr>
          <w:color w:val="000000"/>
        </w:rPr>
        <w:t>), входящие в трассу</w:t>
      </w:r>
      <w:r>
        <w:t xml:space="preserve"> и саму трассу как объект из системы, оператору</w:t>
      </w:r>
      <w:r w:rsidRPr="006A5687">
        <w:rPr>
          <w:color w:val="000000"/>
        </w:rPr>
        <w:t xml:space="preserve"> нужно</w:t>
      </w:r>
      <w:r>
        <w:rPr>
          <w:color w:val="000000"/>
        </w:rPr>
        <w:t>:</w:t>
      </w:r>
    </w:p>
    <w:p w14:paraId="4D57C2C9" w14:textId="57B21E35" w:rsidR="004940C8" w:rsidRDefault="004940C8" w:rsidP="00135C9F">
      <w:pPr>
        <w:numPr>
          <w:ilvl w:val="0"/>
          <w:numId w:val="108"/>
        </w:numPr>
        <w:jc w:val="both"/>
        <w:rPr>
          <w:color w:val="000000"/>
        </w:rPr>
      </w:pPr>
      <w:r>
        <w:rPr>
          <w:color w:val="000000"/>
        </w:rPr>
        <w:t>вывести трассу из автоматического мониторинга, если в данный момент она контролируется, (Раздел</w:t>
      </w:r>
      <w:r w:rsidR="007D37FE" w:rsidRPr="007D37FE">
        <w:rPr>
          <w:color w:val="000000"/>
        </w:rPr>
        <w:t xml:space="preserve"> </w:t>
      </w:r>
      <w:r w:rsidR="007D37FE">
        <w:rPr>
          <w:color w:val="000000"/>
        </w:rPr>
        <w:fldChar w:fldCharType="begin"/>
      </w:r>
      <w:r w:rsidR="007D37FE">
        <w:rPr>
          <w:color w:val="000000"/>
        </w:rPr>
        <w:instrText xml:space="preserve"> REF _Ref533816 \r \h </w:instrText>
      </w:r>
      <w:r w:rsidR="007D37FE">
        <w:rPr>
          <w:color w:val="000000"/>
        </w:rPr>
      </w:r>
      <w:r w:rsidR="007D37FE">
        <w:rPr>
          <w:color w:val="000000"/>
        </w:rPr>
        <w:fldChar w:fldCharType="separate"/>
      </w:r>
      <w:r w:rsidR="008709DE">
        <w:rPr>
          <w:color w:val="000000"/>
        </w:rPr>
        <w:t>9</w:t>
      </w:r>
      <w:r w:rsidR="007D37FE">
        <w:rPr>
          <w:color w:val="000000"/>
        </w:rPr>
        <w:fldChar w:fldCharType="end"/>
      </w:r>
      <w:r>
        <w:rPr>
          <w:color w:val="000000"/>
        </w:rPr>
        <w:t>);</w:t>
      </w:r>
    </w:p>
    <w:p w14:paraId="3AD87A94" w14:textId="59ED2F4B" w:rsidR="004940C8" w:rsidRPr="00487D5E" w:rsidRDefault="004940C8" w:rsidP="00135C9F">
      <w:pPr>
        <w:numPr>
          <w:ilvl w:val="0"/>
          <w:numId w:val="108"/>
        </w:numPr>
        <w:jc w:val="both"/>
        <w:rPr>
          <w:color w:val="000000"/>
        </w:rPr>
      </w:pPr>
      <w:r>
        <w:rPr>
          <w:color w:val="000000"/>
        </w:rPr>
        <w:t xml:space="preserve">отсоединить трассу </w:t>
      </w:r>
      <w:r w:rsidRPr="003A51B7">
        <w:t>от соответствующего порта</w:t>
      </w:r>
      <w:r>
        <w:t xml:space="preserve">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, если она в данный момент присоединена к нему (Раздел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REF _Ref379814827 \w \h  \* MERGEFORMAT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8709DE">
        <w:rPr>
          <w:color w:val="000000"/>
        </w:rPr>
        <w:t>7.2.3</w:t>
      </w:r>
      <w:r>
        <w:rPr>
          <w:color w:val="000000"/>
        </w:rPr>
        <w:fldChar w:fldCharType="end"/>
      </w:r>
      <w:r>
        <w:rPr>
          <w:color w:val="000000"/>
        </w:rPr>
        <w:t xml:space="preserve">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REF _Ref379814845 \h  \* MERGEFORMAT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8709DE" w:rsidRPr="008709DE">
        <w:rPr>
          <w:color w:val="000000"/>
        </w:rPr>
        <w:t>Отключение трассы</w:t>
      </w:r>
      <w:r w:rsidR="008709DE" w:rsidRPr="000A34DC">
        <w:t xml:space="preserve"> </w:t>
      </w:r>
      <w:r>
        <w:rPr>
          <w:color w:val="000000"/>
        </w:rPr>
        <w:fldChar w:fldCharType="end"/>
      </w:r>
      <w:r>
        <w:rPr>
          <w:color w:val="000000"/>
        </w:rPr>
        <w:t>)</w:t>
      </w:r>
      <w:r w:rsidRPr="00487D5E">
        <w:rPr>
          <w:color w:val="000000"/>
        </w:rPr>
        <w:t xml:space="preserve">. В результате название трассы </w:t>
      </w:r>
      <w:r w:rsidRPr="00487D5E">
        <w:rPr>
          <w:color w:val="000000"/>
        </w:rPr>
        <w:lastRenderedPageBreak/>
        <w:t xml:space="preserve">в списке слева </w:t>
      </w:r>
      <w:r w:rsidR="00A0672C">
        <w:rPr>
          <w:color w:val="000000"/>
          <w:lang w:val="be-BY"/>
        </w:rPr>
        <w:t>переместится</w:t>
      </w:r>
      <w:r w:rsidRPr="00487D5E">
        <w:rPr>
          <w:color w:val="000000"/>
        </w:rPr>
        <w:t xml:space="preserve"> вниз без номера порта и сменит цвет с черного на синий. Трасса на карте также сменит цвет с черного на синий;</w:t>
      </w:r>
    </w:p>
    <w:p w14:paraId="652B9EC8" w14:textId="495BAE66" w:rsidR="004940C8" w:rsidRDefault="004940C8" w:rsidP="00135C9F">
      <w:pPr>
        <w:numPr>
          <w:ilvl w:val="0"/>
          <w:numId w:val="108"/>
        </w:numPr>
        <w:jc w:val="both"/>
        <w:rPr>
          <w:rFonts w:ascii="Times New Roman CYR" w:hAnsi="Times New Roman CYR" w:cs="Times New Roman CYR"/>
        </w:rPr>
      </w:pPr>
      <w:r w:rsidRPr="00A35339">
        <w:rPr>
          <w:rFonts w:ascii="Times New Roman CYR" w:hAnsi="Times New Roman CYR" w:cs="Times New Roman CYR"/>
        </w:rPr>
        <w:t xml:space="preserve">щелкнуть правой кнопкой на синем названии трассы, </w:t>
      </w:r>
      <w:r w:rsidRPr="00A35339">
        <w:rPr>
          <w:color w:val="000000"/>
        </w:rPr>
        <w:t xml:space="preserve">а затем выбрать опцию </w:t>
      </w:r>
      <w:r w:rsidRPr="00A35339">
        <w:rPr>
          <w:b/>
          <w:color w:val="000000"/>
        </w:rPr>
        <w:t>«Удалить»</w:t>
      </w:r>
      <w:r w:rsidR="00A35339">
        <w:rPr>
          <w:b/>
          <w:color w:val="000000"/>
        </w:rPr>
        <w:t xml:space="preserve"> </w:t>
      </w:r>
      <w:r w:rsidRPr="00A35339">
        <w:rPr>
          <w:rFonts w:ascii="Times New Roman CYR" w:hAnsi="Times New Roman CYR" w:cs="Times New Roman CYR"/>
        </w:rPr>
        <w:t>в появившемся диалоговом окне подтвердить свой выбор.</w:t>
      </w:r>
      <w:r w:rsidR="00B941AC" w:rsidRPr="00A35339">
        <w:rPr>
          <w:rFonts w:ascii="Times New Roman CYR" w:hAnsi="Times New Roman CYR" w:cs="Times New Roman CYR"/>
        </w:rPr>
        <w:t xml:space="preserve"> </w:t>
      </w:r>
      <w:r w:rsidRPr="00A35339">
        <w:rPr>
          <w:rFonts w:ascii="Times New Roman CYR" w:hAnsi="Times New Roman CYR" w:cs="Times New Roman CYR"/>
        </w:rPr>
        <w:t>В результате трасса удалится и входившие в неё участки и узлы тоже</w:t>
      </w:r>
      <w:r w:rsidR="007E5E96" w:rsidRPr="00A35339">
        <w:rPr>
          <w:rFonts w:ascii="Times New Roman CYR" w:hAnsi="Times New Roman CYR" w:cs="Times New Roman CYR"/>
        </w:rPr>
        <w:t>, если они не вход</w:t>
      </w:r>
      <w:r w:rsidR="009A12CE" w:rsidRPr="00A35339">
        <w:rPr>
          <w:rFonts w:ascii="Times New Roman CYR" w:hAnsi="Times New Roman CYR" w:cs="Times New Roman CYR"/>
        </w:rPr>
        <w:t>или</w:t>
      </w:r>
      <w:r w:rsidR="007E5E96" w:rsidRPr="00A35339">
        <w:rPr>
          <w:rFonts w:ascii="Times New Roman CYR" w:hAnsi="Times New Roman CYR" w:cs="Times New Roman CYR"/>
        </w:rPr>
        <w:t xml:space="preserve"> в</w:t>
      </w:r>
      <w:r w:rsidR="009A12CE" w:rsidRPr="00A35339">
        <w:rPr>
          <w:rFonts w:ascii="Times New Roman CYR" w:hAnsi="Times New Roman CYR" w:cs="Times New Roman CYR"/>
        </w:rPr>
        <w:t xml:space="preserve"> состав</w:t>
      </w:r>
      <w:r w:rsidR="007E5E96" w:rsidRPr="00A35339">
        <w:rPr>
          <w:rFonts w:ascii="Times New Roman CYR" w:hAnsi="Times New Roman CYR" w:cs="Times New Roman CYR"/>
        </w:rPr>
        <w:t xml:space="preserve"> други</w:t>
      </w:r>
      <w:r w:rsidR="009A12CE" w:rsidRPr="00A35339">
        <w:rPr>
          <w:rFonts w:ascii="Times New Roman CYR" w:hAnsi="Times New Roman CYR" w:cs="Times New Roman CYR"/>
        </w:rPr>
        <w:t>х</w:t>
      </w:r>
      <w:r w:rsidR="007E5E96" w:rsidRPr="00A35339">
        <w:rPr>
          <w:rFonts w:ascii="Times New Roman CYR" w:hAnsi="Times New Roman CYR" w:cs="Times New Roman CYR"/>
        </w:rPr>
        <w:t xml:space="preserve"> трасс.</w:t>
      </w:r>
    </w:p>
    <w:p w14:paraId="5F673079" w14:textId="77777777" w:rsidR="00E23340" w:rsidRDefault="00E23340" w:rsidP="00E23340">
      <w:pPr>
        <w:jc w:val="both"/>
        <w:rPr>
          <w:rFonts w:ascii="Times New Roman CYR" w:hAnsi="Times New Roman CYR" w:cs="Times New Roman CYR"/>
        </w:rPr>
      </w:pPr>
    </w:p>
    <w:p w14:paraId="62CF1813" w14:textId="3C60B513" w:rsidR="0071052E" w:rsidRPr="00D37730" w:rsidRDefault="00C50FF8" w:rsidP="00D37730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355" w:name="_Ref519607"/>
      <w:bookmarkStart w:id="356" w:name="_Toc148100354"/>
      <w:r w:rsidRPr="00D37730">
        <w:rPr>
          <w:rFonts w:eastAsiaTheme="majorEastAsia"/>
          <w:caps/>
          <w:kern w:val="0"/>
          <w:sz w:val="40"/>
          <w:szCs w:val="40"/>
          <w:lang w:eastAsia="en-US"/>
        </w:rPr>
        <w:t>Автоматический режим мониторинга</w:t>
      </w:r>
      <w:bookmarkEnd w:id="355"/>
      <w:bookmarkEnd w:id="356"/>
    </w:p>
    <w:p w14:paraId="7FB30737" w14:textId="1F74631D" w:rsidR="00FD65B4" w:rsidRPr="00C32036" w:rsidRDefault="00FD65B4" w:rsidP="00FD65B4">
      <w:pPr>
        <w:ind w:firstLine="180"/>
      </w:pPr>
      <w:r w:rsidRPr="00C32036">
        <w:t xml:space="preserve">Процесс мониторинга происходит для сформированной оператором последовательности из выбранных трасс в окне </w:t>
      </w:r>
      <w:r w:rsidRPr="00C32036">
        <w:rPr>
          <w:b/>
        </w:rPr>
        <w:t>«Мониторинг»</w:t>
      </w:r>
      <w:r w:rsidRPr="00C32036">
        <w:t xml:space="preserve"> (</w:t>
      </w:r>
      <w:r w:rsidR="00A35339">
        <w:fldChar w:fldCharType="begin"/>
      </w:r>
      <w:r w:rsidR="00A35339">
        <w:instrText xml:space="preserve"> REF _Ref452584 \h </w:instrText>
      </w:r>
      <w:r w:rsidR="00A35339">
        <w:fldChar w:fldCharType="separate"/>
      </w:r>
      <w:r w:rsidR="008709DE">
        <w:t xml:space="preserve">Рисунок </w:t>
      </w:r>
      <w:r w:rsidR="008709DE">
        <w:rPr>
          <w:noProof/>
        </w:rPr>
        <w:t>8</w:t>
      </w:r>
      <w:r w:rsidR="008709DE">
        <w:noBreakHyphen/>
      </w:r>
      <w:r w:rsidR="008709DE">
        <w:rPr>
          <w:noProof/>
        </w:rPr>
        <w:t>2</w:t>
      </w:r>
      <w:r w:rsidR="008709DE">
        <w:t>. Настройки мониторинга трассы</w:t>
      </w:r>
      <w:r w:rsidR="00A35339">
        <w:fldChar w:fldCharType="end"/>
      </w:r>
      <w:r w:rsidRPr="00C32036">
        <w:t xml:space="preserve">). </w:t>
      </w:r>
    </w:p>
    <w:p w14:paraId="1228BE52" w14:textId="77777777" w:rsidR="00FD65B4" w:rsidRPr="00C32036" w:rsidRDefault="00FD65B4" w:rsidP="00FD65B4">
      <w:pPr>
        <w:ind w:firstLine="180"/>
      </w:pPr>
      <w:r w:rsidRPr="00C32036">
        <w:t xml:space="preserve">Данная последовательность называется </w:t>
      </w:r>
      <w:r w:rsidRPr="00C32036">
        <w:rPr>
          <w:b/>
        </w:rPr>
        <w:t>циклом мониторинга</w:t>
      </w:r>
      <w:r w:rsidRPr="00C32036">
        <w:t xml:space="preserve">. </w:t>
      </w:r>
    </w:p>
    <w:p w14:paraId="2B91493A" w14:textId="77777777" w:rsidR="00FD65B4" w:rsidRDefault="00FD65B4" w:rsidP="0071052E">
      <w:pPr>
        <w:ind w:firstLine="180"/>
        <w:jc w:val="both"/>
        <w:rPr>
          <w:color w:val="000000"/>
        </w:rPr>
      </w:pPr>
    </w:p>
    <w:p w14:paraId="2418C55F" w14:textId="02105E27" w:rsidR="006B27BD" w:rsidRDefault="006B27BD" w:rsidP="0071052E">
      <w:pPr>
        <w:ind w:firstLine="180"/>
        <w:jc w:val="both"/>
        <w:rPr>
          <w:color w:val="000000"/>
        </w:rPr>
      </w:pPr>
      <w:r>
        <w:rPr>
          <w:color w:val="000000"/>
        </w:rPr>
        <w:t xml:space="preserve">Чтобы </w:t>
      </w:r>
      <w:r w:rsidR="001427BB">
        <w:rPr>
          <w:color w:val="000000"/>
        </w:rPr>
        <w:t>запустить</w:t>
      </w:r>
      <w:r>
        <w:rPr>
          <w:color w:val="000000"/>
        </w:rPr>
        <w:t xml:space="preserve"> </w:t>
      </w:r>
      <w:r w:rsidR="009105E6">
        <w:rPr>
          <w:color w:val="000000"/>
        </w:rPr>
        <w:t xml:space="preserve">автоматический </w:t>
      </w:r>
      <w:r>
        <w:rPr>
          <w:color w:val="000000"/>
        </w:rPr>
        <w:t>мониторинг трассы</w:t>
      </w:r>
      <w:r w:rsidR="000A56E5">
        <w:rPr>
          <w:color w:val="000000"/>
        </w:rPr>
        <w:t>:</w:t>
      </w:r>
    </w:p>
    <w:p w14:paraId="1FF7C563" w14:textId="4B78C268" w:rsidR="0071052E" w:rsidRPr="003A05DD" w:rsidRDefault="006C25E2" w:rsidP="00135C9F">
      <w:pPr>
        <w:pStyle w:val="ListParagraph"/>
        <w:numPr>
          <w:ilvl w:val="0"/>
          <w:numId w:val="30"/>
        </w:numPr>
        <w:jc w:val="both"/>
        <w:rPr>
          <w:color w:val="000000"/>
        </w:rPr>
      </w:pPr>
      <w:r w:rsidRPr="003A05DD">
        <w:rPr>
          <w:color w:val="000000"/>
        </w:rPr>
        <w:t xml:space="preserve">Выберите нужный </w:t>
      </w:r>
      <w:r w:rsidRPr="00E77A48">
        <w:t>RTU</w:t>
      </w:r>
      <w:r>
        <w:t xml:space="preserve"> в списке слева (</w:t>
      </w:r>
      <w:r w:rsidR="00B0105D">
        <w:t xml:space="preserve">см. </w:t>
      </w:r>
      <w:r w:rsidR="00B0105D">
        <w:fldChar w:fldCharType="begin"/>
      </w:r>
      <w:r w:rsidR="00B0105D">
        <w:instrText xml:space="preserve"> REF _Ref527209617 \h </w:instrText>
      </w:r>
      <w:r w:rsidR="00B0105D">
        <w:fldChar w:fldCharType="separate"/>
      </w:r>
      <w:r w:rsidR="008709DE">
        <w:t xml:space="preserve">Рисунок </w:t>
      </w:r>
      <w:r w:rsidR="008709DE">
        <w:rPr>
          <w:noProof/>
        </w:rPr>
        <w:t>3</w:t>
      </w:r>
      <w:r w:rsidR="008709DE">
        <w:noBreakHyphen/>
      </w:r>
      <w:r w:rsidR="008709DE">
        <w:rPr>
          <w:noProof/>
        </w:rPr>
        <w:t>1</w:t>
      </w:r>
      <w:r w:rsidR="00B0105D">
        <w:fldChar w:fldCharType="end"/>
      </w:r>
      <w:r w:rsidR="00B0105D">
        <w:t xml:space="preserve">, </w:t>
      </w:r>
      <w:r>
        <w:t xml:space="preserve">секция </w:t>
      </w:r>
      <w:r w:rsidR="00B0105D">
        <w:t>2</w:t>
      </w:r>
      <w:r>
        <w:t>)</w:t>
      </w:r>
      <w:r w:rsidR="003A05DD">
        <w:t>, и щелкните на нем правой кнопкой мыши</w:t>
      </w:r>
      <w:r w:rsidR="00AA4A93">
        <w:t xml:space="preserve">, затем выберите </w:t>
      </w:r>
      <w:r w:rsidR="00AA4A93" w:rsidRPr="00AA4A93">
        <w:rPr>
          <w:b/>
        </w:rPr>
        <w:t>«Настройки мониторинга»</w:t>
      </w:r>
      <w:r w:rsidR="003A05DD">
        <w:t>.</w:t>
      </w:r>
    </w:p>
    <w:p w14:paraId="1EDE06B8" w14:textId="77777777" w:rsidR="001B31D6" w:rsidRDefault="001B31D6" w:rsidP="001B31D6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3EDFBA55" wp14:editId="56681F4B">
            <wp:extent cx="2667553" cy="1593266"/>
            <wp:effectExtent l="0" t="0" r="0" b="698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673817" cy="1597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7247E" w14:textId="3E5B9FB6" w:rsidR="00782D92" w:rsidRDefault="00FD65B4" w:rsidP="00FD65B4">
      <w:pPr>
        <w:pStyle w:val="Caption"/>
      </w:pPr>
      <w:bookmarkStart w:id="357" w:name="_Ref3282015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 w:rsidR="001B31D6">
        <w:t>. Вызов настроек мониторинга</w:t>
      </w:r>
      <w:bookmarkEnd w:id="357"/>
    </w:p>
    <w:p w14:paraId="010770C0" w14:textId="77777777" w:rsidR="00194396" w:rsidRPr="00194396" w:rsidRDefault="00194396" w:rsidP="00194396"/>
    <w:p w14:paraId="707D4866" w14:textId="5D3E488F" w:rsidR="00782D92" w:rsidRPr="00194396" w:rsidRDefault="00194396" w:rsidP="00135C9F">
      <w:pPr>
        <w:pStyle w:val="ListParagraph"/>
        <w:numPr>
          <w:ilvl w:val="0"/>
          <w:numId w:val="30"/>
        </w:numPr>
        <w:jc w:val="both"/>
        <w:rPr>
          <w:color w:val="000000"/>
        </w:rPr>
      </w:pPr>
      <w:r w:rsidRPr="00194396">
        <w:rPr>
          <w:color w:val="000000"/>
        </w:rPr>
        <w:t>В появившейся форме, в</w:t>
      </w:r>
      <w:r>
        <w:t xml:space="preserve"> левой части выберите нужные трассы для мониторинга, а затем задайте </w:t>
      </w:r>
      <w:r w:rsidRPr="00194396">
        <w:rPr>
          <w:color w:val="000000"/>
        </w:rPr>
        <w:t>параметры точного и быстрого мониторинга</w:t>
      </w:r>
      <w:r>
        <w:t xml:space="preserve"> с помощью выпадающих списков. Настройки мониторинга применяются для всех выбранных трасс. </w:t>
      </w:r>
      <w:r w:rsidRPr="00194396">
        <w:rPr>
          <w:color w:val="000000"/>
        </w:rPr>
        <w:t>Н</w:t>
      </w:r>
      <w:r w:rsidR="00BD40B4" w:rsidRPr="00194396">
        <w:rPr>
          <w:color w:val="000000"/>
        </w:rPr>
        <w:t xml:space="preserve">ажмите </w:t>
      </w:r>
      <w:r w:rsidR="00BD40B4" w:rsidRPr="00194396">
        <w:rPr>
          <w:b/>
          <w:color w:val="000000"/>
        </w:rPr>
        <w:t>«Применить»</w:t>
      </w:r>
      <w:r w:rsidR="00BD40B4" w:rsidRPr="00194396">
        <w:rPr>
          <w:color w:val="000000"/>
        </w:rPr>
        <w:t>.</w:t>
      </w:r>
    </w:p>
    <w:p w14:paraId="1C43B1A7" w14:textId="77777777" w:rsidR="002942A2" w:rsidRPr="00614FD4" w:rsidRDefault="00E73564" w:rsidP="002942A2">
      <w:pPr>
        <w:keepNext/>
        <w:ind w:firstLine="180"/>
        <w:jc w:val="center"/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452E89C1" wp14:editId="7385773B">
            <wp:extent cx="3060799" cy="2468851"/>
            <wp:effectExtent l="0" t="0" r="6350" b="825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064972" cy="2472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7792C" w14:textId="1FE48201" w:rsidR="00782D92" w:rsidRDefault="002942A2" w:rsidP="002942A2">
      <w:pPr>
        <w:pStyle w:val="Caption"/>
      </w:pPr>
      <w:bookmarkStart w:id="358" w:name="_Ref531968806"/>
      <w:bookmarkStart w:id="359" w:name="_Ref452584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bookmarkEnd w:id="358"/>
      <w:r>
        <w:t>. Настройк</w:t>
      </w:r>
      <w:r w:rsidR="003C4405">
        <w:t>и</w:t>
      </w:r>
      <w:r>
        <w:t xml:space="preserve"> мониторинга трассы</w:t>
      </w:r>
      <w:bookmarkEnd w:id="359"/>
    </w:p>
    <w:p w14:paraId="3972770F" w14:textId="77777777" w:rsidR="00A35339" w:rsidRPr="00A35339" w:rsidRDefault="00A35339" w:rsidP="00A35339"/>
    <w:p w14:paraId="5EEEECEF" w14:textId="2CF33513" w:rsidR="0066405F" w:rsidRDefault="00E7512D" w:rsidP="00135C9F">
      <w:pPr>
        <w:pStyle w:val="ListParagraph"/>
        <w:numPr>
          <w:ilvl w:val="0"/>
          <w:numId w:val="30"/>
        </w:numPr>
        <w:jc w:val="both"/>
        <w:rPr>
          <w:color w:val="000000"/>
        </w:rPr>
      </w:pPr>
      <w:r>
        <w:rPr>
          <w:color w:val="000000"/>
        </w:rPr>
        <w:t xml:space="preserve">После того, как </w:t>
      </w:r>
      <w:r w:rsidR="002A6265">
        <w:rPr>
          <w:color w:val="000000"/>
        </w:rPr>
        <w:t xml:space="preserve">в строке ниже кнопок </w:t>
      </w:r>
      <w:r w:rsidR="002A6265">
        <w:rPr>
          <w:b/>
          <w:color w:val="000000"/>
        </w:rPr>
        <w:t xml:space="preserve">«Применить», «Закрыть» </w:t>
      </w:r>
      <w:r w:rsidR="002A6265">
        <w:rPr>
          <w:color w:val="000000"/>
        </w:rPr>
        <w:t xml:space="preserve">появится сообщение </w:t>
      </w:r>
      <w:r w:rsidRPr="002A6265">
        <w:rPr>
          <w:b/>
          <w:color w:val="000000"/>
        </w:rPr>
        <w:t>«</w:t>
      </w:r>
      <w:r w:rsidR="00E349BC" w:rsidRPr="002A6265">
        <w:rPr>
          <w:b/>
          <w:color w:val="000000"/>
        </w:rPr>
        <w:t>Настройка мониторинга применены успешно</w:t>
      </w:r>
      <w:r w:rsidRPr="002A6265">
        <w:rPr>
          <w:b/>
          <w:color w:val="000000"/>
        </w:rPr>
        <w:t>»</w:t>
      </w:r>
      <w:r w:rsidR="00E349BC">
        <w:rPr>
          <w:color w:val="000000"/>
        </w:rPr>
        <w:t xml:space="preserve">, нажмите </w:t>
      </w:r>
      <w:r w:rsidR="00E349BC" w:rsidRPr="002A6265">
        <w:rPr>
          <w:b/>
          <w:color w:val="000000"/>
        </w:rPr>
        <w:t>«Закрыть».</w:t>
      </w:r>
    </w:p>
    <w:p w14:paraId="22405185" w14:textId="2E08644F" w:rsidR="002942A2" w:rsidRDefault="00A96E44" w:rsidP="00021087">
      <w:pPr>
        <w:ind w:left="192" w:firstLine="708"/>
        <w:jc w:val="both"/>
        <w:rPr>
          <w:color w:val="000000"/>
        </w:rPr>
      </w:pPr>
      <w:r>
        <w:rPr>
          <w:color w:val="000000"/>
          <w:lang w:val="be-BY"/>
        </w:rPr>
        <w:t>После э</w:t>
      </w:r>
      <w:r>
        <w:rPr>
          <w:color w:val="000000"/>
        </w:rPr>
        <w:t xml:space="preserve">тих действий </w:t>
      </w:r>
      <w:r w:rsidR="009105E6">
        <w:rPr>
          <w:color w:val="000000"/>
        </w:rPr>
        <w:t xml:space="preserve">автоматический </w:t>
      </w:r>
      <w:r>
        <w:rPr>
          <w:color w:val="000000"/>
        </w:rPr>
        <w:t xml:space="preserve">мониторинг запущен. </w:t>
      </w:r>
    </w:p>
    <w:p w14:paraId="29A0E969" w14:textId="4A3EE992" w:rsidR="00194396" w:rsidRPr="00DD1501" w:rsidRDefault="00194396" w:rsidP="00194396">
      <w:pPr>
        <w:ind w:firstLine="180"/>
      </w:pPr>
      <w:r>
        <w:lastRenderedPageBreak/>
        <w:t xml:space="preserve">Если к данному </w:t>
      </w:r>
      <w:r w:rsidRPr="00C32036">
        <w:rPr>
          <w:color w:val="000000"/>
          <w:lang w:val="en-US"/>
        </w:rPr>
        <w:t>RTU</w:t>
      </w:r>
      <w:r>
        <w:rPr>
          <w:color w:val="000000"/>
        </w:rPr>
        <w:t xml:space="preserve"> подключен </w:t>
      </w:r>
      <w:r>
        <w:t>БОП, то подключенные к БОП трассы отображаются на отдельной вкладке. Настройки мониторинга, задаваемые справа, применяются также и к трассам БОП.</w:t>
      </w:r>
    </w:p>
    <w:p w14:paraId="72356E45" w14:textId="6378034E" w:rsidR="00397219" w:rsidRDefault="00397219" w:rsidP="00397219">
      <w:pPr>
        <w:ind w:firstLine="180"/>
        <w:rPr>
          <w:b/>
        </w:rPr>
      </w:pPr>
      <w:r>
        <w:t xml:space="preserve">Если настройки мониторинга уже установлены, управлять режимами можно выбирая пункты меню </w:t>
      </w:r>
      <w:r>
        <w:rPr>
          <w:b/>
        </w:rPr>
        <w:t>«Ручной режим», «Автоматический режим</w:t>
      </w:r>
      <w:r w:rsidR="0020114F">
        <w:rPr>
          <w:b/>
        </w:rPr>
        <w:t>»</w:t>
      </w:r>
      <w:r>
        <w:rPr>
          <w:b/>
        </w:rPr>
        <w:t xml:space="preserve"> (</w:t>
      </w:r>
      <w:r>
        <w:fldChar w:fldCharType="begin"/>
      </w:r>
      <w:r>
        <w:instrText xml:space="preserve"> REF _Ref3282015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8</w:t>
      </w:r>
      <w:r w:rsidR="008709DE">
        <w:noBreakHyphen/>
      </w:r>
      <w:r w:rsidR="008709DE">
        <w:rPr>
          <w:noProof/>
        </w:rPr>
        <w:t>1</w:t>
      </w:r>
      <w:r w:rsidR="008709DE">
        <w:t>. Вызов настроек мониторинга</w:t>
      </w:r>
      <w:r>
        <w:fldChar w:fldCharType="end"/>
      </w:r>
      <w:r>
        <w:t>).</w:t>
      </w:r>
    </w:p>
    <w:p w14:paraId="71273A79" w14:textId="77777777" w:rsidR="00194396" w:rsidRPr="00A96E44" w:rsidRDefault="00194396" w:rsidP="00021087">
      <w:pPr>
        <w:ind w:left="192" w:firstLine="708"/>
        <w:jc w:val="both"/>
        <w:rPr>
          <w:color w:val="000000"/>
        </w:rPr>
      </w:pPr>
    </w:p>
    <w:p w14:paraId="7F23F074" w14:textId="77777777" w:rsidR="00FB15EB" w:rsidRPr="003A51B7" w:rsidRDefault="00FB15EB" w:rsidP="00FB15EB">
      <w:pPr>
        <w:ind w:firstLine="180"/>
      </w:pPr>
    </w:p>
    <w:p w14:paraId="65F11361" w14:textId="77777777" w:rsidR="00D37730" w:rsidRPr="0070665D" w:rsidRDefault="00D37730" w:rsidP="00D37730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360" w:name="_Toc392849794"/>
      <w:bookmarkStart w:id="361" w:name="_Toc392863034"/>
      <w:bookmarkStart w:id="362" w:name="_Toc393125962"/>
      <w:bookmarkStart w:id="363" w:name="_Toc393126888"/>
      <w:bookmarkStart w:id="364" w:name="_Toc393129729"/>
      <w:bookmarkStart w:id="365" w:name="_Toc148100355"/>
      <w:r w:rsidRPr="0070665D">
        <w:rPr>
          <w:rFonts w:eastAsiaTheme="majorEastAsia"/>
          <w:i w:val="0"/>
          <w:iCs w:val="0"/>
          <w:sz w:val="32"/>
          <w:szCs w:val="26"/>
          <w:lang w:eastAsia="en-US"/>
        </w:rPr>
        <w:t>Просмотр статистики мониторинга и информации о ходе процесса</w:t>
      </w:r>
      <w:bookmarkEnd w:id="360"/>
      <w:bookmarkEnd w:id="361"/>
      <w:bookmarkEnd w:id="362"/>
      <w:bookmarkEnd w:id="363"/>
      <w:bookmarkEnd w:id="364"/>
      <w:bookmarkEnd w:id="365"/>
    </w:p>
    <w:p w14:paraId="6C816234" w14:textId="77777777" w:rsidR="00D37730" w:rsidRPr="006A5687" w:rsidRDefault="00D37730" w:rsidP="00D37730">
      <w:pPr>
        <w:ind w:firstLine="180"/>
        <w:rPr>
          <w:color w:val="000000"/>
        </w:rPr>
      </w:pPr>
    </w:p>
    <w:p w14:paraId="3AA1494C" w14:textId="77777777" w:rsidR="00D37730" w:rsidRDefault="00D37730" w:rsidP="00D37730">
      <w:pPr>
        <w:ind w:firstLine="180"/>
        <w:jc w:val="both"/>
      </w:pPr>
      <w:r>
        <w:t>При работе с системой мониторинга оператору доступны для просмотра и анализа:</w:t>
      </w:r>
    </w:p>
    <w:p w14:paraId="5885AB5F" w14:textId="77777777" w:rsidR="00D37730" w:rsidRPr="00911277" w:rsidRDefault="00D37730" w:rsidP="00B64A2D">
      <w:pPr>
        <w:pStyle w:val="ListParagraph"/>
        <w:numPr>
          <w:ilvl w:val="0"/>
          <w:numId w:val="15"/>
        </w:numPr>
        <w:jc w:val="both"/>
      </w:pPr>
      <w:r w:rsidRPr="003B4D52">
        <w:t xml:space="preserve">статистика </w:t>
      </w:r>
      <w:r>
        <w:t xml:space="preserve">оптических </w:t>
      </w:r>
      <w:r w:rsidRPr="003B4D52">
        <w:t>событий;</w:t>
      </w:r>
    </w:p>
    <w:p w14:paraId="61A7F3C8" w14:textId="10D38052" w:rsidR="00911277" w:rsidRDefault="00911277" w:rsidP="00B64A2D">
      <w:pPr>
        <w:pStyle w:val="ListParagraph"/>
        <w:numPr>
          <w:ilvl w:val="0"/>
          <w:numId w:val="15"/>
        </w:numPr>
        <w:jc w:val="both"/>
      </w:pPr>
      <w:r>
        <w:t>статистика измерений по трассам;</w:t>
      </w:r>
    </w:p>
    <w:p w14:paraId="426DFEC4" w14:textId="60602869" w:rsidR="00911277" w:rsidRPr="003B4D52" w:rsidRDefault="0097638A" w:rsidP="00B64A2D">
      <w:pPr>
        <w:pStyle w:val="ListParagraph"/>
        <w:numPr>
          <w:ilvl w:val="0"/>
          <w:numId w:val="15"/>
        </w:numPr>
        <w:jc w:val="both"/>
      </w:pPr>
      <w:r>
        <w:rPr>
          <w:lang w:val="en-US"/>
        </w:rPr>
        <w:t>RFTS-</w:t>
      </w:r>
      <w:r>
        <w:t>события измерения</w:t>
      </w:r>
      <w:r>
        <w:rPr>
          <w:lang w:val="en-US"/>
        </w:rPr>
        <w:t>;</w:t>
      </w:r>
    </w:p>
    <w:p w14:paraId="1B0C2F49" w14:textId="77777777" w:rsidR="00D37730" w:rsidRDefault="00D37730" w:rsidP="00B64A2D">
      <w:pPr>
        <w:pStyle w:val="ListParagraph"/>
        <w:numPr>
          <w:ilvl w:val="0"/>
          <w:numId w:val="15"/>
        </w:numPr>
        <w:jc w:val="both"/>
      </w:pPr>
      <w:r w:rsidRPr="003B4D52">
        <w:t xml:space="preserve">статистика </w:t>
      </w:r>
      <w:r>
        <w:t xml:space="preserve">сетевых событий </w:t>
      </w:r>
      <w:r w:rsidRPr="00D271CF">
        <w:rPr>
          <w:lang w:val="en-US"/>
        </w:rPr>
        <w:t>RTU</w:t>
      </w:r>
      <w:r>
        <w:t>;</w:t>
      </w:r>
    </w:p>
    <w:p w14:paraId="3D7EB9D8" w14:textId="77777777" w:rsidR="00D37730" w:rsidRPr="003B4D52" w:rsidRDefault="00D37730" w:rsidP="00B64A2D">
      <w:pPr>
        <w:pStyle w:val="ListParagraph"/>
        <w:numPr>
          <w:ilvl w:val="0"/>
          <w:numId w:val="15"/>
        </w:numPr>
        <w:jc w:val="both"/>
      </w:pPr>
      <w:r w:rsidRPr="003B4D52">
        <w:t xml:space="preserve">статистика </w:t>
      </w:r>
      <w:r>
        <w:t>сетевых событий БОП.</w:t>
      </w:r>
    </w:p>
    <w:p w14:paraId="41AC6165" w14:textId="4B9ECEFB" w:rsidR="00D37730" w:rsidRPr="00DD5036" w:rsidRDefault="00C30D5B" w:rsidP="00D37730">
      <w:pPr>
        <w:pStyle w:val="Heading3"/>
      </w:pPr>
      <w:bookmarkStart w:id="366" w:name="_Toc392849795"/>
      <w:bookmarkStart w:id="367" w:name="_Toc392863035"/>
      <w:bookmarkStart w:id="368" w:name="_Toc393125963"/>
      <w:bookmarkStart w:id="369" w:name="_Toc393126889"/>
      <w:bookmarkStart w:id="370" w:name="_Toc393129730"/>
      <w:bookmarkStart w:id="371" w:name="_Toc148100356"/>
      <w:r>
        <w:t>Вкладка</w:t>
      </w:r>
      <w:r w:rsidR="00D37730" w:rsidRPr="00DD5036">
        <w:t xml:space="preserve"> статистики оптических событий</w:t>
      </w:r>
      <w:bookmarkEnd w:id="366"/>
      <w:bookmarkEnd w:id="367"/>
      <w:bookmarkEnd w:id="368"/>
      <w:bookmarkEnd w:id="369"/>
      <w:bookmarkEnd w:id="370"/>
      <w:bookmarkEnd w:id="371"/>
    </w:p>
    <w:p w14:paraId="0D2135F0" w14:textId="34EE847E" w:rsidR="00D37730" w:rsidRPr="008D3181" w:rsidRDefault="00D37730" w:rsidP="00D37730">
      <w:pPr>
        <w:ind w:firstLine="180"/>
        <w:jc w:val="both"/>
      </w:pPr>
      <w:r>
        <w:t xml:space="preserve">В статистику </w:t>
      </w:r>
      <w:r w:rsidRPr="00015986">
        <w:t xml:space="preserve">оптических </w:t>
      </w:r>
      <w:r>
        <w:t xml:space="preserve">событий записывается информация об оптических </w:t>
      </w:r>
      <w:r w:rsidR="00771531">
        <w:t>событиях,</w:t>
      </w:r>
      <w:r>
        <w:t xml:space="preserve"> произошедших на трассах. Для просмотра таких событий существует вкладка </w:t>
      </w:r>
      <w:r>
        <w:rPr>
          <w:b/>
        </w:rPr>
        <w:t>«Оптические события»</w:t>
      </w:r>
      <w:r>
        <w:t xml:space="preserve">. Таблица </w:t>
      </w:r>
      <w:r>
        <w:rPr>
          <w:b/>
        </w:rPr>
        <w:t>«Все оптические события»</w:t>
      </w:r>
      <w:r>
        <w:t xml:space="preserve"> включает всю статистику за весь период наблюдения. В таблице </w:t>
      </w:r>
      <w:r>
        <w:rPr>
          <w:b/>
        </w:rPr>
        <w:t xml:space="preserve">«Текущие аварии» </w:t>
      </w:r>
      <w:r>
        <w:t xml:space="preserve">показаны сообщения соответствующие авариям, которые имеют место быть на трассах в данный момент.  </w:t>
      </w:r>
    </w:p>
    <w:p w14:paraId="63FB1BCF" w14:textId="77777777" w:rsidR="0097638A" w:rsidRPr="008D3181" w:rsidRDefault="0097638A" w:rsidP="00D37730">
      <w:pPr>
        <w:ind w:firstLine="180"/>
        <w:jc w:val="both"/>
      </w:pPr>
    </w:p>
    <w:p w14:paraId="4E1EEE49" w14:textId="77777777" w:rsidR="00D37730" w:rsidRDefault="00D37730" w:rsidP="00D37730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19FFA670" wp14:editId="623BFD5B">
            <wp:extent cx="6366510" cy="3372485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337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845E8" w14:textId="2DA8E6F3" w:rsidR="00D37730" w:rsidRDefault="00D37730" w:rsidP="00D37730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>
        <w:t>. Список оптических событий</w:t>
      </w:r>
    </w:p>
    <w:p w14:paraId="398E9186" w14:textId="77777777" w:rsidR="00D37730" w:rsidRDefault="00D37730" w:rsidP="00D37730">
      <w:pPr>
        <w:ind w:firstLine="180"/>
        <w:jc w:val="both"/>
      </w:pPr>
    </w:p>
    <w:p w14:paraId="2D719D05" w14:textId="4ABFF2E4" w:rsidR="00D37730" w:rsidRPr="00E93291" w:rsidRDefault="00D37730" w:rsidP="00D37730">
      <w:pPr>
        <w:ind w:firstLine="180"/>
        <w:jc w:val="both"/>
      </w:pPr>
      <w:r>
        <w:t xml:space="preserve">В колонках </w:t>
      </w:r>
      <w:r w:rsidRPr="00817FCE">
        <w:rPr>
          <w:b/>
        </w:rPr>
        <w:t>«</w:t>
      </w:r>
      <w:r w:rsidRPr="00817FCE">
        <w:rPr>
          <w:b/>
          <w:lang w:val="en-US"/>
        </w:rPr>
        <w:t>RTU</w:t>
      </w:r>
      <w:r w:rsidRPr="00817FCE">
        <w:rPr>
          <w:b/>
        </w:rPr>
        <w:t>»</w:t>
      </w:r>
      <w:r>
        <w:t xml:space="preserve">, </w:t>
      </w:r>
      <w:r w:rsidRPr="00817FCE">
        <w:rPr>
          <w:b/>
        </w:rPr>
        <w:t>«Состояние»</w:t>
      </w:r>
      <w:r>
        <w:t xml:space="preserve">, </w:t>
      </w:r>
      <w:r w:rsidRPr="00817FCE">
        <w:rPr>
          <w:b/>
        </w:rPr>
        <w:t>«Статус</w:t>
      </w:r>
      <w:r>
        <w:t xml:space="preserve"> </w:t>
      </w:r>
      <w:r w:rsidRPr="001B731F">
        <w:rPr>
          <w:b/>
        </w:rPr>
        <w:t>события»</w:t>
      </w:r>
      <w:r>
        <w:t xml:space="preserve"> </w:t>
      </w:r>
      <w:r w:rsidR="00771531">
        <w:t>могут</w:t>
      </w:r>
      <w:r>
        <w:t xml:space="preserve"> быть применены фильтры:</w:t>
      </w:r>
    </w:p>
    <w:p w14:paraId="7AA18C66" w14:textId="77777777" w:rsidR="00D37730" w:rsidRPr="000267E3" w:rsidRDefault="00D37730" w:rsidP="008E6A47">
      <w:pPr>
        <w:numPr>
          <w:ilvl w:val="0"/>
          <w:numId w:val="6"/>
        </w:numPr>
        <w:jc w:val="both"/>
        <w:rPr>
          <w:b/>
        </w:rPr>
      </w:pPr>
      <w:r w:rsidRPr="000267E3">
        <w:rPr>
          <w:b/>
        </w:rPr>
        <w:t>RTU</w:t>
      </w:r>
      <w:r>
        <w:rPr>
          <w:b/>
        </w:rPr>
        <w:t xml:space="preserve">: </w:t>
      </w:r>
      <w:r w:rsidRPr="000267E3">
        <w:t>выбор нужного RTU</w:t>
      </w:r>
      <w:r>
        <w:t>.</w:t>
      </w:r>
    </w:p>
    <w:p w14:paraId="22941F1D" w14:textId="183BDAC6" w:rsidR="00D37730" w:rsidRDefault="00D37730" w:rsidP="008E6A47">
      <w:pPr>
        <w:numPr>
          <w:ilvl w:val="0"/>
          <w:numId w:val="6"/>
        </w:numPr>
        <w:jc w:val="both"/>
      </w:pPr>
      <w:r>
        <w:rPr>
          <w:b/>
        </w:rPr>
        <w:t xml:space="preserve">Состояние: </w:t>
      </w:r>
      <w:r w:rsidR="008D3181">
        <w:t xml:space="preserve">фильтрация по </w:t>
      </w:r>
      <w:r>
        <w:t>состояни</w:t>
      </w:r>
      <w:r w:rsidR="008D3181">
        <w:t>ю</w:t>
      </w:r>
      <w:r>
        <w:t xml:space="preserve"> трассы</w:t>
      </w:r>
      <w:r w:rsidR="008D3181">
        <w:t xml:space="preserve"> (см. Раздел </w:t>
      </w:r>
      <w:r w:rsidR="008D3181">
        <w:fldChar w:fldCharType="begin"/>
      </w:r>
      <w:r w:rsidR="008D3181">
        <w:instrText xml:space="preserve"> REF _Ref535938970 \r \h </w:instrText>
      </w:r>
      <w:r w:rsidR="008D3181">
        <w:fldChar w:fldCharType="separate"/>
      </w:r>
      <w:r w:rsidR="008709DE">
        <w:t>19.4</w:t>
      </w:r>
      <w:r w:rsidR="008D3181">
        <w:fldChar w:fldCharType="end"/>
      </w:r>
      <w:r w:rsidR="00760732">
        <w:t xml:space="preserve"> </w:t>
      </w:r>
      <w:r w:rsidR="00760732">
        <w:fldChar w:fldCharType="begin"/>
      </w:r>
      <w:r w:rsidR="00760732">
        <w:instrText xml:space="preserve"> REF _Ref535938970 \h  \* MERGEFORMAT </w:instrText>
      </w:r>
      <w:r w:rsidR="00760732">
        <w:fldChar w:fldCharType="separate"/>
      </w:r>
      <w:r w:rsidR="008709DE" w:rsidRPr="008709DE">
        <w:t>Состояния оптических событий</w:t>
      </w:r>
      <w:r w:rsidR="00760732">
        <w:fldChar w:fldCharType="end"/>
      </w:r>
      <w:r w:rsidR="008D3181">
        <w:t>);</w:t>
      </w:r>
    </w:p>
    <w:p w14:paraId="277A7154" w14:textId="6A853258" w:rsidR="00D37730" w:rsidRPr="00C80B4A" w:rsidRDefault="00D37730" w:rsidP="008E6A47">
      <w:pPr>
        <w:numPr>
          <w:ilvl w:val="0"/>
          <w:numId w:val="6"/>
        </w:numPr>
        <w:jc w:val="both"/>
      </w:pPr>
      <w:r w:rsidRPr="00817FCE">
        <w:rPr>
          <w:b/>
        </w:rPr>
        <w:lastRenderedPageBreak/>
        <w:t>Статус</w:t>
      </w:r>
      <w:r>
        <w:t xml:space="preserve"> </w:t>
      </w:r>
      <w:r w:rsidRPr="001B731F">
        <w:rPr>
          <w:b/>
        </w:rPr>
        <w:t>события</w:t>
      </w:r>
      <w:r>
        <w:rPr>
          <w:b/>
        </w:rPr>
        <w:t xml:space="preserve">: </w:t>
      </w:r>
      <w:r w:rsidR="007D37FE">
        <w:t>фильтрация</w:t>
      </w:r>
      <w:r w:rsidR="008D3181">
        <w:t xml:space="preserve"> по статусу события (см. Раздел </w:t>
      </w:r>
      <w:r w:rsidR="008D3181">
        <w:fldChar w:fldCharType="begin"/>
      </w:r>
      <w:r w:rsidR="008D3181">
        <w:instrText xml:space="preserve"> REF _Ref515750 \r \h </w:instrText>
      </w:r>
      <w:r w:rsidR="008D3181">
        <w:fldChar w:fldCharType="separate"/>
      </w:r>
      <w:r w:rsidR="008709DE">
        <w:t>19.5</w:t>
      </w:r>
      <w:r w:rsidR="008D3181">
        <w:fldChar w:fldCharType="end"/>
      </w:r>
      <w:r w:rsidR="00760732">
        <w:t xml:space="preserve"> </w:t>
      </w:r>
      <w:r w:rsidR="008D3181">
        <w:fldChar w:fldCharType="begin"/>
      </w:r>
      <w:r w:rsidR="008D3181">
        <w:instrText xml:space="preserve"> REF _Ref515754 \h </w:instrText>
      </w:r>
      <w:r w:rsidR="00760732">
        <w:instrText xml:space="preserve"> \* MERGEFORMAT </w:instrText>
      </w:r>
      <w:r w:rsidR="008D3181">
        <w:fldChar w:fldCharType="separate"/>
      </w:r>
      <w:r w:rsidR="008709DE" w:rsidRPr="008709DE">
        <w:t>Статусы оптических событий</w:t>
      </w:r>
      <w:r w:rsidR="008D3181">
        <w:fldChar w:fldCharType="end"/>
      </w:r>
      <w:r w:rsidR="00760732">
        <w:t>)</w:t>
      </w:r>
      <w:r w:rsidR="008D3181">
        <w:t>.</w:t>
      </w:r>
    </w:p>
    <w:p w14:paraId="3695EB9D" w14:textId="49EC798E" w:rsidR="00A06FD7" w:rsidRDefault="00C94C4F" w:rsidP="00A06FD7">
      <w:pPr>
        <w:pStyle w:val="Heading3"/>
      </w:pPr>
      <w:bookmarkStart w:id="372" w:name="_Ref24560252"/>
      <w:bookmarkStart w:id="373" w:name="_Toc148100357"/>
      <w:bookmarkStart w:id="374" w:name="_Toc392849798"/>
      <w:bookmarkStart w:id="375" w:name="_Toc392863038"/>
      <w:bookmarkStart w:id="376" w:name="_Toc393125965"/>
      <w:bookmarkStart w:id="377" w:name="_Toc393126891"/>
      <w:bookmarkStart w:id="378" w:name="_Toc393129732"/>
      <w:bookmarkStart w:id="379" w:name="_Ref393201545"/>
      <w:bookmarkStart w:id="380" w:name="_Ref393201555"/>
      <w:bookmarkStart w:id="381" w:name="_Toc415668460"/>
      <w:bookmarkStart w:id="382" w:name="_Toc473212651"/>
      <w:bookmarkStart w:id="383" w:name="_Ref527725"/>
      <w:bookmarkStart w:id="384" w:name="_Ref527728"/>
      <w:bookmarkStart w:id="385" w:name="_Toc124304568"/>
      <w:r>
        <w:t>Окно «</w:t>
      </w:r>
      <w:r>
        <w:rPr>
          <w:lang w:val="en-US"/>
        </w:rPr>
        <w:t>RFTS</w:t>
      </w:r>
      <w:r w:rsidRPr="00804AC7">
        <w:t xml:space="preserve"> </w:t>
      </w:r>
      <w:r>
        <w:t>события»</w:t>
      </w:r>
      <w:bookmarkEnd w:id="372"/>
      <w:bookmarkEnd w:id="373"/>
    </w:p>
    <w:p w14:paraId="6AA4DE4C" w14:textId="03ECA176" w:rsidR="00A06FD7" w:rsidRPr="00CF322C" w:rsidRDefault="00E82C99" w:rsidP="00A06FD7">
      <w:pPr>
        <w:ind w:firstLine="180"/>
      </w:pPr>
      <w:r>
        <w:t xml:space="preserve">Вызвать окно </w:t>
      </w:r>
      <w:r>
        <w:rPr>
          <w:b/>
        </w:rPr>
        <w:t>«</w:t>
      </w:r>
      <w:r>
        <w:rPr>
          <w:b/>
          <w:lang w:val="en-US"/>
        </w:rPr>
        <w:t>RFTS</w:t>
      </w:r>
      <w:r w:rsidRPr="00804AC7">
        <w:rPr>
          <w:b/>
        </w:rPr>
        <w:t xml:space="preserve"> </w:t>
      </w:r>
      <w:r>
        <w:rPr>
          <w:b/>
        </w:rPr>
        <w:t>события»</w:t>
      </w:r>
      <w:r>
        <w:t xml:space="preserve"> можно из контекстного меню оптического события в вкладке </w:t>
      </w:r>
      <w:r>
        <w:rPr>
          <w:b/>
        </w:rPr>
        <w:t xml:space="preserve">«Оптические события» </w:t>
      </w:r>
      <w:r>
        <w:t xml:space="preserve">(Раздел </w:t>
      </w:r>
      <w:r>
        <w:fldChar w:fldCharType="begin"/>
      </w:r>
      <w:r>
        <w:instrText xml:space="preserve"> REF _Ref527590 \r \h </w:instrText>
      </w:r>
      <w:r>
        <w:fldChar w:fldCharType="separate"/>
      </w:r>
      <w:r w:rsidR="008709DE">
        <w:t>3.2.1</w:t>
      </w:r>
      <w:r>
        <w:fldChar w:fldCharType="end"/>
      </w:r>
      <w:r>
        <w:t>.</w:t>
      </w:r>
      <w:r>
        <w:fldChar w:fldCharType="begin"/>
      </w:r>
      <w:r>
        <w:instrText xml:space="preserve"> REF _Ref527597 \h </w:instrText>
      </w:r>
      <w:r>
        <w:fldChar w:fldCharType="separate"/>
      </w:r>
      <w:r w:rsidR="008709DE">
        <w:t>Вкладка «Оптические события»</w:t>
      </w:r>
      <w:r>
        <w:fldChar w:fldCharType="end"/>
      </w:r>
      <w:r>
        <w:t xml:space="preserve">) и из контекстного меню результата измерения в окне </w:t>
      </w:r>
      <w:r>
        <w:rPr>
          <w:b/>
        </w:rPr>
        <w:t xml:space="preserve">«Статистика по трассе» </w:t>
      </w:r>
      <w:r>
        <w:t xml:space="preserve">(Раздел </w:t>
      </w:r>
      <w:r>
        <w:fldChar w:fldCharType="begin"/>
      </w:r>
      <w:r>
        <w:instrText xml:space="preserve"> REF _Ref527725 \r \h </w:instrText>
      </w:r>
      <w:r>
        <w:fldChar w:fldCharType="separate"/>
      </w:r>
      <w:r w:rsidR="008709DE">
        <w:t>8.1.2</w:t>
      </w:r>
      <w:r>
        <w:fldChar w:fldCharType="end"/>
      </w:r>
      <w:r>
        <w:t xml:space="preserve">. </w:t>
      </w:r>
      <w:r w:rsidR="005D5237">
        <w:t>«</w:t>
      </w:r>
      <w:r w:rsidR="00A06FD7" w:rsidRPr="004B2B00">
        <w:rPr>
          <w:b/>
        </w:rPr>
        <w:t>Состояния трассы</w:t>
      </w:r>
      <w:r w:rsidR="00A06FD7">
        <w:rPr>
          <w:b/>
        </w:rPr>
        <w:t>»</w:t>
      </w:r>
      <w:r w:rsidR="00A06FD7">
        <w:t xml:space="preserve"> </w:t>
      </w:r>
      <w:r w:rsidR="00A06FD7" w:rsidRPr="0000768D">
        <w:t>(</w:t>
      </w:r>
      <w:r w:rsidR="00A06FD7">
        <w:t xml:space="preserve">Раздел </w:t>
      </w:r>
      <w:r w:rsidR="00A06FD7">
        <w:fldChar w:fldCharType="begin"/>
      </w:r>
      <w:r w:rsidR="00A06FD7">
        <w:instrText xml:space="preserve"> REF _Ref535588879 \r \h </w:instrText>
      </w:r>
      <w:r w:rsidR="00A06FD7">
        <w:fldChar w:fldCharType="separate"/>
      </w:r>
      <w:r w:rsidR="008709DE">
        <w:t>7.5</w:t>
      </w:r>
      <w:r w:rsidR="00A06FD7">
        <w:fldChar w:fldCharType="end"/>
      </w:r>
      <w:r w:rsidR="00A06FD7">
        <w:t xml:space="preserve">. </w:t>
      </w:r>
      <w:r w:rsidR="00A06FD7" w:rsidRPr="005D5237">
        <w:fldChar w:fldCharType="begin"/>
      </w:r>
      <w:r w:rsidR="00A06FD7" w:rsidRPr="005D5237">
        <w:instrText xml:space="preserve"> REF _Ref535588879 \h </w:instrText>
      </w:r>
      <w:r w:rsidR="005D5237" w:rsidRPr="005D5237">
        <w:instrText xml:space="preserve"> \* MERGEFORMAT </w:instrText>
      </w:r>
      <w:r w:rsidR="00A06FD7" w:rsidRPr="005D5237">
        <w:fldChar w:fldCharType="separate"/>
      </w:r>
      <w:r w:rsidR="008709DE" w:rsidRPr="008709DE">
        <w:rPr>
          <w:rFonts w:eastAsiaTheme="majorEastAsia"/>
          <w:iCs/>
          <w:lang w:eastAsia="en-US"/>
        </w:rPr>
        <w:t>Просмотр текущего состояния трассы</w:t>
      </w:r>
      <w:r w:rsidR="00A06FD7" w:rsidRPr="005D5237">
        <w:fldChar w:fldCharType="end"/>
      </w:r>
      <w:r w:rsidR="00A06FD7" w:rsidRPr="00A9471B">
        <w:t>).</w:t>
      </w:r>
    </w:p>
    <w:p w14:paraId="2A3AFB9F" w14:textId="394D6EEA" w:rsidR="00E82C99" w:rsidRDefault="00E82C99" w:rsidP="00E82C99">
      <w:pPr>
        <w:ind w:firstLine="180"/>
        <w:jc w:val="both"/>
      </w:pPr>
      <w:r>
        <w:t xml:space="preserve">При выборе пункта меню </w:t>
      </w:r>
      <w:r>
        <w:rPr>
          <w:b/>
        </w:rPr>
        <w:t>«События»</w:t>
      </w:r>
      <w:r>
        <w:t xml:space="preserve"> появляется окно событий измерения.</w:t>
      </w:r>
    </w:p>
    <w:p w14:paraId="33D3DD93" w14:textId="77777777" w:rsidR="00E82C99" w:rsidRDefault="00E82C99" w:rsidP="00E82C99">
      <w:pPr>
        <w:ind w:firstLine="180"/>
        <w:jc w:val="both"/>
        <w:rPr>
          <w:color w:val="000000"/>
        </w:rPr>
      </w:pPr>
      <w:r w:rsidRPr="006A5687">
        <w:rPr>
          <w:color w:val="000000"/>
        </w:rPr>
        <w:t xml:space="preserve">В заголовке окна </w:t>
      </w:r>
      <w:r w:rsidRPr="00417B4E">
        <w:rPr>
          <w:b/>
          <w:color w:val="000000"/>
        </w:rPr>
        <w:t>«События измерения трассы»</w:t>
      </w:r>
      <w:r>
        <w:rPr>
          <w:b/>
          <w:color w:val="000000"/>
        </w:rPr>
        <w:t xml:space="preserve"> </w:t>
      </w:r>
      <w:r w:rsidRPr="006A5687">
        <w:rPr>
          <w:color w:val="000000"/>
        </w:rPr>
        <w:t>указан</w:t>
      </w:r>
      <w:r>
        <w:rPr>
          <w:color w:val="000000"/>
        </w:rPr>
        <w:t xml:space="preserve"> </w:t>
      </w:r>
      <w:r>
        <w:rPr>
          <w:b/>
          <w:color w:val="000000"/>
        </w:rPr>
        <w:t>порядковый номер измерения</w:t>
      </w:r>
      <w:r>
        <w:rPr>
          <w:color w:val="000000"/>
        </w:rPr>
        <w:t>, а также название трассы</w:t>
      </w:r>
      <w:r w:rsidRPr="006A5687">
        <w:rPr>
          <w:color w:val="000000"/>
        </w:rPr>
        <w:t>.</w:t>
      </w:r>
    </w:p>
    <w:p w14:paraId="61E82FEF" w14:textId="77777777" w:rsidR="00E82C99" w:rsidRDefault="00E82C99" w:rsidP="00E82C99">
      <w:pPr>
        <w:ind w:firstLine="180"/>
        <w:jc w:val="both"/>
        <w:rPr>
          <w:color w:val="000000"/>
        </w:rPr>
      </w:pPr>
      <w:r>
        <w:rPr>
          <w:color w:val="000000"/>
        </w:rPr>
        <w:t xml:space="preserve">В окне присутствует 3 </w:t>
      </w:r>
      <w:r w:rsidRPr="00B56B3D">
        <w:rPr>
          <w:b/>
          <w:color w:val="000000"/>
        </w:rPr>
        <w:t>обязательных закладки</w:t>
      </w:r>
      <w:r>
        <w:rPr>
          <w:color w:val="000000"/>
        </w:rPr>
        <w:t xml:space="preserve">, соответствующих </w:t>
      </w:r>
      <w:r w:rsidRPr="00B56B3D">
        <w:rPr>
          <w:b/>
          <w:color w:val="000000"/>
        </w:rPr>
        <w:t>3 уровням</w:t>
      </w:r>
      <w:r>
        <w:rPr>
          <w:color w:val="000000"/>
        </w:rPr>
        <w:t>, задаваемым по умолчанию</w:t>
      </w:r>
      <w:r w:rsidRPr="00833A38">
        <w:rPr>
          <w:color w:val="000000"/>
        </w:rPr>
        <w:t xml:space="preserve">; </w:t>
      </w:r>
      <w:r w:rsidRPr="00E92EF6">
        <w:rPr>
          <w:b/>
          <w:color w:val="000000"/>
        </w:rPr>
        <w:t>«</w:t>
      </w:r>
      <w:r w:rsidRPr="00B56B3D">
        <w:rPr>
          <w:b/>
          <w:color w:val="000000"/>
        </w:rPr>
        <w:t>предупреждение»</w:t>
      </w:r>
      <w:r w:rsidRPr="00DB4951">
        <w:rPr>
          <w:color w:val="000000"/>
        </w:rPr>
        <w:t xml:space="preserve">, </w:t>
      </w:r>
      <w:r w:rsidRPr="00B56B3D">
        <w:rPr>
          <w:b/>
          <w:color w:val="000000"/>
        </w:rPr>
        <w:t xml:space="preserve">«повреждение» </w:t>
      </w:r>
      <w:r>
        <w:rPr>
          <w:color w:val="000000"/>
        </w:rPr>
        <w:t xml:space="preserve">и </w:t>
      </w:r>
      <w:r w:rsidRPr="00B56B3D">
        <w:rPr>
          <w:b/>
          <w:color w:val="000000"/>
        </w:rPr>
        <w:t>«авария»</w:t>
      </w:r>
      <w:r>
        <w:rPr>
          <w:color w:val="000000"/>
        </w:rPr>
        <w:t>. Также возможны и дополнительные закладки, соответствующие пользовательским уровням</w:t>
      </w:r>
      <w:r w:rsidRPr="00833A38">
        <w:rPr>
          <w:color w:val="000000"/>
        </w:rPr>
        <w:t xml:space="preserve">, </w:t>
      </w:r>
      <w:r>
        <w:rPr>
          <w:color w:val="000000"/>
        </w:rPr>
        <w:t xml:space="preserve">если они были заданы. </w:t>
      </w:r>
    </w:p>
    <w:p w14:paraId="1376ED3F" w14:textId="77777777" w:rsidR="00E82C99" w:rsidRDefault="00E82C99" w:rsidP="00E82C99">
      <w:pPr>
        <w:ind w:firstLine="180"/>
      </w:pPr>
    </w:p>
    <w:p w14:paraId="54784E38" w14:textId="77777777" w:rsidR="00E82C99" w:rsidRDefault="00E82C99" w:rsidP="00E82C99">
      <w:pPr>
        <w:ind w:left="180" w:firstLine="180"/>
        <w:jc w:val="both"/>
        <w:rPr>
          <w:color w:val="000000"/>
        </w:rPr>
      </w:pPr>
      <w:r>
        <w:rPr>
          <w:color w:val="000000"/>
        </w:rPr>
        <w:t>В заголовке закладки указаны:</w:t>
      </w:r>
    </w:p>
    <w:p w14:paraId="265DAD5C" w14:textId="77777777" w:rsidR="00E82C99" w:rsidRDefault="00E82C99" w:rsidP="00135C9F">
      <w:pPr>
        <w:numPr>
          <w:ilvl w:val="0"/>
          <w:numId w:val="75"/>
        </w:numPr>
        <w:jc w:val="both"/>
        <w:rPr>
          <w:color w:val="000000"/>
        </w:rPr>
      </w:pPr>
      <w:r>
        <w:rPr>
          <w:color w:val="000000"/>
        </w:rPr>
        <w:t xml:space="preserve">номер уровня; </w:t>
      </w:r>
    </w:p>
    <w:p w14:paraId="72D0754A" w14:textId="77777777" w:rsidR="00E82C99" w:rsidRDefault="00E82C99" w:rsidP="00135C9F">
      <w:pPr>
        <w:numPr>
          <w:ilvl w:val="0"/>
          <w:numId w:val="75"/>
        </w:numPr>
        <w:jc w:val="both"/>
        <w:rPr>
          <w:color w:val="000000"/>
        </w:rPr>
      </w:pPr>
      <w:r>
        <w:rPr>
          <w:color w:val="000000"/>
        </w:rPr>
        <w:t>название уровня;</w:t>
      </w:r>
    </w:p>
    <w:p w14:paraId="4230940A" w14:textId="77777777" w:rsidR="00E82C99" w:rsidRDefault="00E82C99" w:rsidP="00135C9F">
      <w:pPr>
        <w:numPr>
          <w:ilvl w:val="0"/>
          <w:numId w:val="75"/>
        </w:numPr>
        <w:jc w:val="both"/>
        <w:rPr>
          <w:color w:val="000000"/>
        </w:rPr>
      </w:pPr>
      <w:r>
        <w:rPr>
          <w:color w:val="000000"/>
        </w:rPr>
        <w:t>разрешён ли уровень для этой трассы (т.к. уровень может быть задан, но в реальности не использоваться для анализа измерений);</w:t>
      </w:r>
    </w:p>
    <w:p w14:paraId="5CAC1CB9" w14:textId="77777777" w:rsidR="00E82C99" w:rsidRDefault="00E82C99" w:rsidP="00135C9F">
      <w:pPr>
        <w:numPr>
          <w:ilvl w:val="0"/>
          <w:numId w:val="75"/>
        </w:numPr>
        <w:jc w:val="both"/>
        <w:rPr>
          <w:color w:val="000000"/>
        </w:rPr>
      </w:pPr>
      <w:r>
        <w:rPr>
          <w:color w:val="000000"/>
        </w:rPr>
        <w:t xml:space="preserve">общее состояние этого уровня (которое равно или </w:t>
      </w:r>
      <w:r>
        <w:t>«</w:t>
      </w:r>
      <w:r w:rsidRPr="005D5237">
        <w:rPr>
          <w:b/>
        </w:rPr>
        <w:t>повреждение</w:t>
      </w:r>
      <w:r>
        <w:t xml:space="preserve">», если состояние хотя бы одного события равно </w:t>
      </w:r>
      <w:r w:rsidRPr="00991E0F">
        <w:rPr>
          <w:b/>
        </w:rPr>
        <w:t>«повреждение»</w:t>
      </w:r>
      <w:r>
        <w:t xml:space="preserve">, и </w:t>
      </w:r>
      <w:r w:rsidRPr="00991E0F">
        <w:rPr>
          <w:b/>
        </w:rPr>
        <w:t>«норма»</w:t>
      </w:r>
      <w:r>
        <w:t xml:space="preserve"> в обратном случае</w:t>
      </w:r>
      <w:r>
        <w:rPr>
          <w:color w:val="000000"/>
        </w:rPr>
        <w:t>).</w:t>
      </w:r>
    </w:p>
    <w:p w14:paraId="51D6BDEC" w14:textId="77777777" w:rsidR="00E82C99" w:rsidRDefault="00E82C99" w:rsidP="00E82C99">
      <w:pPr>
        <w:ind w:firstLine="180"/>
      </w:pPr>
    </w:p>
    <w:p w14:paraId="3640E2F9" w14:textId="77777777" w:rsidR="00E82C99" w:rsidRDefault="00E82C99" w:rsidP="00E82C99">
      <w:pPr>
        <w:ind w:left="180" w:firstLine="180"/>
        <w:jc w:val="both"/>
        <w:rPr>
          <w:color w:val="000000"/>
        </w:rPr>
      </w:pPr>
      <w:r>
        <w:rPr>
          <w:color w:val="000000"/>
        </w:rPr>
        <w:t>В основной части окна для каждого уровня присутствует таблица, столбцам которой соответствуют события, размеченные на базовой рефлектограмме трассы, или обнаруженные системой в ходе анализа текущей рефлектограммы. Строки таблицы содержат следующую информацию:</w:t>
      </w:r>
    </w:p>
    <w:p w14:paraId="725034EF" w14:textId="77777777" w:rsidR="00E82C99" w:rsidRDefault="00E82C99" w:rsidP="00E82C99">
      <w:pPr>
        <w:ind w:left="180" w:firstLine="180"/>
        <w:jc w:val="both"/>
        <w:rPr>
          <w:color w:val="000000"/>
        </w:rPr>
      </w:pPr>
      <w:r w:rsidRPr="00A40B0E">
        <w:rPr>
          <w:b/>
          <w:color w:val="000000"/>
        </w:rPr>
        <w:t>Общая информация</w:t>
      </w:r>
      <w:r>
        <w:rPr>
          <w:color w:val="000000"/>
        </w:rPr>
        <w:t>:</w:t>
      </w:r>
    </w:p>
    <w:p w14:paraId="0A0BA3CC" w14:textId="77777777" w:rsidR="00E82C99" w:rsidRPr="00F70110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 xml:space="preserve"> Название ориентира:</w:t>
      </w:r>
      <w:r>
        <w:t xml:space="preserve"> указывает на название ориентира, соответствующего событию</w:t>
      </w:r>
      <w:r w:rsidRPr="00F70110">
        <w:t>;</w:t>
      </w:r>
    </w:p>
    <w:p w14:paraId="7B977D08" w14:textId="77777777" w:rsidR="00E82C99" w:rsidRPr="00F70110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Тип ориентира:</w:t>
      </w:r>
      <w:r>
        <w:t xml:space="preserve"> указывает на тип ориентира, соответствующего событию</w:t>
      </w:r>
      <w:r w:rsidRPr="00F70110">
        <w:t>;</w:t>
      </w:r>
    </w:p>
    <w:p w14:paraId="7DA49762" w14:textId="77777777" w:rsidR="00E82C99" w:rsidRPr="00A64E89" w:rsidRDefault="00E82C99" w:rsidP="00135C9F">
      <w:pPr>
        <w:numPr>
          <w:ilvl w:val="0"/>
          <w:numId w:val="73"/>
        </w:numPr>
        <w:jc w:val="both"/>
        <w:rPr>
          <w:b/>
        </w:rPr>
      </w:pPr>
      <w:r w:rsidRPr="0020432B">
        <w:rPr>
          <w:b/>
        </w:rPr>
        <w:t>Состояние</w:t>
      </w:r>
      <w:r>
        <w:rPr>
          <w:b/>
        </w:rPr>
        <w:t>:</w:t>
      </w:r>
      <w:r>
        <w:t xml:space="preserve"> принимает значения:</w:t>
      </w:r>
    </w:p>
    <w:p w14:paraId="2E5097FE" w14:textId="77777777" w:rsidR="00E82C99" w:rsidRPr="00A64E89" w:rsidRDefault="00E82C99" w:rsidP="00135C9F">
      <w:pPr>
        <w:numPr>
          <w:ilvl w:val="1"/>
          <w:numId w:val="73"/>
        </w:numPr>
        <w:jc w:val="both"/>
        <w:rPr>
          <w:b/>
        </w:rPr>
      </w:pPr>
      <w:r w:rsidRPr="00965E2A">
        <w:rPr>
          <w:b/>
        </w:rPr>
        <w:t>в норме</w:t>
      </w:r>
      <w:r>
        <w:rPr>
          <w:b/>
        </w:rPr>
        <w:t>:</w:t>
      </w:r>
      <w:r>
        <w:t xml:space="preserve"> если в ходе анализа на этом событии система не выявила превышений порогов соответствующего уровня;</w:t>
      </w:r>
    </w:p>
    <w:p w14:paraId="64E3BBD2" w14:textId="77777777" w:rsidR="00E82C99" w:rsidRPr="00A64E89" w:rsidRDefault="00E82C99" w:rsidP="00135C9F">
      <w:pPr>
        <w:numPr>
          <w:ilvl w:val="1"/>
          <w:numId w:val="73"/>
        </w:numPr>
        <w:jc w:val="both"/>
        <w:rPr>
          <w:b/>
        </w:rPr>
      </w:pPr>
      <w:r w:rsidRPr="00965E2A">
        <w:rPr>
          <w:b/>
        </w:rPr>
        <w:t>плохо</w:t>
      </w:r>
      <w:r>
        <w:rPr>
          <w:b/>
        </w:rPr>
        <w:t>:</w:t>
      </w:r>
      <w:r>
        <w:t xml:space="preserve"> в обратном случае;</w:t>
      </w:r>
    </w:p>
    <w:p w14:paraId="0FA94B3F" w14:textId="77777777" w:rsidR="00E82C99" w:rsidRPr="00F07EE3" w:rsidRDefault="00E82C99" w:rsidP="00135C9F">
      <w:pPr>
        <w:numPr>
          <w:ilvl w:val="1"/>
          <w:numId w:val="73"/>
        </w:numPr>
        <w:jc w:val="both"/>
        <w:rPr>
          <w:b/>
        </w:rPr>
      </w:pPr>
      <w:r>
        <w:rPr>
          <w:b/>
        </w:rPr>
        <w:t>новое:</w:t>
      </w:r>
      <w:r>
        <w:t xml:space="preserve"> для нового обнаруженного события</w:t>
      </w:r>
      <w:r w:rsidRPr="00C84776">
        <w:t>;</w:t>
      </w:r>
    </w:p>
    <w:p w14:paraId="6CB86F33" w14:textId="5B7725BF" w:rsidR="00E82C99" w:rsidRPr="00F70110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Тип повреждения:</w:t>
      </w:r>
      <w:r>
        <w:t xml:space="preserve"> указывает на тип оптического события (см.</w:t>
      </w:r>
      <w:r w:rsidRPr="00C25B35">
        <w:t xml:space="preserve"> </w:t>
      </w:r>
      <w:r>
        <w:t xml:space="preserve">Раздел </w:t>
      </w:r>
      <w:r>
        <w:fldChar w:fldCharType="begin"/>
      </w:r>
      <w:r>
        <w:instrText xml:space="preserve"> REF _Ref535938970 \r \h </w:instrText>
      </w:r>
      <w:r>
        <w:fldChar w:fldCharType="separate"/>
      </w:r>
      <w:r w:rsidR="008709DE">
        <w:t>19.4</w:t>
      </w:r>
      <w:r>
        <w:fldChar w:fldCharType="end"/>
      </w:r>
      <w:r>
        <w:t>)</w:t>
      </w:r>
      <w:r w:rsidRPr="00F70110">
        <w:t>;</w:t>
      </w:r>
    </w:p>
    <w:p w14:paraId="7A8EE405" w14:textId="77777777" w:rsidR="00E82C99" w:rsidRPr="00A64E89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Расстояние:</w:t>
      </w:r>
      <w:r>
        <w:t xml:space="preserve"> расстояние до события на рефлектограмме</w:t>
      </w:r>
      <w:r w:rsidRPr="00F07EE3">
        <w:t xml:space="preserve">; </w:t>
      </w:r>
      <w:r>
        <w:t>в скобках может указываться:</w:t>
      </w:r>
    </w:p>
    <w:p w14:paraId="56CE949E" w14:textId="77777777" w:rsidR="00E82C99" w:rsidRPr="00A64E89" w:rsidRDefault="00E82C99" w:rsidP="00135C9F">
      <w:pPr>
        <w:numPr>
          <w:ilvl w:val="1"/>
          <w:numId w:val="73"/>
        </w:numPr>
        <w:jc w:val="both"/>
        <w:rPr>
          <w:b/>
        </w:rPr>
      </w:pPr>
      <w:r>
        <w:t>«</w:t>
      </w:r>
      <w:r w:rsidRPr="00F07EE3">
        <w:rPr>
          <w:b/>
        </w:rPr>
        <w:t>нач</w:t>
      </w:r>
      <w:r>
        <w:rPr>
          <w:b/>
        </w:rPr>
        <w:t>»:</w:t>
      </w:r>
      <w:r>
        <w:t xml:space="preserve"> если событие, соответствующее началу линии;</w:t>
      </w:r>
    </w:p>
    <w:p w14:paraId="4E285487" w14:textId="77777777" w:rsidR="00E82C99" w:rsidRPr="00A64E89" w:rsidRDefault="00E82C99" w:rsidP="00135C9F">
      <w:pPr>
        <w:numPr>
          <w:ilvl w:val="1"/>
          <w:numId w:val="73"/>
        </w:numPr>
        <w:jc w:val="both"/>
        <w:rPr>
          <w:b/>
        </w:rPr>
      </w:pPr>
      <w:r>
        <w:t>«</w:t>
      </w:r>
      <w:r>
        <w:rPr>
          <w:b/>
        </w:rPr>
        <w:t>кон</w:t>
      </w:r>
      <w:r>
        <w:t>»</w:t>
      </w:r>
      <w:r>
        <w:rPr>
          <w:b/>
        </w:rPr>
        <w:t>:</w:t>
      </w:r>
      <w:r>
        <w:t xml:space="preserve"> если событие, соответствующее концу линии;</w:t>
      </w:r>
    </w:p>
    <w:p w14:paraId="7C3FA4CB" w14:textId="77777777" w:rsidR="00E82C99" w:rsidRPr="00F07EE3" w:rsidRDefault="00E82C99" w:rsidP="00135C9F">
      <w:pPr>
        <w:numPr>
          <w:ilvl w:val="1"/>
          <w:numId w:val="73"/>
        </w:numPr>
        <w:jc w:val="both"/>
        <w:rPr>
          <w:b/>
        </w:rPr>
      </w:pPr>
      <w:r>
        <w:t>«</w:t>
      </w:r>
      <w:r w:rsidRPr="00F07EE3">
        <w:rPr>
          <w:b/>
        </w:rPr>
        <w:t>н</w:t>
      </w:r>
      <w:r>
        <w:rPr>
          <w:b/>
        </w:rPr>
        <w:t>ов</w:t>
      </w:r>
      <w:r>
        <w:t>»</w:t>
      </w:r>
      <w:r>
        <w:rPr>
          <w:b/>
        </w:rPr>
        <w:t>:</w:t>
      </w:r>
      <w:r>
        <w:t xml:space="preserve"> если это новое событие</w:t>
      </w:r>
      <w:r w:rsidRPr="00F07EE3">
        <w:t>;</w:t>
      </w:r>
    </w:p>
    <w:p w14:paraId="30A1F336" w14:textId="77777777" w:rsidR="00E82C99" w:rsidRPr="00D32E43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Разрешено:</w:t>
      </w:r>
      <w:r>
        <w:t xml:space="preserve"> включено ли данное событие в процесс анализа при мониторинге</w:t>
      </w:r>
      <w:r w:rsidRPr="00F07EE3">
        <w:t>;</w:t>
      </w:r>
    </w:p>
    <w:p w14:paraId="4FFC3502" w14:textId="77777777" w:rsidR="00E82C99" w:rsidRDefault="00E82C99" w:rsidP="00E82C99">
      <w:pPr>
        <w:ind w:firstLine="180"/>
      </w:pPr>
    </w:p>
    <w:p w14:paraId="198A7821" w14:textId="77777777" w:rsidR="00E82C99" w:rsidRPr="00A40B0E" w:rsidRDefault="00E82C99" w:rsidP="00E82C99">
      <w:pPr>
        <w:ind w:left="360"/>
        <w:jc w:val="both"/>
      </w:pPr>
      <w:r>
        <w:rPr>
          <w:b/>
        </w:rPr>
        <w:t>Текущая рефлектограмма</w:t>
      </w:r>
      <w:r>
        <w:t>:</w:t>
      </w:r>
    </w:p>
    <w:p w14:paraId="702F3AC4" w14:textId="77777777" w:rsidR="00E82C99" w:rsidRPr="00BD1C6A" w:rsidRDefault="00E82C99" w:rsidP="00135C9F">
      <w:pPr>
        <w:numPr>
          <w:ilvl w:val="0"/>
          <w:numId w:val="73"/>
        </w:numPr>
        <w:jc w:val="both"/>
        <w:rPr>
          <w:b/>
        </w:rPr>
      </w:pPr>
      <w:r w:rsidRPr="00A40B0E">
        <w:rPr>
          <w:b/>
        </w:rPr>
        <w:t>Коэффициент отражения, дБ</w:t>
      </w:r>
      <w:r>
        <w:rPr>
          <w:b/>
        </w:rPr>
        <w:t>:</w:t>
      </w:r>
      <w:r>
        <w:t xml:space="preserve"> значение коэффициента отражения для данного события на текущей рефлектограмме</w:t>
      </w:r>
      <w:r w:rsidRPr="003D7787">
        <w:t>;</w:t>
      </w:r>
    </w:p>
    <w:p w14:paraId="5EEE548E" w14:textId="77777777" w:rsidR="00E82C99" w:rsidRPr="00F96123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З</w:t>
      </w:r>
      <w:r w:rsidRPr="00A40B0E">
        <w:rPr>
          <w:b/>
        </w:rPr>
        <w:t>атухание в соединении, дБ</w:t>
      </w:r>
      <w:r>
        <w:rPr>
          <w:b/>
        </w:rPr>
        <w:t>:</w:t>
      </w:r>
      <w:r>
        <w:t xml:space="preserve"> значение затухания в соединении для данного события на текущей рефлектограмме</w:t>
      </w:r>
      <w:r w:rsidRPr="00BD1C6A">
        <w:t>;</w:t>
      </w:r>
    </w:p>
    <w:p w14:paraId="782EC664" w14:textId="77777777" w:rsidR="00E82C99" w:rsidRPr="00BD1C6A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К</w:t>
      </w:r>
      <w:r w:rsidRPr="00A40B0E">
        <w:rPr>
          <w:b/>
        </w:rPr>
        <w:t>оэффициент затухания, дБ</w:t>
      </w:r>
      <w:r w:rsidRPr="003B6518">
        <w:rPr>
          <w:b/>
        </w:rPr>
        <w:t>/</w:t>
      </w:r>
      <w:r w:rsidRPr="00A40B0E">
        <w:rPr>
          <w:b/>
        </w:rPr>
        <w:t>км</w:t>
      </w:r>
      <w:r>
        <w:rPr>
          <w:b/>
        </w:rPr>
        <w:t>:</w:t>
      </w:r>
      <w:r>
        <w:t xml:space="preserve"> значение коэффициента затухания в левом плече данного события на текущей рефлектограмме.</w:t>
      </w:r>
    </w:p>
    <w:p w14:paraId="357DDF5E" w14:textId="77777777" w:rsidR="00E82C99" w:rsidRPr="00010463" w:rsidRDefault="00E82C99" w:rsidP="00E82C99">
      <w:pPr>
        <w:ind w:firstLine="180"/>
      </w:pPr>
    </w:p>
    <w:p w14:paraId="38EEE880" w14:textId="77777777" w:rsidR="00E82C99" w:rsidRDefault="00E82C99" w:rsidP="00E82C99">
      <w:pPr>
        <w:keepNext/>
        <w:ind w:firstLine="18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33B20501" wp14:editId="32736DB1">
            <wp:extent cx="3698543" cy="3372852"/>
            <wp:effectExtent l="0" t="0" r="0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170" cy="3375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A37B0" w14:textId="6352757A" w:rsidR="00E82C99" w:rsidRPr="008741AE" w:rsidRDefault="00E82C99" w:rsidP="00E82C99">
      <w:pPr>
        <w:pStyle w:val="Caption"/>
        <w:rPr>
          <w:b w:val="0"/>
        </w:rPr>
      </w:pPr>
      <w:bookmarkStart w:id="386" w:name="_Ref534162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bookmarkEnd w:id="386"/>
      <w:r>
        <w:t xml:space="preserve">. </w:t>
      </w:r>
      <w:r>
        <w:rPr>
          <w:lang w:val="en-US"/>
        </w:rPr>
        <w:t>RFTS</w:t>
      </w:r>
      <w:r w:rsidRPr="00E70FF0">
        <w:t xml:space="preserve"> </w:t>
      </w:r>
      <w:r>
        <w:t>события</w:t>
      </w:r>
    </w:p>
    <w:p w14:paraId="601735D3" w14:textId="77777777" w:rsidR="00E82C99" w:rsidRPr="00A40B0E" w:rsidRDefault="00E82C99" w:rsidP="00E82C99">
      <w:pPr>
        <w:ind w:left="720"/>
        <w:jc w:val="both"/>
        <w:rPr>
          <w:b/>
        </w:rPr>
      </w:pPr>
    </w:p>
    <w:p w14:paraId="7578C627" w14:textId="77777777" w:rsidR="00E82C99" w:rsidRPr="00A40B0E" w:rsidRDefault="00E82C99" w:rsidP="00E82C99">
      <w:pPr>
        <w:ind w:left="360"/>
        <w:jc w:val="both"/>
      </w:pPr>
      <w:r>
        <w:rPr>
          <w:b/>
        </w:rPr>
        <w:t>Пороги мониторинга</w:t>
      </w:r>
      <w:r>
        <w:t>:</w:t>
      </w:r>
    </w:p>
    <w:p w14:paraId="3556B297" w14:textId="77777777" w:rsidR="00E82C99" w:rsidRPr="00D67B49" w:rsidRDefault="00E82C99" w:rsidP="00135C9F">
      <w:pPr>
        <w:numPr>
          <w:ilvl w:val="0"/>
          <w:numId w:val="73"/>
        </w:numPr>
        <w:jc w:val="both"/>
        <w:rPr>
          <w:b/>
        </w:rPr>
      </w:pPr>
      <w:r w:rsidRPr="00A40B0E">
        <w:rPr>
          <w:b/>
        </w:rPr>
        <w:t>Коэффициент отражения, дБ</w:t>
      </w:r>
      <w:r>
        <w:rPr>
          <w:b/>
        </w:rPr>
        <w:t>:</w:t>
      </w:r>
      <w:r>
        <w:t xml:space="preserve"> значение порога для отклонения между значениями коэффициента отражения текущей и базовой рефлектограмм в данном событии</w:t>
      </w:r>
      <w:r w:rsidRPr="00D67B49">
        <w:t>;</w:t>
      </w:r>
    </w:p>
    <w:p w14:paraId="5A0E1E66" w14:textId="77777777" w:rsidR="00E82C99" w:rsidRPr="0020432B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З</w:t>
      </w:r>
      <w:r w:rsidRPr="00A40B0E">
        <w:rPr>
          <w:b/>
        </w:rPr>
        <w:t>атухание в соединении, дБ</w:t>
      </w:r>
      <w:r>
        <w:rPr>
          <w:b/>
        </w:rPr>
        <w:t>:</w:t>
      </w:r>
      <w:r>
        <w:t xml:space="preserve"> значение порога для отклонения между значениями затухания текущей и базовой рефлектограмм в данном событии</w:t>
      </w:r>
      <w:r w:rsidRPr="00D67B49">
        <w:t>;</w:t>
      </w:r>
    </w:p>
    <w:p w14:paraId="6AB11D32" w14:textId="77777777" w:rsidR="00E82C99" w:rsidRPr="00D32E43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К</w:t>
      </w:r>
      <w:r w:rsidRPr="00A40B0E">
        <w:rPr>
          <w:b/>
        </w:rPr>
        <w:t>оэффициент затухания, дБ</w:t>
      </w:r>
      <w:r w:rsidRPr="003B6518">
        <w:rPr>
          <w:b/>
        </w:rPr>
        <w:t>/</w:t>
      </w:r>
      <w:r w:rsidRPr="00A40B0E">
        <w:rPr>
          <w:b/>
        </w:rPr>
        <w:t>км</w:t>
      </w:r>
      <w:r>
        <w:rPr>
          <w:b/>
        </w:rPr>
        <w:t>:</w:t>
      </w:r>
      <w:r>
        <w:t xml:space="preserve"> значение порога для отклонения между значениями коэффициента затухания текущей и базовой рефлектограмм в левом плече данного события</w:t>
      </w:r>
      <w:r w:rsidRPr="00D67B49">
        <w:t>;</w:t>
      </w:r>
    </w:p>
    <w:p w14:paraId="27BA07D1" w14:textId="77777777" w:rsidR="00E82C99" w:rsidRPr="003F4C6C" w:rsidRDefault="00E82C99" w:rsidP="00E82C99">
      <w:pPr>
        <w:ind w:left="720"/>
        <w:jc w:val="both"/>
        <w:rPr>
          <w:b/>
        </w:rPr>
      </w:pPr>
    </w:p>
    <w:p w14:paraId="26CAB20C" w14:textId="77777777" w:rsidR="00E82C99" w:rsidRPr="00A40B0E" w:rsidRDefault="00E82C99" w:rsidP="00E82C99">
      <w:pPr>
        <w:ind w:left="360"/>
        <w:jc w:val="both"/>
      </w:pPr>
      <w:r>
        <w:rPr>
          <w:b/>
        </w:rPr>
        <w:t>Отклонения от базовой</w:t>
      </w:r>
      <w:r>
        <w:t>:</w:t>
      </w:r>
    </w:p>
    <w:p w14:paraId="491D3706" w14:textId="77777777" w:rsidR="00E82C99" w:rsidRPr="00D67B49" w:rsidRDefault="00E82C99" w:rsidP="00135C9F">
      <w:pPr>
        <w:numPr>
          <w:ilvl w:val="0"/>
          <w:numId w:val="73"/>
        </w:numPr>
        <w:jc w:val="both"/>
        <w:rPr>
          <w:b/>
        </w:rPr>
      </w:pPr>
      <w:r w:rsidRPr="00A40B0E">
        <w:rPr>
          <w:b/>
        </w:rPr>
        <w:t>Коэффициент отражения, дБ</w:t>
      </w:r>
      <w:r>
        <w:rPr>
          <w:b/>
        </w:rPr>
        <w:t>:</w:t>
      </w:r>
      <w:r>
        <w:t xml:space="preserve"> величину отклонения между значениями коэффициента отражения текущей и базовой рефлектограмм для данного события</w:t>
      </w:r>
      <w:r w:rsidRPr="00D67B49">
        <w:t>;</w:t>
      </w:r>
    </w:p>
    <w:p w14:paraId="00D4B1A8" w14:textId="77777777" w:rsidR="00E82C99" w:rsidRPr="0020432B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З</w:t>
      </w:r>
      <w:r w:rsidRPr="00A40B0E">
        <w:rPr>
          <w:b/>
        </w:rPr>
        <w:t>атухание в соединении, дБ</w:t>
      </w:r>
      <w:r>
        <w:rPr>
          <w:b/>
        </w:rPr>
        <w:t>:</w:t>
      </w:r>
      <w:r>
        <w:t xml:space="preserve"> величину отклонения между значениями затухания текущей и базовой рефлектограмм для данного события</w:t>
      </w:r>
      <w:r w:rsidRPr="00D67B49">
        <w:t>;</w:t>
      </w:r>
    </w:p>
    <w:p w14:paraId="7AB030A7" w14:textId="77777777" w:rsidR="00E82C99" w:rsidRPr="003628A7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К</w:t>
      </w:r>
      <w:r w:rsidRPr="00A40B0E">
        <w:rPr>
          <w:b/>
        </w:rPr>
        <w:t>оэффициент затухания, дБ</w:t>
      </w:r>
      <w:r w:rsidRPr="00BA719E">
        <w:rPr>
          <w:b/>
        </w:rPr>
        <w:t>/</w:t>
      </w:r>
      <w:r w:rsidRPr="00A40B0E">
        <w:rPr>
          <w:b/>
        </w:rPr>
        <w:t>км</w:t>
      </w:r>
      <w:r>
        <w:rPr>
          <w:b/>
        </w:rPr>
        <w:t>:</w:t>
      </w:r>
      <w:r>
        <w:t xml:space="preserve"> величину отклонения между значениями коэффициента затухания текущей и базовой рефлектограмм для данного события</w:t>
      </w:r>
      <w:r w:rsidRPr="00D67B49">
        <w:t>;</w:t>
      </w:r>
    </w:p>
    <w:p w14:paraId="54476078" w14:textId="77777777" w:rsidR="00E82C99" w:rsidRDefault="00E82C99" w:rsidP="00E82C99">
      <w:pPr>
        <w:ind w:left="360"/>
        <w:jc w:val="both"/>
        <w:rPr>
          <w:b/>
        </w:rPr>
      </w:pPr>
    </w:p>
    <w:p w14:paraId="514CACE4" w14:textId="77777777" w:rsidR="00E82C99" w:rsidRDefault="00E82C99" w:rsidP="00E82C99">
      <w:pPr>
        <w:ind w:left="180" w:firstLine="180"/>
        <w:jc w:val="both"/>
      </w:pPr>
      <w:r>
        <w:rPr>
          <w:color w:val="000000"/>
        </w:rPr>
        <w:t xml:space="preserve">В блоке </w:t>
      </w:r>
      <w:r w:rsidRPr="008741AE">
        <w:rPr>
          <w:b/>
          <w:color w:val="000000"/>
        </w:rPr>
        <w:t>«Затухание в линии»</w:t>
      </w:r>
      <w:r>
        <w:rPr>
          <w:color w:val="000000"/>
        </w:rPr>
        <w:t xml:space="preserve"> для каждого уровня</w:t>
      </w:r>
      <w:r w:rsidRPr="006030DA">
        <w:rPr>
          <w:color w:val="000000"/>
        </w:rPr>
        <w:t xml:space="preserve"> </w:t>
      </w:r>
      <w:r>
        <w:t>можно просмотреть дополнительную информацию:</w:t>
      </w:r>
    </w:p>
    <w:p w14:paraId="059183BE" w14:textId="77777777" w:rsidR="00E82C99" w:rsidRPr="003C0CF5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Значение, дБ:</w:t>
      </w:r>
      <w:r>
        <w:t xml:space="preserve"> значение полного затухания в текущей рефлектограмме</w:t>
      </w:r>
      <w:r w:rsidRPr="00D67B49">
        <w:t>;</w:t>
      </w:r>
    </w:p>
    <w:p w14:paraId="3A77CC7E" w14:textId="77777777" w:rsidR="00E82C99" w:rsidRPr="003628A7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Порог, дБ:</w:t>
      </w:r>
      <w:r>
        <w:t xml:space="preserve"> значение порога для отклонения между значениями полного затухания в текущей и базовой рефлектограммах</w:t>
      </w:r>
      <w:r w:rsidRPr="00D67B49">
        <w:t>;</w:t>
      </w:r>
    </w:p>
    <w:p w14:paraId="20ECC7A8" w14:textId="77777777" w:rsidR="00E82C99" w:rsidRPr="003628A7" w:rsidRDefault="00E82C99" w:rsidP="00135C9F">
      <w:pPr>
        <w:numPr>
          <w:ilvl w:val="0"/>
          <w:numId w:val="73"/>
        </w:numPr>
        <w:jc w:val="both"/>
        <w:rPr>
          <w:b/>
        </w:rPr>
      </w:pPr>
      <w:r>
        <w:rPr>
          <w:b/>
        </w:rPr>
        <w:t>Отклонение, дБ:</w:t>
      </w:r>
      <w:r>
        <w:t xml:space="preserve"> значение отклонения между значениями полного затухания в текущей и базовой рефлектограммах</w:t>
      </w:r>
      <w:r w:rsidRPr="00D67B49">
        <w:t>;</w:t>
      </w:r>
    </w:p>
    <w:p w14:paraId="36B42F41" w14:textId="77777777" w:rsidR="00E82C99" w:rsidRPr="008878F1" w:rsidRDefault="00E82C99" w:rsidP="00135C9F">
      <w:pPr>
        <w:numPr>
          <w:ilvl w:val="0"/>
          <w:numId w:val="73"/>
        </w:numPr>
        <w:jc w:val="both"/>
        <w:rPr>
          <w:b/>
        </w:rPr>
      </w:pPr>
      <w:r w:rsidRPr="0020432B">
        <w:rPr>
          <w:b/>
        </w:rPr>
        <w:t>Состояние</w:t>
      </w:r>
      <w:r>
        <w:rPr>
          <w:b/>
        </w:rPr>
        <w:t>:</w:t>
      </w:r>
      <w:r>
        <w:t xml:space="preserve"> принимает значение:</w:t>
      </w:r>
    </w:p>
    <w:p w14:paraId="3985A56F" w14:textId="2D5709C5" w:rsidR="00E82C99" w:rsidRPr="008878F1" w:rsidRDefault="00E82C99" w:rsidP="00135C9F">
      <w:pPr>
        <w:numPr>
          <w:ilvl w:val="1"/>
          <w:numId w:val="73"/>
        </w:numPr>
        <w:jc w:val="both"/>
        <w:rPr>
          <w:b/>
        </w:rPr>
      </w:pPr>
      <w:r w:rsidRPr="00965E2A">
        <w:rPr>
          <w:b/>
        </w:rPr>
        <w:t>в норме</w:t>
      </w:r>
      <w:r>
        <w:rPr>
          <w:b/>
        </w:rPr>
        <w:t>:</w:t>
      </w:r>
      <w:r>
        <w:t xml:space="preserve"> если в ходе анализа полного затухания система не выявила превышений порога соответствующего уровня отклонением между параметрами базовой и измеренной рефлектограмм;</w:t>
      </w:r>
    </w:p>
    <w:p w14:paraId="57285E7A" w14:textId="77777777" w:rsidR="00E82C99" w:rsidRPr="003628A7" w:rsidRDefault="00E82C99" w:rsidP="00135C9F">
      <w:pPr>
        <w:numPr>
          <w:ilvl w:val="1"/>
          <w:numId w:val="73"/>
        </w:numPr>
        <w:jc w:val="both"/>
        <w:rPr>
          <w:b/>
        </w:rPr>
      </w:pPr>
      <w:r w:rsidRPr="00965E2A">
        <w:rPr>
          <w:b/>
        </w:rPr>
        <w:t>плохо</w:t>
      </w:r>
      <w:r>
        <w:rPr>
          <w:b/>
        </w:rPr>
        <w:t>:</w:t>
      </w:r>
      <w:r>
        <w:t xml:space="preserve"> в обратном случае.</w:t>
      </w:r>
    </w:p>
    <w:p w14:paraId="42BD4F47" w14:textId="77777777" w:rsidR="00E82C99" w:rsidRPr="00232C1B" w:rsidRDefault="00E82C99" w:rsidP="00E82C99">
      <w:pPr>
        <w:ind w:left="180" w:firstLine="180"/>
        <w:jc w:val="both"/>
        <w:rPr>
          <w:b/>
        </w:rPr>
      </w:pPr>
    </w:p>
    <w:p w14:paraId="73973247" w14:textId="77777777" w:rsidR="00E82C99" w:rsidRPr="00232C1B" w:rsidRDefault="00E82C99" w:rsidP="00E82C99">
      <w:pPr>
        <w:ind w:left="180" w:firstLine="180"/>
        <w:jc w:val="both"/>
      </w:pPr>
      <w:r>
        <w:lastRenderedPageBreak/>
        <w:t>В нижней части окна отображается дополнительная информация, относящаяся ко всей трассе в целом</w:t>
      </w:r>
      <w:r w:rsidRPr="00232C1B">
        <w:t>:</w:t>
      </w:r>
    </w:p>
    <w:p w14:paraId="0A70C5AF" w14:textId="77777777" w:rsidR="00E82C99" w:rsidRDefault="00E82C99" w:rsidP="00135C9F">
      <w:pPr>
        <w:numPr>
          <w:ilvl w:val="0"/>
          <w:numId w:val="74"/>
        </w:numPr>
        <w:jc w:val="both"/>
        <w:rPr>
          <w:b/>
        </w:rPr>
      </w:pPr>
      <w:r>
        <w:rPr>
          <w:b/>
        </w:rPr>
        <w:t>Состояние:</w:t>
      </w:r>
      <w:r>
        <w:t xml:space="preserve"> состояние трассы, выявленное в процессе сравнения</w:t>
      </w:r>
      <w:r w:rsidRPr="006030DA">
        <w:t xml:space="preserve"> </w:t>
      </w:r>
      <w:r>
        <w:t>текущей</w:t>
      </w:r>
      <w:r w:rsidRPr="006030DA">
        <w:t xml:space="preserve"> </w:t>
      </w:r>
      <w:r>
        <w:t>рефлектограммы с базовой;</w:t>
      </w:r>
      <w:r w:rsidRPr="006030DA">
        <w:t xml:space="preserve"> </w:t>
      </w:r>
      <w:r>
        <w:t xml:space="preserve">при этом используются следующие термины: </w:t>
      </w:r>
      <w:r>
        <w:rPr>
          <w:b/>
        </w:rPr>
        <w:t>«в норме»</w:t>
      </w:r>
      <w:r>
        <w:t xml:space="preserve">, </w:t>
      </w:r>
      <w:r w:rsidRPr="00E95B57">
        <w:rPr>
          <w:b/>
        </w:rPr>
        <w:t>«</w:t>
      </w:r>
      <w:r>
        <w:rPr>
          <w:b/>
        </w:rPr>
        <w:t>Подозрение</w:t>
      </w:r>
      <w:r w:rsidRPr="00E95B57">
        <w:rPr>
          <w:b/>
        </w:rPr>
        <w:t>»</w:t>
      </w:r>
      <w:r>
        <w:t>,</w:t>
      </w:r>
      <w:r w:rsidRPr="006030DA">
        <w:t xml:space="preserve"> </w:t>
      </w:r>
      <w:r>
        <w:rPr>
          <w:b/>
        </w:rPr>
        <w:t>«Пользовательский»</w:t>
      </w:r>
      <w:r>
        <w:t xml:space="preserve">, </w:t>
      </w:r>
      <w:r>
        <w:rPr>
          <w:b/>
        </w:rPr>
        <w:t>«Предупреждение»</w:t>
      </w:r>
      <w:r>
        <w:t>,</w:t>
      </w:r>
      <w:r w:rsidRPr="006030DA">
        <w:t xml:space="preserve"> </w:t>
      </w:r>
      <w:r>
        <w:rPr>
          <w:b/>
        </w:rPr>
        <w:t>«Повреждение»</w:t>
      </w:r>
      <w:r w:rsidRPr="006030DA">
        <w:t xml:space="preserve"> </w:t>
      </w:r>
      <w:r>
        <w:rPr>
          <w:b/>
        </w:rPr>
        <w:t>«Авария»</w:t>
      </w:r>
      <w:r>
        <w:t xml:space="preserve">. Если состояние трассы </w:t>
      </w:r>
      <w:r w:rsidRPr="003F0431">
        <w:rPr>
          <w:b/>
        </w:rPr>
        <w:t>«плохо»</w:t>
      </w:r>
      <w:r>
        <w:rPr>
          <w:b/>
        </w:rPr>
        <w:t xml:space="preserve">, </w:t>
      </w:r>
      <w:r>
        <w:t xml:space="preserve">то общее состояние трассы определяется уровнем с максимальным приоритетом. Приоритеты уровней возрастают в последовательности: </w:t>
      </w:r>
      <w:r>
        <w:rPr>
          <w:b/>
        </w:rPr>
        <w:t>«Пользовательский»</w:t>
      </w:r>
      <w:r>
        <w:t xml:space="preserve">, </w:t>
      </w:r>
      <w:r>
        <w:rPr>
          <w:b/>
        </w:rPr>
        <w:t>«Предупреждение»</w:t>
      </w:r>
      <w:r>
        <w:t>,</w:t>
      </w:r>
      <w:r w:rsidRPr="00117976">
        <w:t xml:space="preserve"> </w:t>
      </w:r>
      <w:r>
        <w:rPr>
          <w:b/>
        </w:rPr>
        <w:t>«Повреждение»</w:t>
      </w:r>
      <w:r>
        <w:t>,</w:t>
      </w:r>
      <w:r w:rsidRPr="00117976">
        <w:t xml:space="preserve"> </w:t>
      </w:r>
      <w:r>
        <w:rPr>
          <w:b/>
        </w:rPr>
        <w:t>«Авария»</w:t>
      </w:r>
      <w:r>
        <w:t>.</w:t>
      </w:r>
    </w:p>
    <w:p w14:paraId="235C6FAA" w14:textId="77777777" w:rsidR="00E82C99" w:rsidRPr="006F22EC" w:rsidRDefault="00E82C99" w:rsidP="00135C9F">
      <w:pPr>
        <w:numPr>
          <w:ilvl w:val="0"/>
          <w:numId w:val="74"/>
        </w:numPr>
        <w:jc w:val="both"/>
        <w:rPr>
          <w:b/>
        </w:rPr>
      </w:pPr>
      <w:r>
        <w:rPr>
          <w:b/>
          <w:lang w:val="en-US"/>
        </w:rPr>
        <w:t>ORL</w:t>
      </w:r>
      <w:r>
        <w:rPr>
          <w:b/>
        </w:rPr>
        <w:t>:</w:t>
      </w:r>
      <w:r>
        <w:t xml:space="preserve"> полные о</w:t>
      </w:r>
      <w:r w:rsidRPr="006F22EC">
        <w:t xml:space="preserve">птические </w:t>
      </w:r>
      <w:r>
        <w:t>обратные</w:t>
      </w:r>
      <w:r w:rsidRPr="006F22EC">
        <w:t xml:space="preserve"> потери</w:t>
      </w:r>
      <w:r>
        <w:t xml:space="preserve"> на трассе</w:t>
      </w:r>
      <w:r w:rsidRPr="006F22EC">
        <w:t>.</w:t>
      </w:r>
    </w:p>
    <w:p w14:paraId="2C34A33A" w14:textId="77777777" w:rsidR="00E82C99" w:rsidRPr="006F22EC" w:rsidRDefault="00E82C99" w:rsidP="00135C9F">
      <w:pPr>
        <w:numPr>
          <w:ilvl w:val="0"/>
          <w:numId w:val="74"/>
        </w:numPr>
        <w:jc w:val="both"/>
        <w:rPr>
          <w:b/>
        </w:rPr>
      </w:pPr>
      <w:r>
        <w:rPr>
          <w:b/>
        </w:rPr>
        <w:t>Предупреждение:</w:t>
      </w:r>
      <w:r>
        <w:t xml:space="preserve"> состояние уровня трассы </w:t>
      </w:r>
      <w:r>
        <w:rPr>
          <w:color w:val="000000"/>
        </w:rPr>
        <w:t xml:space="preserve">«предупреждение», и если состояние </w:t>
      </w:r>
      <w:r>
        <w:t>«плохо», то в скобках указано оптическое расстояние до первого события на трассе состоянием «плохо» для этого уровня.</w:t>
      </w:r>
    </w:p>
    <w:p w14:paraId="7A66B312" w14:textId="77777777" w:rsidR="00E82C99" w:rsidRPr="006F22EC" w:rsidRDefault="00E82C99" w:rsidP="00135C9F">
      <w:pPr>
        <w:numPr>
          <w:ilvl w:val="0"/>
          <w:numId w:val="74"/>
        </w:numPr>
        <w:jc w:val="both"/>
        <w:rPr>
          <w:b/>
        </w:rPr>
      </w:pPr>
      <w:r>
        <w:rPr>
          <w:b/>
        </w:rPr>
        <w:t>Повреждение:</w:t>
      </w:r>
      <w:r>
        <w:t xml:space="preserve"> состояние уровня трассы </w:t>
      </w:r>
      <w:r>
        <w:rPr>
          <w:color w:val="000000"/>
        </w:rPr>
        <w:t xml:space="preserve">«повреждение», и если состояние </w:t>
      </w:r>
      <w:r>
        <w:t>«плохо», то в скобках указано оптическое расстояние до первого события на трассе состоянием «плохо» для этого уровня.</w:t>
      </w:r>
    </w:p>
    <w:p w14:paraId="50F0B2EC" w14:textId="77777777" w:rsidR="00E82C99" w:rsidRPr="006F22EC" w:rsidRDefault="00E82C99" w:rsidP="00135C9F">
      <w:pPr>
        <w:numPr>
          <w:ilvl w:val="0"/>
          <w:numId w:val="74"/>
        </w:numPr>
        <w:jc w:val="both"/>
        <w:rPr>
          <w:b/>
        </w:rPr>
      </w:pPr>
      <w:r>
        <w:rPr>
          <w:b/>
        </w:rPr>
        <w:t>Авария:</w:t>
      </w:r>
      <w:r>
        <w:t xml:space="preserve"> состояние уровня трассы </w:t>
      </w:r>
      <w:r>
        <w:rPr>
          <w:color w:val="000000"/>
        </w:rPr>
        <w:t xml:space="preserve">«авария», и если состояние </w:t>
      </w:r>
      <w:r>
        <w:t>«плохо», то в скобках указано оптическое расстояние до первого события на трассе состоянием «плохо» для этого уровня.</w:t>
      </w:r>
    </w:p>
    <w:p w14:paraId="58E7E7AD" w14:textId="6F529A78" w:rsidR="00911277" w:rsidRDefault="00C30D5B" w:rsidP="00911277">
      <w:pPr>
        <w:pStyle w:val="Heading3"/>
      </w:pPr>
      <w:bookmarkStart w:id="387" w:name="_Toc148100358"/>
      <w:r>
        <w:t>Окно</w:t>
      </w:r>
      <w:r w:rsidR="00911277">
        <w:t xml:space="preserve"> с</w:t>
      </w:r>
      <w:r w:rsidR="00911277" w:rsidRPr="00B3291A">
        <w:t>та</w:t>
      </w:r>
      <w:r w:rsidR="00911277">
        <w:t>тистики измерений по трассам</w:t>
      </w:r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7"/>
    </w:p>
    <w:p w14:paraId="338E5D25" w14:textId="45CA6B60" w:rsidR="00760732" w:rsidRPr="00CF322C" w:rsidRDefault="00760732" w:rsidP="00760732">
      <w:pPr>
        <w:ind w:firstLine="180"/>
      </w:pPr>
      <w:r>
        <w:t xml:space="preserve">Для просмотра </w:t>
      </w:r>
      <w:r w:rsidRPr="00952BCB">
        <w:rPr>
          <w:b/>
        </w:rPr>
        <w:t>статистики измерений</w:t>
      </w:r>
      <w:r w:rsidRPr="000D6F3D">
        <w:t xml:space="preserve">, </w:t>
      </w:r>
      <w:r>
        <w:t>проведённых на трассах</w:t>
      </w:r>
      <w:r w:rsidRPr="000D6F3D">
        <w:t>,</w:t>
      </w:r>
      <w:r>
        <w:t xml:space="preserve"> существует специальное</w:t>
      </w:r>
      <w:r w:rsidRPr="006030DA">
        <w:t xml:space="preserve"> </w:t>
      </w:r>
      <w:r>
        <w:t xml:space="preserve">информационное окно </w:t>
      </w:r>
      <w:r>
        <w:rPr>
          <w:b/>
        </w:rPr>
        <w:t>«Статистика</w:t>
      </w:r>
      <w:r w:rsidR="00BB03D2">
        <w:rPr>
          <w:b/>
        </w:rPr>
        <w:t xml:space="preserve"> по</w:t>
      </w:r>
      <w:r>
        <w:rPr>
          <w:b/>
        </w:rPr>
        <w:t xml:space="preserve"> трасс</w:t>
      </w:r>
      <w:r w:rsidR="00BB03D2">
        <w:rPr>
          <w:b/>
        </w:rPr>
        <w:t>е</w:t>
      </w:r>
      <w:r>
        <w:rPr>
          <w:b/>
        </w:rPr>
        <w:t>»</w:t>
      </w:r>
      <w:r>
        <w:t xml:space="preserve">. Вызвать это окно оператор может, выбрав пункт </w:t>
      </w:r>
      <w:r w:rsidRPr="00F53628">
        <w:rPr>
          <w:b/>
        </w:rPr>
        <w:t>«</w:t>
      </w:r>
      <w:r>
        <w:rPr>
          <w:b/>
        </w:rPr>
        <w:t>Статистика</w:t>
      </w:r>
      <w:r w:rsidRPr="00F53628">
        <w:rPr>
          <w:b/>
        </w:rPr>
        <w:t>»</w:t>
      </w:r>
      <w:r>
        <w:t xml:space="preserve"> из контекстного меню трассы </w:t>
      </w:r>
      <w:r>
        <w:rPr>
          <w:color w:val="000000"/>
        </w:rPr>
        <w:t>(</w:t>
      </w:r>
      <w:r w:rsidR="004B2B00">
        <w:rPr>
          <w:color w:val="000000"/>
        </w:rPr>
        <w:fldChar w:fldCharType="begin"/>
      </w:r>
      <w:r w:rsidR="004B2B00">
        <w:rPr>
          <w:color w:val="000000"/>
        </w:rPr>
        <w:instrText xml:space="preserve"> REF _Ref516852 \h </w:instrText>
      </w:r>
      <w:r w:rsidR="004B2B00">
        <w:rPr>
          <w:color w:val="000000"/>
        </w:rPr>
      </w:r>
      <w:r w:rsidR="004B2B00">
        <w:rPr>
          <w:color w:val="000000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8</w:t>
      </w:r>
      <w:r w:rsidR="008709DE">
        <w:noBreakHyphen/>
      </w:r>
      <w:r w:rsidR="008709DE">
        <w:rPr>
          <w:noProof/>
        </w:rPr>
        <w:t>5</w:t>
      </w:r>
      <w:r w:rsidR="004B2B00">
        <w:rPr>
          <w:color w:val="000000"/>
        </w:rPr>
        <w:fldChar w:fldCharType="end"/>
      </w:r>
      <w:r>
        <w:rPr>
          <w:color w:val="000000"/>
        </w:rPr>
        <w:t>)</w:t>
      </w:r>
      <w:r w:rsidR="004B2B00">
        <w:t xml:space="preserve"> или из окна «</w:t>
      </w:r>
      <w:r w:rsidR="004B2B00" w:rsidRPr="004B2B00">
        <w:rPr>
          <w:b/>
        </w:rPr>
        <w:t>С</w:t>
      </w:r>
      <w:r w:rsidRPr="004B2B00">
        <w:rPr>
          <w:b/>
        </w:rPr>
        <w:t xml:space="preserve">остояния </w:t>
      </w:r>
      <w:r w:rsidR="004B2B00" w:rsidRPr="004B2B00">
        <w:rPr>
          <w:b/>
        </w:rPr>
        <w:t>трассы</w:t>
      </w:r>
      <w:r w:rsidR="004B2B00">
        <w:rPr>
          <w:b/>
        </w:rPr>
        <w:t>»</w:t>
      </w:r>
      <w:r>
        <w:t xml:space="preserve"> </w:t>
      </w:r>
      <w:r w:rsidRPr="0000768D">
        <w:t>(</w:t>
      </w:r>
      <w:r>
        <w:t>Раздел</w:t>
      </w:r>
      <w:r w:rsidR="004B2B00">
        <w:t xml:space="preserve"> </w:t>
      </w:r>
      <w:r w:rsidR="004B2B00">
        <w:fldChar w:fldCharType="begin"/>
      </w:r>
      <w:r w:rsidR="004B2B00">
        <w:instrText xml:space="preserve"> REF _Ref535588879 \r \h </w:instrText>
      </w:r>
      <w:r w:rsidR="004B2B00">
        <w:fldChar w:fldCharType="separate"/>
      </w:r>
      <w:r w:rsidR="008709DE">
        <w:t>7.5</w:t>
      </w:r>
      <w:r w:rsidR="004B2B00">
        <w:fldChar w:fldCharType="end"/>
      </w:r>
      <w:r w:rsidR="004B2B00">
        <w:t xml:space="preserve">. </w:t>
      </w:r>
      <w:r w:rsidR="004B2B00" w:rsidRPr="001C0A62">
        <w:fldChar w:fldCharType="begin"/>
      </w:r>
      <w:r w:rsidR="004B2B00" w:rsidRPr="001C0A62">
        <w:instrText xml:space="preserve"> REF _Ref535588879 \h </w:instrText>
      </w:r>
      <w:r w:rsidR="001C0A62" w:rsidRPr="001C0A62">
        <w:instrText xml:space="preserve"> \* MERGEFORMAT </w:instrText>
      </w:r>
      <w:r w:rsidR="004B2B00" w:rsidRPr="001C0A62">
        <w:fldChar w:fldCharType="separate"/>
      </w:r>
      <w:r w:rsidR="008709DE" w:rsidRPr="008709DE">
        <w:rPr>
          <w:rFonts w:eastAsiaTheme="majorEastAsia"/>
          <w:iCs/>
          <w:lang w:eastAsia="en-US"/>
        </w:rPr>
        <w:t>Просмотр текущего состояния трассы</w:t>
      </w:r>
      <w:r w:rsidR="004B2B00" w:rsidRPr="001C0A62">
        <w:fldChar w:fldCharType="end"/>
      </w:r>
      <w:r w:rsidRPr="00A9471B">
        <w:t>).</w:t>
      </w:r>
    </w:p>
    <w:p w14:paraId="779832FF" w14:textId="4CCC4F04" w:rsidR="00760732" w:rsidRDefault="004B2B00" w:rsidP="004B2B00">
      <w:pPr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653C0B11" wp14:editId="1143ECC8">
            <wp:extent cx="1596788" cy="1356600"/>
            <wp:effectExtent l="0" t="0" r="381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6877" cy="1356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3F2BC" w14:textId="4F59E7EB" w:rsidR="004B2B00" w:rsidRDefault="004B2B00" w:rsidP="004B2B00">
      <w:pPr>
        <w:pStyle w:val="Caption"/>
      </w:pPr>
      <w:bookmarkStart w:id="388" w:name="_Ref516852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bookmarkEnd w:id="388"/>
      <w:r>
        <w:t xml:space="preserve">.Контекстное меню трассы </w:t>
      </w:r>
    </w:p>
    <w:p w14:paraId="7A2316F9" w14:textId="77777777" w:rsidR="00043434" w:rsidRPr="00043434" w:rsidRDefault="00043434" w:rsidP="00043434"/>
    <w:p w14:paraId="24E969AF" w14:textId="442EB33D" w:rsidR="00760732" w:rsidRDefault="00BB03D2" w:rsidP="00760732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2CE59A26" wp14:editId="75DF6116">
            <wp:extent cx="2152650" cy="2696986"/>
            <wp:effectExtent l="0" t="0" r="0" b="825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045" cy="2701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70FFA6" w14:textId="5D255BED" w:rsidR="00760732" w:rsidRDefault="00BB03D2" w:rsidP="00BB03D2">
      <w:pPr>
        <w:pStyle w:val="Caption"/>
      </w:pPr>
      <w:bookmarkStart w:id="389" w:name="_Ref517771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>
        <w:t>. Статистика по трассе</w:t>
      </w:r>
      <w:bookmarkEnd w:id="389"/>
    </w:p>
    <w:p w14:paraId="3BAE2DB5" w14:textId="77777777" w:rsidR="00BB03D2" w:rsidRPr="00BB03D2" w:rsidRDefault="00BB03D2" w:rsidP="00BB03D2"/>
    <w:p w14:paraId="622FEFBD" w14:textId="2468E2A9" w:rsidR="00BB03D2" w:rsidRDefault="00760732" w:rsidP="00760732">
      <w:pPr>
        <w:ind w:firstLine="180"/>
        <w:jc w:val="both"/>
        <w:rPr>
          <w:color w:val="000000"/>
        </w:rPr>
      </w:pPr>
      <w:r>
        <w:rPr>
          <w:color w:val="000000"/>
        </w:rPr>
        <w:lastRenderedPageBreak/>
        <w:t xml:space="preserve">В верхней области окна </w:t>
      </w:r>
      <w:r w:rsidRPr="00443F98">
        <w:rPr>
          <w:b/>
          <w:color w:val="000000"/>
        </w:rPr>
        <w:t xml:space="preserve">«Статистика </w:t>
      </w:r>
      <w:r w:rsidR="00BB03D2">
        <w:rPr>
          <w:b/>
          <w:color w:val="000000"/>
        </w:rPr>
        <w:t xml:space="preserve">по </w:t>
      </w:r>
      <w:r w:rsidRPr="00443F98">
        <w:rPr>
          <w:b/>
          <w:color w:val="000000"/>
        </w:rPr>
        <w:t>трасс</w:t>
      </w:r>
      <w:r w:rsidR="00BB03D2">
        <w:rPr>
          <w:b/>
          <w:color w:val="000000"/>
        </w:rPr>
        <w:t>е</w:t>
      </w:r>
      <w:r w:rsidRPr="00443F98">
        <w:rPr>
          <w:b/>
          <w:color w:val="000000"/>
        </w:rPr>
        <w:t>»</w:t>
      </w:r>
      <w:r w:rsidRPr="006030DA">
        <w:rPr>
          <w:b/>
          <w:color w:val="000000"/>
        </w:rPr>
        <w:t xml:space="preserve"> </w:t>
      </w:r>
      <w:r>
        <w:rPr>
          <w:color w:val="000000"/>
        </w:rPr>
        <w:t>(</w:t>
      </w:r>
      <w:r w:rsidR="00BB03D2">
        <w:rPr>
          <w:color w:val="000000"/>
        </w:rPr>
        <w:fldChar w:fldCharType="begin"/>
      </w:r>
      <w:r w:rsidR="00BB03D2">
        <w:rPr>
          <w:color w:val="000000"/>
        </w:rPr>
        <w:instrText xml:space="preserve"> REF _Ref517771 \h </w:instrText>
      </w:r>
      <w:r w:rsidR="00BB03D2">
        <w:rPr>
          <w:color w:val="000000"/>
        </w:rPr>
      </w:r>
      <w:r w:rsidR="00BB03D2">
        <w:rPr>
          <w:color w:val="000000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8</w:t>
      </w:r>
      <w:r w:rsidR="008709DE">
        <w:noBreakHyphen/>
      </w:r>
      <w:r w:rsidR="008709DE">
        <w:rPr>
          <w:noProof/>
        </w:rPr>
        <w:t>6</w:t>
      </w:r>
      <w:r w:rsidR="008709DE">
        <w:t>. Статистика по трассе</w:t>
      </w:r>
      <w:r w:rsidR="00BB03D2">
        <w:rPr>
          <w:color w:val="000000"/>
        </w:rPr>
        <w:fldChar w:fldCharType="end"/>
      </w:r>
      <w:r>
        <w:rPr>
          <w:color w:val="000000"/>
        </w:rPr>
        <w:t>)</w:t>
      </w:r>
      <w:r w:rsidR="00BB03D2">
        <w:rPr>
          <w:color w:val="000000"/>
        </w:rPr>
        <w:t xml:space="preserve">, в блоке </w:t>
      </w:r>
      <w:r w:rsidR="00BB03D2">
        <w:rPr>
          <w:b/>
          <w:color w:val="000000"/>
        </w:rPr>
        <w:t>«Информация»</w:t>
      </w:r>
      <w:r>
        <w:rPr>
          <w:color w:val="000000"/>
        </w:rPr>
        <w:t xml:space="preserve"> отображены следующие параметры:</w:t>
      </w:r>
    </w:p>
    <w:p w14:paraId="68A274F8" w14:textId="052AC674" w:rsidR="00760732" w:rsidRDefault="00BB03D2" w:rsidP="00135C9F">
      <w:pPr>
        <w:pStyle w:val="ListParagraph"/>
        <w:numPr>
          <w:ilvl w:val="0"/>
          <w:numId w:val="70"/>
        </w:numPr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  <w:b/>
        </w:rPr>
        <w:t>Трасса</w:t>
      </w:r>
      <w:r w:rsidRPr="00BB03D2">
        <w:rPr>
          <w:rFonts w:ascii="Times New Roman CYR" w:hAnsi="Times New Roman CYR" w:cs="Times New Roman CYR"/>
          <w:b/>
        </w:rPr>
        <w:t xml:space="preserve">: </w:t>
      </w:r>
      <w:r>
        <w:rPr>
          <w:rFonts w:ascii="Times New Roman CYR" w:hAnsi="Times New Roman CYR" w:cs="Times New Roman CYR"/>
        </w:rPr>
        <w:t>название трассы</w:t>
      </w:r>
      <w:r w:rsidR="00760732" w:rsidRPr="002A662F">
        <w:rPr>
          <w:rFonts w:ascii="Times New Roman CYR" w:hAnsi="Times New Roman CYR" w:cs="Times New Roman CYR"/>
        </w:rPr>
        <w:t>;</w:t>
      </w:r>
    </w:p>
    <w:p w14:paraId="620BBF29" w14:textId="472D6A81" w:rsidR="00BB03D2" w:rsidRPr="002A662F" w:rsidRDefault="00BB03D2" w:rsidP="00135C9F">
      <w:pPr>
        <w:pStyle w:val="ListParagraph"/>
        <w:numPr>
          <w:ilvl w:val="0"/>
          <w:numId w:val="70"/>
        </w:numPr>
        <w:jc w:val="both"/>
        <w:rPr>
          <w:rFonts w:ascii="Times New Roman CYR" w:hAnsi="Times New Roman CYR" w:cs="Times New Roman CYR"/>
        </w:rPr>
      </w:pPr>
      <w:r w:rsidRPr="002A662F">
        <w:rPr>
          <w:b/>
          <w:color w:val="000000"/>
          <w:lang w:val="en-US"/>
        </w:rPr>
        <w:t>RTU</w:t>
      </w:r>
      <w:r w:rsidRPr="002A662F">
        <w:rPr>
          <w:b/>
          <w:color w:val="000000"/>
        </w:rPr>
        <w:t xml:space="preserve">: </w:t>
      </w:r>
      <w:r w:rsidRPr="002A662F">
        <w:rPr>
          <w:color w:val="000000"/>
        </w:rPr>
        <w:t xml:space="preserve">название </w:t>
      </w:r>
      <w:r w:rsidRPr="002A662F">
        <w:rPr>
          <w:color w:val="000000"/>
          <w:lang w:val="en-US"/>
        </w:rPr>
        <w:t>RTU</w:t>
      </w:r>
      <w:r w:rsidRPr="002A662F">
        <w:rPr>
          <w:color w:val="000000"/>
        </w:rPr>
        <w:t>, который является началом трассы</w:t>
      </w:r>
      <w:r>
        <w:rPr>
          <w:rFonts w:ascii="Times New Roman CYR" w:hAnsi="Times New Roman CYR" w:cs="Times New Roman CYR"/>
        </w:rPr>
        <w:t>;</w:t>
      </w:r>
    </w:p>
    <w:p w14:paraId="3B6E2E61" w14:textId="77777777" w:rsidR="00760732" w:rsidRPr="00BB03D2" w:rsidRDefault="00760732" w:rsidP="00135C9F">
      <w:pPr>
        <w:pStyle w:val="ListParagraph"/>
        <w:numPr>
          <w:ilvl w:val="0"/>
          <w:numId w:val="70"/>
        </w:numPr>
        <w:jc w:val="both"/>
        <w:rPr>
          <w:rFonts w:ascii="Times New Roman CYR" w:hAnsi="Times New Roman CYR" w:cs="Times New Roman CYR"/>
        </w:rPr>
      </w:pPr>
      <w:r w:rsidRPr="002A662F">
        <w:rPr>
          <w:b/>
          <w:color w:val="000000"/>
        </w:rPr>
        <w:t>Порт</w:t>
      </w:r>
      <w:r w:rsidRPr="002A662F">
        <w:rPr>
          <w:b/>
        </w:rPr>
        <w:t xml:space="preserve">: </w:t>
      </w:r>
      <w:r w:rsidRPr="002A662F">
        <w:rPr>
          <w:color w:val="000000"/>
        </w:rPr>
        <w:t xml:space="preserve">номер порта </w:t>
      </w:r>
      <w:r w:rsidRPr="002A662F">
        <w:rPr>
          <w:color w:val="000000"/>
          <w:lang w:val="en-US"/>
        </w:rPr>
        <w:t>RTU</w:t>
      </w:r>
      <w:r w:rsidRPr="002A662F">
        <w:rPr>
          <w:color w:val="000000"/>
        </w:rPr>
        <w:t>, к которому присоединена трасса</w:t>
      </w:r>
      <w:r>
        <w:t xml:space="preserve">; </w:t>
      </w:r>
    </w:p>
    <w:p w14:paraId="345BAF34" w14:textId="6012E863" w:rsidR="00BB03D2" w:rsidRPr="002A662F" w:rsidRDefault="00BB03D2" w:rsidP="00135C9F">
      <w:pPr>
        <w:pStyle w:val="ListParagraph"/>
        <w:numPr>
          <w:ilvl w:val="0"/>
          <w:numId w:val="70"/>
        </w:numPr>
        <w:jc w:val="both"/>
        <w:rPr>
          <w:rFonts w:ascii="Times New Roman CYR" w:hAnsi="Times New Roman CYR" w:cs="Times New Roman CYR"/>
        </w:rPr>
      </w:pPr>
      <w:r>
        <w:rPr>
          <w:color w:val="000000"/>
        </w:rPr>
        <w:t>Таблица с информацией о базовых рефлектограммах.</w:t>
      </w:r>
    </w:p>
    <w:p w14:paraId="4826ACB5" w14:textId="77777777" w:rsidR="00760732" w:rsidRPr="004045F1" w:rsidRDefault="00760732" w:rsidP="00760732">
      <w:pPr>
        <w:ind w:firstLine="180"/>
        <w:jc w:val="both"/>
        <w:rPr>
          <w:color w:val="000000"/>
        </w:rPr>
      </w:pPr>
    </w:p>
    <w:p w14:paraId="0EBC6B8E" w14:textId="77777777" w:rsidR="00760732" w:rsidRDefault="00760732" w:rsidP="00760732">
      <w:pPr>
        <w:ind w:firstLine="180"/>
        <w:jc w:val="both"/>
      </w:pPr>
      <w:r>
        <w:t>Строки таблицы соответствуют отдельным измерениям трассы, а в столбцах показана следующая информация:</w:t>
      </w:r>
    </w:p>
    <w:p w14:paraId="6D76EB38" w14:textId="155E8310" w:rsidR="00760732" w:rsidRDefault="00690F37" w:rsidP="00760732">
      <w:pPr>
        <w:numPr>
          <w:ilvl w:val="0"/>
          <w:numId w:val="6"/>
        </w:numPr>
        <w:jc w:val="both"/>
      </w:pPr>
      <w:r>
        <w:rPr>
          <w:b/>
          <w:lang w:val="en-US"/>
        </w:rPr>
        <w:t>ID</w:t>
      </w:r>
      <w:r w:rsidR="00760732">
        <w:rPr>
          <w:b/>
        </w:rPr>
        <w:t xml:space="preserve">: </w:t>
      </w:r>
      <w:r>
        <w:t>идентификационный номер рефлектограммы в базе данных на</w:t>
      </w:r>
      <w:r w:rsidR="00760732">
        <w:t xml:space="preserve"> сервере. </w:t>
      </w:r>
    </w:p>
    <w:p w14:paraId="062AABDF" w14:textId="3B00EA71" w:rsidR="00760732" w:rsidRDefault="00690F37" w:rsidP="00760732">
      <w:pPr>
        <w:numPr>
          <w:ilvl w:val="0"/>
          <w:numId w:val="6"/>
        </w:numPr>
        <w:jc w:val="both"/>
      </w:pPr>
      <w:r>
        <w:rPr>
          <w:b/>
        </w:rPr>
        <w:t>Тип б</w:t>
      </w:r>
      <w:r w:rsidR="00760732">
        <w:rPr>
          <w:b/>
        </w:rPr>
        <w:t xml:space="preserve">азовая: </w:t>
      </w:r>
      <w:r w:rsidR="00760732">
        <w:t>показывает относительно какой из базовых рефлектограмм (точной, быстрой или 2-й) проводилось измерение и анализ полученной рефлектограммы.</w:t>
      </w:r>
    </w:p>
    <w:p w14:paraId="6B6551CA" w14:textId="5F5D4CDC" w:rsidR="00760732" w:rsidRDefault="00690F37" w:rsidP="00760732">
      <w:pPr>
        <w:numPr>
          <w:ilvl w:val="0"/>
          <w:numId w:val="6"/>
        </w:numPr>
        <w:jc w:val="both"/>
      </w:pPr>
      <w:r>
        <w:rPr>
          <w:b/>
        </w:rPr>
        <w:t>Зарегистрировано</w:t>
      </w:r>
      <w:r w:rsidR="00760732">
        <w:rPr>
          <w:b/>
        </w:rPr>
        <w:t xml:space="preserve">: </w:t>
      </w:r>
      <w:r>
        <w:t>дата и время прихода</w:t>
      </w:r>
      <w:r w:rsidR="00BA6D4A">
        <w:t xml:space="preserve"> и сохранения </w:t>
      </w:r>
      <w:r>
        <w:t>результата измерения</w:t>
      </w:r>
      <w:r w:rsidR="00BA6D4A">
        <w:t xml:space="preserve"> на сервере, в качестве источника времени используется системное время сервера</w:t>
      </w:r>
      <w:r w:rsidR="00760732" w:rsidRPr="00794058">
        <w:t>;</w:t>
      </w:r>
    </w:p>
    <w:p w14:paraId="17BCDEF3" w14:textId="42C4DDC6" w:rsidR="00BA6D4A" w:rsidRDefault="00BA6D4A" w:rsidP="00760732">
      <w:pPr>
        <w:numPr>
          <w:ilvl w:val="0"/>
          <w:numId w:val="6"/>
        </w:numPr>
        <w:jc w:val="both"/>
      </w:pPr>
      <w:r w:rsidRPr="00BA6D4A">
        <w:t>Столбец без подписи</w:t>
      </w:r>
      <w:r>
        <w:rPr>
          <w:b/>
        </w:rPr>
        <w:t xml:space="preserve">: </w:t>
      </w:r>
      <w:r>
        <w:t xml:space="preserve">если результату измерения соответствует событие </w:t>
      </w:r>
      <w:r w:rsidR="007D37FE">
        <w:t>во</w:t>
      </w:r>
      <w:r>
        <w:t xml:space="preserve"> вкладке </w:t>
      </w:r>
      <w:r>
        <w:rPr>
          <w:b/>
        </w:rPr>
        <w:t>«Оптические события»</w:t>
      </w:r>
      <w:r w:rsidR="003A509E">
        <w:rPr>
          <w:b/>
        </w:rPr>
        <w:t>,</w:t>
      </w:r>
      <w:r>
        <w:rPr>
          <w:b/>
        </w:rPr>
        <w:t xml:space="preserve"> </w:t>
      </w:r>
      <w:r>
        <w:t xml:space="preserve">то в </w:t>
      </w:r>
      <w:r w:rsidR="007D37FE">
        <w:t>соответствующем</w:t>
      </w:r>
      <w:r>
        <w:t xml:space="preserve"> квадратике будет стоять знак </w:t>
      </w:r>
      <w:r w:rsidR="003A509E">
        <w:rPr>
          <w:noProof/>
          <w:lang w:val="en-US" w:eastAsia="en-US"/>
        </w:rPr>
        <w:drawing>
          <wp:inline distT="0" distB="0" distL="0" distR="0" wp14:anchorId="66D8C591" wp14:editId="159C7E2F">
            <wp:extent cx="163830" cy="163830"/>
            <wp:effectExtent l="0" t="0" r="7620" b="762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509E">
        <w:rPr>
          <w:b/>
        </w:rPr>
        <w:t xml:space="preserve">, </w:t>
      </w:r>
      <w:r w:rsidR="003A509E">
        <w:t xml:space="preserve">при этом </w:t>
      </w:r>
      <w:r w:rsidR="003A509E">
        <w:rPr>
          <w:lang w:val="en-US"/>
        </w:rPr>
        <w:t>ID</w:t>
      </w:r>
      <w:r w:rsidR="003A509E" w:rsidRPr="003A509E">
        <w:t xml:space="preserve"> </w:t>
      </w:r>
      <w:r w:rsidR="003A509E">
        <w:t xml:space="preserve">результата измерения будет равен </w:t>
      </w:r>
      <w:r w:rsidR="003A509E">
        <w:rPr>
          <w:lang w:val="en-US"/>
        </w:rPr>
        <w:t>ID</w:t>
      </w:r>
      <w:r w:rsidR="003A509E" w:rsidRPr="003A509E">
        <w:t xml:space="preserve"> </w:t>
      </w:r>
      <w:r w:rsidR="003A509E">
        <w:t xml:space="preserve">события. Если результат измерения был сохранен по расписанию (см. Раздел </w:t>
      </w:r>
      <w:r w:rsidR="003A509E">
        <w:fldChar w:fldCharType="begin"/>
      </w:r>
      <w:r w:rsidR="003A509E">
        <w:instrText xml:space="preserve"> REF _Ref519607 \r \h </w:instrText>
      </w:r>
      <w:r w:rsidR="003A509E">
        <w:fldChar w:fldCharType="separate"/>
      </w:r>
      <w:r w:rsidR="008709DE">
        <w:t>8</w:t>
      </w:r>
      <w:r w:rsidR="003A509E">
        <w:fldChar w:fldCharType="end"/>
      </w:r>
      <w:r w:rsidR="003A509E">
        <w:t xml:space="preserve">, пункт 2) и ему не соответствует событие, то знака не будет. </w:t>
      </w:r>
    </w:p>
    <w:p w14:paraId="2588AF98" w14:textId="77777777" w:rsidR="00BA6D4A" w:rsidRDefault="00BA6D4A" w:rsidP="00BA6D4A">
      <w:pPr>
        <w:numPr>
          <w:ilvl w:val="0"/>
          <w:numId w:val="6"/>
        </w:numPr>
        <w:jc w:val="both"/>
      </w:pPr>
      <w:r>
        <w:rPr>
          <w:b/>
        </w:rPr>
        <w:t xml:space="preserve">Состояние: </w:t>
      </w:r>
      <w:r>
        <w:t>показывает состояние трассы, выявленное в процессе сравнения измеренной рефлектограммы с базовой, эти состояния имеют следующие названия:</w:t>
      </w:r>
    </w:p>
    <w:p w14:paraId="07C530C4" w14:textId="24167023" w:rsidR="00BA6D4A" w:rsidRDefault="00BA6D4A" w:rsidP="00135C9F">
      <w:pPr>
        <w:pStyle w:val="ListParagraph"/>
        <w:numPr>
          <w:ilvl w:val="0"/>
          <w:numId w:val="71"/>
        </w:numPr>
        <w:jc w:val="both"/>
      </w:pPr>
      <w:r w:rsidRPr="00690F37">
        <w:rPr>
          <w:b/>
        </w:rPr>
        <w:t xml:space="preserve">ОК: </w:t>
      </w:r>
      <w:r>
        <w:t>отклонения измеренной рефлектограммы</w:t>
      </w:r>
      <w:r w:rsidR="007D37FE" w:rsidRPr="007D37FE">
        <w:t xml:space="preserve"> </w:t>
      </w:r>
      <w:r>
        <w:t>от базовой не превышают значения порогов всех заданных уровней</w:t>
      </w:r>
      <w:r w:rsidRPr="00B27D00">
        <w:t>;</w:t>
      </w:r>
    </w:p>
    <w:p w14:paraId="32EC7AD0" w14:textId="77777777" w:rsidR="00BA6D4A" w:rsidRDefault="00BA6D4A" w:rsidP="00135C9F">
      <w:pPr>
        <w:pStyle w:val="ListParagraph"/>
        <w:numPr>
          <w:ilvl w:val="0"/>
          <w:numId w:val="71"/>
        </w:numPr>
        <w:jc w:val="both"/>
      </w:pPr>
      <w:r w:rsidRPr="00690F37">
        <w:rPr>
          <w:b/>
        </w:rPr>
        <w:t xml:space="preserve">Подозрение: </w:t>
      </w:r>
      <w:r>
        <w:t>возникает только в случае быстрого мониторинга, при сравнении измеренной рефлектограммы с быстрой базовой обнаружено, что отклонение хотя бы одного параметра превышает какое-либо установленное для него пороговое значение</w:t>
      </w:r>
      <w:r w:rsidRPr="00255CD6">
        <w:t>;</w:t>
      </w:r>
    </w:p>
    <w:p w14:paraId="35304C77" w14:textId="77777777" w:rsidR="00BA6D4A" w:rsidRPr="00255CD6" w:rsidRDefault="00BA6D4A" w:rsidP="00135C9F">
      <w:pPr>
        <w:pStyle w:val="ListParagraph"/>
        <w:numPr>
          <w:ilvl w:val="0"/>
          <w:numId w:val="71"/>
        </w:numPr>
        <w:jc w:val="both"/>
      </w:pPr>
      <w:r w:rsidRPr="00690F37">
        <w:rPr>
          <w:b/>
        </w:rPr>
        <w:t xml:space="preserve">Предупреждение: </w:t>
      </w:r>
      <w:r>
        <w:t>при сравнении измеренной рефлектограммы с базовой обнаружено, что отклонение хотя бы одного параметра превышает установленное для него пороговое значение первого уровня мониторинга</w:t>
      </w:r>
      <w:r w:rsidRPr="00255CD6">
        <w:t>;</w:t>
      </w:r>
    </w:p>
    <w:p w14:paraId="18F22EF9" w14:textId="77777777" w:rsidR="00BA6D4A" w:rsidRPr="00255CD6" w:rsidRDefault="00BA6D4A" w:rsidP="00135C9F">
      <w:pPr>
        <w:pStyle w:val="ListParagraph"/>
        <w:numPr>
          <w:ilvl w:val="0"/>
          <w:numId w:val="71"/>
        </w:numPr>
        <w:jc w:val="both"/>
      </w:pPr>
      <w:r w:rsidRPr="00690F37">
        <w:rPr>
          <w:b/>
        </w:rPr>
        <w:t xml:space="preserve">Повреждение: </w:t>
      </w:r>
      <w:r>
        <w:t>при сравнении измеренной рефлектограммы с базовой обнаружено, что отклонение хотя бы одного параметра превышает установленное для него пороговое значение второго уровня мониторинга</w:t>
      </w:r>
      <w:r w:rsidRPr="00255CD6">
        <w:t>;</w:t>
      </w:r>
    </w:p>
    <w:p w14:paraId="1E00D3B6" w14:textId="77777777" w:rsidR="00BA6D4A" w:rsidRPr="00255CD6" w:rsidRDefault="00BA6D4A" w:rsidP="00135C9F">
      <w:pPr>
        <w:pStyle w:val="ListParagraph"/>
        <w:numPr>
          <w:ilvl w:val="0"/>
          <w:numId w:val="71"/>
        </w:numPr>
        <w:jc w:val="both"/>
      </w:pPr>
      <w:r w:rsidRPr="00690F37">
        <w:rPr>
          <w:b/>
        </w:rPr>
        <w:t xml:space="preserve">Авария: </w:t>
      </w:r>
      <w:r>
        <w:t>при сравнении измеренной рефлектограммы с базовой обнаружено, что отклонение хотя бы одного параметра превышает установленное для него пороговое значение третьего уровня мониторинга</w:t>
      </w:r>
      <w:r w:rsidRPr="00255CD6">
        <w:t>;</w:t>
      </w:r>
    </w:p>
    <w:p w14:paraId="20C6AB03" w14:textId="77777777" w:rsidR="00BA6D4A" w:rsidRDefault="00BA6D4A" w:rsidP="00135C9F">
      <w:pPr>
        <w:pStyle w:val="ListParagraph"/>
        <w:numPr>
          <w:ilvl w:val="0"/>
          <w:numId w:val="71"/>
        </w:numPr>
        <w:jc w:val="both"/>
      </w:pPr>
      <w:r w:rsidRPr="00690F37">
        <w:rPr>
          <w:b/>
        </w:rPr>
        <w:t xml:space="preserve">Пользовательский: </w:t>
      </w:r>
      <w:r>
        <w:t>при сравнении измеренной рефлектограммы с базовой обнаружено, что отклонение хотя бы одного параметра превышает установленное для него пороговое значение пользовательского уровня мониторинга.</w:t>
      </w:r>
    </w:p>
    <w:p w14:paraId="7F50E8D0" w14:textId="77777777" w:rsidR="00BA6D4A" w:rsidRDefault="00BA6D4A" w:rsidP="003A509E">
      <w:pPr>
        <w:ind w:left="720"/>
        <w:jc w:val="both"/>
      </w:pPr>
    </w:p>
    <w:p w14:paraId="3F7EAF88" w14:textId="12D2AC75" w:rsidR="00BA6D4A" w:rsidRDefault="003A509E" w:rsidP="00BA6D4A">
      <w:pPr>
        <w:jc w:val="both"/>
      </w:pPr>
      <w:r>
        <w:t xml:space="preserve">Наведя указатель на интересующую строчку и нажав правую кнопку </w:t>
      </w:r>
      <w:r w:rsidR="007D37FE">
        <w:t>мыши</w:t>
      </w:r>
      <w:r>
        <w:t xml:space="preserve"> можно вызвать контекстное меню</w:t>
      </w:r>
      <w:r w:rsidR="00DB4ECD">
        <w:t xml:space="preserve">. </w:t>
      </w:r>
    </w:p>
    <w:p w14:paraId="42B89990" w14:textId="692379A6" w:rsidR="00DB4ECD" w:rsidRDefault="00DB4ECD" w:rsidP="00DB4ECD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792B2F31" wp14:editId="2FA187D9">
            <wp:extent cx="3719014" cy="1378129"/>
            <wp:effectExtent l="0" t="0" r="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127" cy="1378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06E07" w14:textId="3111E56C" w:rsidR="00DB4ECD" w:rsidRDefault="00DB4ECD" w:rsidP="00DB4ECD">
      <w:pPr>
        <w:pStyle w:val="Caption"/>
      </w:pPr>
      <w:bookmarkStart w:id="390" w:name="_Ref520087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>
        <w:t>. Меню результата измерения</w:t>
      </w:r>
      <w:bookmarkEnd w:id="390"/>
    </w:p>
    <w:p w14:paraId="6679F3DE" w14:textId="77777777" w:rsidR="00220A36" w:rsidRPr="00220A36" w:rsidRDefault="00220A36" w:rsidP="00220A36"/>
    <w:p w14:paraId="78E2A2E1" w14:textId="77777777" w:rsidR="00220A36" w:rsidRDefault="00220A36" w:rsidP="00220A36">
      <w:pPr>
        <w:ind w:firstLine="180"/>
      </w:pPr>
      <w:r>
        <w:lastRenderedPageBreak/>
        <w:t xml:space="preserve">С помощью этого контекстного меню можно: </w:t>
      </w:r>
    </w:p>
    <w:p w14:paraId="298F7B8A" w14:textId="159172A7" w:rsidR="00220A36" w:rsidRDefault="00220A36" w:rsidP="00135C9F">
      <w:pPr>
        <w:pStyle w:val="ListParagraph"/>
        <w:numPr>
          <w:ilvl w:val="0"/>
          <w:numId w:val="72"/>
        </w:numPr>
      </w:pPr>
      <w:r>
        <w:t xml:space="preserve">Просмотреть рефлектограмму </w:t>
      </w:r>
      <w:r w:rsidR="007D37FE">
        <w:t>соответствующею</w:t>
      </w:r>
      <w:r>
        <w:t xml:space="preserve"> данному событию, отдельно или в сравнении с базовой</w:t>
      </w:r>
      <w:r w:rsidRPr="002D430D">
        <w:t xml:space="preserve"> </w:t>
      </w:r>
      <w:r>
        <w:t xml:space="preserve">рефлектограммой (Пункты меню </w:t>
      </w:r>
      <w:r w:rsidRPr="005F4F83">
        <w:rPr>
          <w:b/>
        </w:rPr>
        <w:t>«Показать рефлектограмму»</w:t>
      </w:r>
      <w:r>
        <w:rPr>
          <w:b/>
        </w:rPr>
        <w:t xml:space="preserve"> </w:t>
      </w:r>
      <w:r w:rsidRPr="00C351FB">
        <w:t xml:space="preserve">и </w:t>
      </w:r>
      <w:r w:rsidRPr="005F4F83">
        <w:rPr>
          <w:b/>
        </w:rPr>
        <w:t>«Показать рефлектограмму</w:t>
      </w:r>
      <w:r>
        <w:rPr>
          <w:b/>
        </w:rPr>
        <w:t xml:space="preserve"> + базовую</w:t>
      </w:r>
      <w:r w:rsidRPr="005F4F83">
        <w:rPr>
          <w:b/>
        </w:rPr>
        <w:t>»</w:t>
      </w:r>
      <w:r w:rsidRPr="002D430D">
        <w:t>)</w:t>
      </w:r>
      <w:r>
        <w:t>;</w:t>
      </w:r>
    </w:p>
    <w:p w14:paraId="008322E5" w14:textId="77777777" w:rsidR="00220A36" w:rsidRDefault="00220A36" w:rsidP="00135C9F">
      <w:pPr>
        <w:pStyle w:val="ListParagraph"/>
        <w:numPr>
          <w:ilvl w:val="0"/>
          <w:numId w:val="72"/>
        </w:numPr>
      </w:pPr>
      <w:r>
        <w:t>Сохранить рефлектограмму, соответствующее данному событию, отдельно или в сравнении с базовой</w:t>
      </w:r>
      <w:r w:rsidRPr="00CA2339">
        <w:t xml:space="preserve"> </w:t>
      </w:r>
      <w:r>
        <w:t xml:space="preserve">(Пункты меню </w:t>
      </w:r>
      <w:r w:rsidRPr="005F4F83">
        <w:rPr>
          <w:b/>
        </w:rPr>
        <w:t>«</w:t>
      </w:r>
      <w:r>
        <w:rPr>
          <w:b/>
        </w:rPr>
        <w:t>Сохранить</w:t>
      </w:r>
      <w:r w:rsidRPr="005F4F83">
        <w:rPr>
          <w:b/>
        </w:rPr>
        <w:t xml:space="preserve"> рефлектограмму</w:t>
      </w:r>
      <w:r>
        <w:rPr>
          <w:b/>
        </w:rPr>
        <w:t xml:space="preserve"> как</w:t>
      </w:r>
      <w:r w:rsidRPr="005F4F83">
        <w:rPr>
          <w:b/>
        </w:rPr>
        <w:t>»</w:t>
      </w:r>
      <w:r>
        <w:rPr>
          <w:b/>
        </w:rPr>
        <w:t xml:space="preserve"> </w:t>
      </w:r>
      <w:r w:rsidRPr="00C351FB">
        <w:t xml:space="preserve">и </w:t>
      </w:r>
      <w:r w:rsidRPr="005F4F83">
        <w:rPr>
          <w:b/>
        </w:rPr>
        <w:t>«</w:t>
      </w:r>
      <w:r>
        <w:rPr>
          <w:b/>
        </w:rPr>
        <w:t>Сохранить</w:t>
      </w:r>
      <w:r w:rsidRPr="005F4F83">
        <w:rPr>
          <w:b/>
        </w:rPr>
        <w:t xml:space="preserve"> рефлектограмму</w:t>
      </w:r>
      <w:r>
        <w:rPr>
          <w:b/>
        </w:rPr>
        <w:t xml:space="preserve"> + базовую</w:t>
      </w:r>
      <w:r w:rsidRPr="00CA2339">
        <w:rPr>
          <w:b/>
        </w:rPr>
        <w:t xml:space="preserve"> </w:t>
      </w:r>
      <w:r>
        <w:rPr>
          <w:b/>
        </w:rPr>
        <w:t>как</w:t>
      </w:r>
      <w:r w:rsidRPr="005F4F83">
        <w:rPr>
          <w:b/>
        </w:rPr>
        <w:t>»</w:t>
      </w:r>
      <w:r w:rsidRPr="002D430D">
        <w:t>)</w:t>
      </w:r>
      <w:r>
        <w:t>;</w:t>
      </w:r>
    </w:p>
    <w:p w14:paraId="41DE62CA" w14:textId="2F2631B5" w:rsidR="00220A36" w:rsidRPr="00196DB5" w:rsidRDefault="00220A36" w:rsidP="00135C9F">
      <w:pPr>
        <w:pStyle w:val="ListParagraph"/>
        <w:numPr>
          <w:ilvl w:val="0"/>
          <w:numId w:val="72"/>
        </w:numPr>
      </w:pPr>
      <w:r>
        <w:t xml:space="preserve">Просмотреть </w:t>
      </w:r>
      <w:r>
        <w:rPr>
          <w:lang w:val="en-US"/>
        </w:rPr>
        <w:t>RFTS</w:t>
      </w:r>
      <w:r w:rsidRPr="00867DF0">
        <w:t>-</w:t>
      </w:r>
      <w:r>
        <w:t>события (см. Раздел</w:t>
      </w:r>
      <w:r w:rsidR="009D3F39" w:rsidRPr="009B6632">
        <w:t xml:space="preserve"> </w:t>
      </w:r>
      <w:r w:rsidR="009D3F39">
        <w:fldChar w:fldCharType="begin"/>
      </w:r>
      <w:r w:rsidR="009D3F39">
        <w:instrText xml:space="preserve"> REF _Ref24560252 \r \h </w:instrText>
      </w:r>
      <w:r w:rsidR="009D3F39">
        <w:fldChar w:fldCharType="separate"/>
      </w:r>
      <w:r w:rsidR="008709DE">
        <w:t>8.1.2</w:t>
      </w:r>
      <w:r w:rsidR="009D3F39">
        <w:fldChar w:fldCharType="end"/>
      </w:r>
      <w:r>
        <w:t>)</w:t>
      </w:r>
      <w:r w:rsidRPr="00993186">
        <w:t>;</w:t>
      </w:r>
    </w:p>
    <w:p w14:paraId="0B80B0AF" w14:textId="6BAA9073" w:rsidR="00220A36" w:rsidRPr="00796267" w:rsidRDefault="00220A36" w:rsidP="00135C9F">
      <w:pPr>
        <w:pStyle w:val="ListParagraph"/>
        <w:numPr>
          <w:ilvl w:val="0"/>
          <w:numId w:val="72"/>
        </w:numPr>
      </w:pPr>
      <w:r>
        <w:t>Просмотреть</w:t>
      </w:r>
      <w:r w:rsidRPr="00C55076">
        <w:t xml:space="preserve"> </w:t>
      </w:r>
      <w:r>
        <w:t xml:space="preserve">информацию об аварии, задать или изменить статус события, посмотреть статистику по трассе, а также сделать </w:t>
      </w:r>
      <w:r w:rsidRPr="00B56049">
        <w:t>другие операции</w:t>
      </w:r>
      <w:r>
        <w:t>, связанные с событием</w:t>
      </w:r>
      <w:r w:rsidRPr="00DE726C">
        <w:t xml:space="preserve"> </w:t>
      </w:r>
      <w:r>
        <w:t xml:space="preserve">(Пункт меню </w:t>
      </w:r>
      <w:r w:rsidRPr="00B56049">
        <w:rPr>
          <w:b/>
        </w:rPr>
        <w:t>«Состояние трассы / Статус события»</w:t>
      </w:r>
      <w:r>
        <w:t xml:space="preserve">, см. Раздел </w:t>
      </w:r>
      <w:r>
        <w:fldChar w:fldCharType="begin"/>
      </w:r>
      <w:r>
        <w:instrText xml:space="preserve"> REF _Ref535588879 \w \h </w:instrText>
      </w:r>
      <w:r>
        <w:fldChar w:fldCharType="separate"/>
      </w:r>
      <w:r w:rsidR="008709DE">
        <w:t>7.5</w:t>
      </w:r>
      <w:r>
        <w:fldChar w:fldCharType="end"/>
      </w:r>
      <w:r>
        <w:t xml:space="preserve">. </w:t>
      </w:r>
      <w:r w:rsidR="00796267">
        <w:t>«</w:t>
      </w:r>
      <w:r w:rsidRPr="00796267">
        <w:fldChar w:fldCharType="begin"/>
      </w:r>
      <w:r w:rsidRPr="00796267">
        <w:instrText xml:space="preserve"> REF _Ref535936009 \h </w:instrText>
      </w:r>
      <w:r w:rsidR="00796267">
        <w:instrText xml:space="preserve"> \* MERGEFORMAT </w:instrText>
      </w:r>
      <w:r w:rsidRPr="00796267">
        <w:fldChar w:fldCharType="separate"/>
      </w:r>
      <w:r w:rsidR="008709DE" w:rsidRPr="008709DE">
        <w:rPr>
          <w:rFonts w:eastAsiaTheme="majorEastAsia"/>
          <w:lang w:eastAsia="en-US"/>
        </w:rPr>
        <w:t>Просмотр текущего состояния трассы</w:t>
      </w:r>
      <w:r w:rsidRPr="00796267">
        <w:fldChar w:fldCharType="end"/>
      </w:r>
      <w:r w:rsidR="00796267">
        <w:t>»</w:t>
      </w:r>
      <w:r w:rsidRPr="00796267">
        <w:t>).</w:t>
      </w:r>
    </w:p>
    <w:p w14:paraId="1408E037" w14:textId="77777777" w:rsidR="00760732" w:rsidRPr="00760732" w:rsidRDefault="00760732" w:rsidP="00760732"/>
    <w:p w14:paraId="6D683F27" w14:textId="484602B3" w:rsidR="00D37730" w:rsidRPr="00015986" w:rsidRDefault="00C30D5B" w:rsidP="00D37730">
      <w:pPr>
        <w:pStyle w:val="Heading3"/>
      </w:pPr>
      <w:bookmarkStart w:id="391" w:name="_Toc148100359"/>
      <w:bookmarkEnd w:id="385"/>
      <w:r>
        <w:t>Вкладка</w:t>
      </w:r>
      <w:r w:rsidR="00D37730" w:rsidRPr="00015986">
        <w:t xml:space="preserve"> статистики </w:t>
      </w:r>
      <w:r w:rsidR="00D37730">
        <w:t>сетевых</w:t>
      </w:r>
      <w:r w:rsidR="00D37730" w:rsidRPr="00015986">
        <w:t xml:space="preserve"> событий</w:t>
      </w:r>
      <w:r w:rsidR="00D37730" w:rsidRPr="00F52885">
        <w:t xml:space="preserve"> </w:t>
      </w:r>
      <w:r w:rsidR="00D37730">
        <w:rPr>
          <w:lang w:val="en-US"/>
        </w:rPr>
        <w:t>RTU</w:t>
      </w:r>
      <w:bookmarkEnd w:id="391"/>
    </w:p>
    <w:p w14:paraId="534B9B86" w14:textId="77777777" w:rsidR="00D37730" w:rsidRDefault="00D37730" w:rsidP="00D37730">
      <w:pPr>
        <w:ind w:firstLine="180"/>
        <w:jc w:val="both"/>
      </w:pPr>
      <w:r>
        <w:t>В статистику сетевых</w:t>
      </w:r>
      <w:r w:rsidRPr="00015986">
        <w:t xml:space="preserve"> событий</w:t>
      </w:r>
      <w:r w:rsidRPr="00F52885">
        <w:t xml:space="preserve"> </w:t>
      </w:r>
      <w:r>
        <w:rPr>
          <w:lang w:val="en-US"/>
        </w:rPr>
        <w:t>RTU</w:t>
      </w:r>
      <w:r w:rsidRPr="00015986">
        <w:t xml:space="preserve"> </w:t>
      </w:r>
      <w:r>
        <w:t xml:space="preserve">записывается информация о состоянии связи сервера с </w:t>
      </w:r>
      <w:r>
        <w:rPr>
          <w:lang w:val="en-US"/>
        </w:rPr>
        <w:t>RTU</w:t>
      </w:r>
      <w:r>
        <w:t xml:space="preserve">. Для просмотра таких событий существует вкладка </w:t>
      </w:r>
      <w:r>
        <w:rPr>
          <w:b/>
        </w:rPr>
        <w:t>«С</w:t>
      </w:r>
      <w:r w:rsidRPr="00F77C04">
        <w:rPr>
          <w:b/>
        </w:rPr>
        <w:t>етевы</w:t>
      </w:r>
      <w:r>
        <w:rPr>
          <w:b/>
        </w:rPr>
        <w:t>е</w:t>
      </w:r>
      <w:r w:rsidRPr="00F77C04">
        <w:rPr>
          <w:b/>
        </w:rPr>
        <w:t xml:space="preserve"> события </w:t>
      </w:r>
      <w:r w:rsidRPr="00F77C04">
        <w:rPr>
          <w:b/>
          <w:lang w:val="en-US"/>
        </w:rPr>
        <w:t>RTU</w:t>
      </w:r>
      <w:r>
        <w:rPr>
          <w:b/>
        </w:rPr>
        <w:t>»</w:t>
      </w:r>
      <w:r>
        <w:t xml:space="preserve">. </w:t>
      </w:r>
    </w:p>
    <w:p w14:paraId="169A544D" w14:textId="77777777" w:rsidR="00D37730" w:rsidRDefault="00D37730" w:rsidP="00D37730">
      <w:pPr>
        <w:ind w:firstLine="180"/>
        <w:jc w:val="both"/>
      </w:pPr>
      <w:r>
        <w:t xml:space="preserve">Таблица </w:t>
      </w:r>
      <w:r>
        <w:rPr>
          <w:b/>
        </w:rPr>
        <w:t>«Все сетевые события»</w:t>
      </w:r>
      <w:r>
        <w:t xml:space="preserve"> включает всю статистику за весь период наблюдения. В таблице </w:t>
      </w:r>
      <w:r>
        <w:rPr>
          <w:b/>
        </w:rPr>
        <w:t xml:space="preserve">«Текущие аварии» </w:t>
      </w:r>
      <w:r>
        <w:t xml:space="preserve">показаны сообщения о потери связи с </w:t>
      </w:r>
      <w:r>
        <w:rPr>
          <w:lang w:val="en-US"/>
        </w:rPr>
        <w:t>RTU</w:t>
      </w:r>
      <w:r w:rsidRPr="00DC09DD">
        <w:t xml:space="preserve"> </w:t>
      </w:r>
      <w:r>
        <w:t xml:space="preserve">в данный момент.  </w:t>
      </w:r>
    </w:p>
    <w:p w14:paraId="39A0C1AD" w14:textId="77777777" w:rsidR="00D37730" w:rsidRDefault="00D37730" w:rsidP="00D37730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58EB22BC" wp14:editId="62E56134">
            <wp:extent cx="6366510" cy="3372485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337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2CA0F" w14:textId="4241AD5F" w:rsidR="00D37730" w:rsidRDefault="00D37730" w:rsidP="00D37730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>
        <w:t>.</w:t>
      </w:r>
      <w:r w:rsidRPr="00A733F5">
        <w:t xml:space="preserve"> Сетевые события RTU</w:t>
      </w:r>
    </w:p>
    <w:p w14:paraId="227E94D7" w14:textId="77777777" w:rsidR="00D37730" w:rsidRDefault="00D37730" w:rsidP="00D37730">
      <w:pPr>
        <w:jc w:val="both"/>
      </w:pPr>
    </w:p>
    <w:p w14:paraId="6D20CB74" w14:textId="77777777" w:rsidR="00D37730" w:rsidRDefault="00D37730" w:rsidP="00D37730">
      <w:pPr>
        <w:jc w:val="both"/>
      </w:pPr>
      <w:r>
        <w:t xml:space="preserve">Любая колонка таблиц вкладки </w:t>
      </w:r>
      <w:r>
        <w:rPr>
          <w:b/>
        </w:rPr>
        <w:t>«С</w:t>
      </w:r>
      <w:r w:rsidRPr="00F77C04">
        <w:rPr>
          <w:b/>
        </w:rPr>
        <w:t>етевы</w:t>
      </w:r>
      <w:r>
        <w:rPr>
          <w:b/>
        </w:rPr>
        <w:t>е</w:t>
      </w:r>
      <w:r w:rsidRPr="00F77C04">
        <w:rPr>
          <w:b/>
        </w:rPr>
        <w:t xml:space="preserve"> события </w:t>
      </w:r>
      <w:r w:rsidRPr="00F77C04">
        <w:rPr>
          <w:b/>
          <w:lang w:val="en-US"/>
        </w:rPr>
        <w:t>RTU</w:t>
      </w:r>
      <w:r>
        <w:rPr>
          <w:b/>
        </w:rPr>
        <w:t xml:space="preserve">» </w:t>
      </w:r>
      <w:r>
        <w:t>может быть отсортирована по возрастанию/убыванию. Для этого надо щелкнуть мышью на названии колонки.</w:t>
      </w:r>
    </w:p>
    <w:p w14:paraId="1E2A08B2" w14:textId="77777777" w:rsidR="00D37730" w:rsidRDefault="00D37730" w:rsidP="00D37730">
      <w:pPr>
        <w:jc w:val="both"/>
      </w:pPr>
    </w:p>
    <w:p w14:paraId="4D9C4957" w14:textId="477D30BC" w:rsidR="00D37730" w:rsidRPr="00015986" w:rsidRDefault="00C30D5B" w:rsidP="00D37730">
      <w:pPr>
        <w:pStyle w:val="Heading3"/>
      </w:pPr>
      <w:bookmarkStart w:id="392" w:name="_Toc148100360"/>
      <w:r>
        <w:t>Вкладка</w:t>
      </w:r>
      <w:r w:rsidR="00D37730" w:rsidRPr="00015986">
        <w:t xml:space="preserve"> статистики </w:t>
      </w:r>
      <w:r w:rsidR="00D37730">
        <w:t>сетевых</w:t>
      </w:r>
      <w:r w:rsidR="00D37730" w:rsidRPr="00015986">
        <w:t xml:space="preserve"> событий</w:t>
      </w:r>
      <w:r w:rsidR="00D37730" w:rsidRPr="00F52885">
        <w:t xml:space="preserve"> </w:t>
      </w:r>
      <w:r w:rsidR="00D37730">
        <w:t>БОП</w:t>
      </w:r>
      <w:bookmarkEnd w:id="392"/>
    </w:p>
    <w:p w14:paraId="7FB65CAD" w14:textId="77777777" w:rsidR="00D37730" w:rsidRDefault="00D37730" w:rsidP="00D37730">
      <w:pPr>
        <w:ind w:firstLine="180"/>
        <w:jc w:val="both"/>
      </w:pPr>
      <w:r>
        <w:t>В статистику сетевых</w:t>
      </w:r>
      <w:r w:rsidRPr="00015986">
        <w:t xml:space="preserve"> событий</w:t>
      </w:r>
      <w:r w:rsidRPr="00F52885">
        <w:t xml:space="preserve"> </w:t>
      </w:r>
      <w:r>
        <w:t xml:space="preserve">БОП записывается информация о состоянии связи с БОП. Для просмотра таких событий существует вкладка </w:t>
      </w:r>
      <w:r>
        <w:rPr>
          <w:b/>
        </w:rPr>
        <w:t>«С</w:t>
      </w:r>
      <w:r w:rsidRPr="00F77C04">
        <w:rPr>
          <w:b/>
        </w:rPr>
        <w:t>етевы</w:t>
      </w:r>
      <w:r>
        <w:rPr>
          <w:b/>
        </w:rPr>
        <w:t>е</w:t>
      </w:r>
      <w:r w:rsidRPr="00F77C04">
        <w:rPr>
          <w:b/>
        </w:rPr>
        <w:t xml:space="preserve"> события </w:t>
      </w:r>
      <w:r w:rsidRPr="00B323D8">
        <w:rPr>
          <w:b/>
        </w:rPr>
        <w:t>БОП</w:t>
      </w:r>
      <w:r>
        <w:rPr>
          <w:b/>
        </w:rPr>
        <w:t>»</w:t>
      </w:r>
      <w:r>
        <w:t xml:space="preserve">. Таблица </w:t>
      </w:r>
      <w:r>
        <w:rPr>
          <w:b/>
        </w:rPr>
        <w:t>«Все сетевые события</w:t>
      </w:r>
      <w:r w:rsidRPr="00DC09DD">
        <w:rPr>
          <w:b/>
        </w:rPr>
        <w:t xml:space="preserve"> </w:t>
      </w:r>
      <w:r>
        <w:rPr>
          <w:b/>
        </w:rPr>
        <w:t>БОП»</w:t>
      </w:r>
      <w:r>
        <w:t xml:space="preserve"> включает всю статистику за весь период наблюдения. В таблице </w:t>
      </w:r>
      <w:r>
        <w:rPr>
          <w:b/>
        </w:rPr>
        <w:t xml:space="preserve">«Текущие аварии» </w:t>
      </w:r>
      <w:r>
        <w:t xml:space="preserve">показаны сообщения о потери связи между </w:t>
      </w:r>
      <w:r>
        <w:rPr>
          <w:lang w:val="en-US"/>
        </w:rPr>
        <w:t>RTU</w:t>
      </w:r>
      <w:r>
        <w:t xml:space="preserve"> и БОП</w:t>
      </w:r>
      <w:r w:rsidRPr="00DC09DD">
        <w:t xml:space="preserve"> </w:t>
      </w:r>
      <w:r>
        <w:t>в данный момент.</w:t>
      </w:r>
    </w:p>
    <w:p w14:paraId="120E6365" w14:textId="54C220F3" w:rsidR="00D37730" w:rsidRDefault="00B2165F" w:rsidP="00D37730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3676FA81" wp14:editId="14CEEBC6">
            <wp:extent cx="6366510" cy="3023235"/>
            <wp:effectExtent l="0" t="0" r="0" b="5715"/>
            <wp:docPr id="267" name="Picture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302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7C79F" w14:textId="0EDCCA16" w:rsidR="00D37730" w:rsidRDefault="00D37730" w:rsidP="00D37730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  <w:r>
        <w:t>.</w:t>
      </w:r>
      <w:r w:rsidRPr="00A733F5">
        <w:t xml:space="preserve"> Сетевые события </w:t>
      </w:r>
      <w:r w:rsidRPr="00B323D8">
        <w:t xml:space="preserve">БОП </w:t>
      </w:r>
    </w:p>
    <w:p w14:paraId="3E8205DD" w14:textId="77777777" w:rsidR="00D37730" w:rsidRDefault="00D37730" w:rsidP="00D37730">
      <w:pPr>
        <w:jc w:val="both"/>
      </w:pPr>
    </w:p>
    <w:p w14:paraId="1D27C6BB" w14:textId="77777777" w:rsidR="00D37730" w:rsidRDefault="00D37730" w:rsidP="00D37730">
      <w:pPr>
        <w:jc w:val="both"/>
      </w:pPr>
      <w:r>
        <w:t xml:space="preserve">Любая колонка таблиц вкладки </w:t>
      </w:r>
      <w:r>
        <w:rPr>
          <w:b/>
        </w:rPr>
        <w:t>«С</w:t>
      </w:r>
      <w:r w:rsidRPr="00F77C04">
        <w:rPr>
          <w:b/>
        </w:rPr>
        <w:t>етевы</w:t>
      </w:r>
      <w:r>
        <w:rPr>
          <w:b/>
        </w:rPr>
        <w:t>е</w:t>
      </w:r>
      <w:r w:rsidRPr="00F77C04">
        <w:rPr>
          <w:b/>
        </w:rPr>
        <w:t xml:space="preserve"> события </w:t>
      </w:r>
      <w:r w:rsidRPr="0099111A">
        <w:rPr>
          <w:b/>
        </w:rPr>
        <w:t>БОП</w:t>
      </w:r>
      <w:r>
        <w:rPr>
          <w:b/>
        </w:rPr>
        <w:t xml:space="preserve">» </w:t>
      </w:r>
      <w:r>
        <w:t>может быть отсортирована по возрастанию/убыванию. Для этого надо щелкнуть мышью на названии колонки.</w:t>
      </w:r>
    </w:p>
    <w:p w14:paraId="066F6A4A" w14:textId="77777777" w:rsidR="003835C6" w:rsidRDefault="003835C6" w:rsidP="00D37730">
      <w:pPr>
        <w:jc w:val="both"/>
      </w:pPr>
    </w:p>
    <w:p w14:paraId="7B4D459D" w14:textId="77777777" w:rsidR="003835C6" w:rsidRDefault="003835C6" w:rsidP="00D37730">
      <w:pPr>
        <w:jc w:val="both"/>
      </w:pPr>
    </w:p>
    <w:p w14:paraId="5E7482BB" w14:textId="77777777" w:rsidR="003835C6" w:rsidRDefault="003835C6" w:rsidP="00D37730">
      <w:pPr>
        <w:jc w:val="both"/>
      </w:pPr>
    </w:p>
    <w:p w14:paraId="36C832F3" w14:textId="77777777" w:rsidR="003835C6" w:rsidRDefault="003835C6" w:rsidP="00D37730">
      <w:pPr>
        <w:jc w:val="both"/>
      </w:pPr>
    </w:p>
    <w:p w14:paraId="39576726" w14:textId="77777777" w:rsidR="003835C6" w:rsidRDefault="003835C6" w:rsidP="00D37730">
      <w:pPr>
        <w:jc w:val="both"/>
      </w:pPr>
    </w:p>
    <w:p w14:paraId="691CF298" w14:textId="77777777" w:rsidR="003835C6" w:rsidRDefault="003835C6" w:rsidP="00D37730">
      <w:pPr>
        <w:jc w:val="both"/>
      </w:pPr>
    </w:p>
    <w:p w14:paraId="1693B09A" w14:textId="77777777" w:rsidR="003835C6" w:rsidRDefault="003835C6" w:rsidP="00D37730">
      <w:pPr>
        <w:jc w:val="both"/>
      </w:pPr>
    </w:p>
    <w:p w14:paraId="3AEAAF54" w14:textId="77777777" w:rsidR="003835C6" w:rsidRDefault="003835C6" w:rsidP="00D37730">
      <w:pPr>
        <w:jc w:val="both"/>
      </w:pPr>
    </w:p>
    <w:p w14:paraId="585509DF" w14:textId="77777777" w:rsidR="003835C6" w:rsidRDefault="003835C6" w:rsidP="00D37730">
      <w:pPr>
        <w:jc w:val="both"/>
      </w:pPr>
    </w:p>
    <w:p w14:paraId="5168A07A" w14:textId="77777777" w:rsidR="003835C6" w:rsidRDefault="003835C6" w:rsidP="00D37730">
      <w:pPr>
        <w:jc w:val="both"/>
      </w:pPr>
    </w:p>
    <w:p w14:paraId="35E15AD0" w14:textId="77777777" w:rsidR="003835C6" w:rsidRDefault="003835C6" w:rsidP="00D37730">
      <w:pPr>
        <w:jc w:val="both"/>
      </w:pPr>
    </w:p>
    <w:p w14:paraId="2165A605" w14:textId="77777777" w:rsidR="003835C6" w:rsidRDefault="003835C6" w:rsidP="00D37730">
      <w:pPr>
        <w:jc w:val="both"/>
      </w:pPr>
    </w:p>
    <w:p w14:paraId="539EDA18" w14:textId="77777777" w:rsidR="003835C6" w:rsidRDefault="003835C6" w:rsidP="00D37730">
      <w:pPr>
        <w:jc w:val="both"/>
      </w:pPr>
    </w:p>
    <w:p w14:paraId="1021A11D" w14:textId="77777777" w:rsidR="003835C6" w:rsidRDefault="003835C6" w:rsidP="00D37730">
      <w:pPr>
        <w:jc w:val="both"/>
      </w:pPr>
    </w:p>
    <w:p w14:paraId="2C91835F" w14:textId="77777777" w:rsidR="001D65CC" w:rsidRDefault="001D65CC" w:rsidP="00D37730">
      <w:pPr>
        <w:jc w:val="both"/>
      </w:pPr>
    </w:p>
    <w:p w14:paraId="6569973F" w14:textId="77777777" w:rsidR="001D65CC" w:rsidRDefault="001D65CC" w:rsidP="00D37730">
      <w:pPr>
        <w:jc w:val="both"/>
      </w:pPr>
    </w:p>
    <w:p w14:paraId="1EDC2D85" w14:textId="77777777" w:rsidR="001D65CC" w:rsidRDefault="001D65CC" w:rsidP="00D37730">
      <w:pPr>
        <w:jc w:val="both"/>
      </w:pPr>
    </w:p>
    <w:p w14:paraId="7FCB14CA" w14:textId="77777777" w:rsidR="001D65CC" w:rsidRDefault="001D65CC" w:rsidP="00D37730">
      <w:pPr>
        <w:jc w:val="both"/>
      </w:pPr>
    </w:p>
    <w:p w14:paraId="2CE9828B" w14:textId="77777777" w:rsidR="001D65CC" w:rsidRDefault="001D65CC" w:rsidP="00D37730">
      <w:pPr>
        <w:jc w:val="both"/>
      </w:pPr>
    </w:p>
    <w:p w14:paraId="1541DD66" w14:textId="77777777" w:rsidR="001D65CC" w:rsidRDefault="001D65CC" w:rsidP="00D37730">
      <w:pPr>
        <w:jc w:val="both"/>
      </w:pPr>
    </w:p>
    <w:p w14:paraId="752E9991" w14:textId="77777777" w:rsidR="003835C6" w:rsidRDefault="003835C6" w:rsidP="00D37730">
      <w:pPr>
        <w:jc w:val="both"/>
      </w:pPr>
    </w:p>
    <w:p w14:paraId="17C64D2F" w14:textId="77777777" w:rsidR="003835C6" w:rsidRDefault="003835C6" w:rsidP="00D37730">
      <w:pPr>
        <w:jc w:val="both"/>
      </w:pPr>
    </w:p>
    <w:p w14:paraId="2D8BC124" w14:textId="366C226D" w:rsidR="003835C6" w:rsidRDefault="003835C6" w:rsidP="00D37730">
      <w:pPr>
        <w:jc w:val="both"/>
      </w:pPr>
    </w:p>
    <w:p w14:paraId="6D71768D" w14:textId="77777777" w:rsidR="00B2165F" w:rsidRDefault="00B2165F" w:rsidP="00D37730">
      <w:pPr>
        <w:jc w:val="both"/>
      </w:pPr>
    </w:p>
    <w:p w14:paraId="657D5D57" w14:textId="77777777" w:rsidR="003835C6" w:rsidRDefault="003835C6" w:rsidP="00D37730">
      <w:pPr>
        <w:jc w:val="both"/>
      </w:pPr>
    </w:p>
    <w:p w14:paraId="1572B597" w14:textId="77777777" w:rsidR="003835C6" w:rsidRDefault="003835C6" w:rsidP="00D37730">
      <w:pPr>
        <w:jc w:val="both"/>
      </w:pPr>
    </w:p>
    <w:p w14:paraId="6CAD134E" w14:textId="77777777" w:rsidR="003835C6" w:rsidRDefault="003835C6" w:rsidP="00D37730">
      <w:pPr>
        <w:jc w:val="both"/>
      </w:pPr>
    </w:p>
    <w:p w14:paraId="1DD66C4F" w14:textId="0DBCB335" w:rsidR="002942A2" w:rsidRPr="00D37730" w:rsidRDefault="00257C08" w:rsidP="00D37730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393" w:name="_Ref533033"/>
      <w:bookmarkStart w:id="394" w:name="_Ref533757"/>
      <w:bookmarkStart w:id="395" w:name="_Ref533816"/>
      <w:bookmarkStart w:id="396" w:name="_Toc148100361"/>
      <w:r w:rsidRPr="00D37730"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>Ручной режим мониторинга</w:t>
      </w:r>
      <w:bookmarkEnd w:id="393"/>
      <w:bookmarkEnd w:id="394"/>
      <w:bookmarkEnd w:id="395"/>
      <w:bookmarkEnd w:id="396"/>
    </w:p>
    <w:p w14:paraId="670658B7" w14:textId="07FC1EEF" w:rsidR="002942A2" w:rsidRPr="005909F8" w:rsidRDefault="00021087" w:rsidP="0071052E">
      <w:pPr>
        <w:ind w:firstLine="180"/>
        <w:jc w:val="both"/>
        <w:rPr>
          <w:color w:val="000000"/>
        </w:rPr>
      </w:pPr>
      <w:r>
        <w:rPr>
          <w:color w:val="000000"/>
          <w:lang w:val="en-US"/>
        </w:rPr>
        <w:t>RTU</w:t>
      </w:r>
      <w:r w:rsidRPr="00021087">
        <w:rPr>
          <w:color w:val="000000"/>
        </w:rPr>
        <w:t xml:space="preserve"> </w:t>
      </w:r>
      <w:r w:rsidR="00DB103B">
        <w:rPr>
          <w:color w:val="000000"/>
        </w:rPr>
        <w:t>может быть в ручном режиме</w:t>
      </w:r>
      <w:r w:rsidR="009A66D1">
        <w:rPr>
          <w:color w:val="000000"/>
        </w:rPr>
        <w:t xml:space="preserve">, </w:t>
      </w:r>
      <w:r w:rsidR="00B0255D">
        <w:rPr>
          <w:color w:val="000000"/>
        </w:rPr>
        <w:t xml:space="preserve">когда проверка трассы не идет постоянно, а запускается </w:t>
      </w:r>
      <w:r w:rsidR="00A30928">
        <w:rPr>
          <w:color w:val="000000"/>
        </w:rPr>
        <w:t xml:space="preserve">вручную по необходимости. Чтобы включить ручной режим, </w:t>
      </w:r>
      <w:r w:rsidR="00057866">
        <w:rPr>
          <w:color w:val="000000"/>
        </w:rPr>
        <w:t xml:space="preserve">в форме </w:t>
      </w:r>
      <w:r w:rsidR="003C4405" w:rsidRPr="00422552">
        <w:rPr>
          <w:b/>
          <w:color w:val="000000"/>
        </w:rPr>
        <w:t>«</w:t>
      </w:r>
      <w:r w:rsidR="003C4405" w:rsidRPr="00422552">
        <w:rPr>
          <w:b/>
        </w:rPr>
        <w:t>Настройки мониторинга трассы</w:t>
      </w:r>
      <w:r w:rsidR="003C4405" w:rsidRPr="00422552">
        <w:rPr>
          <w:b/>
          <w:color w:val="000000"/>
        </w:rPr>
        <w:t>»</w:t>
      </w:r>
      <w:r w:rsidR="003C4405">
        <w:rPr>
          <w:color w:val="000000"/>
        </w:rPr>
        <w:t xml:space="preserve"> выберите </w:t>
      </w:r>
      <w:r w:rsidR="004E1302">
        <w:rPr>
          <w:color w:val="000000"/>
        </w:rPr>
        <w:t xml:space="preserve">опцию </w:t>
      </w:r>
      <w:r w:rsidR="004E1302" w:rsidRPr="00422552">
        <w:rPr>
          <w:b/>
          <w:color w:val="000000"/>
        </w:rPr>
        <w:t>«Ручной»</w:t>
      </w:r>
      <w:r w:rsidR="004E1302">
        <w:rPr>
          <w:color w:val="000000"/>
        </w:rPr>
        <w:t xml:space="preserve">, затем нажмите </w:t>
      </w:r>
      <w:r w:rsidR="004E1302" w:rsidRPr="00422552">
        <w:rPr>
          <w:b/>
          <w:color w:val="000000"/>
        </w:rPr>
        <w:t>«Применить»</w:t>
      </w:r>
      <w:r w:rsidR="005909F8">
        <w:rPr>
          <w:color w:val="000000"/>
          <w:lang w:val="en-US"/>
        </w:rPr>
        <w:t xml:space="preserve"> (</w:t>
      </w:r>
      <w:r w:rsidR="005909F8">
        <w:rPr>
          <w:color w:val="000000"/>
        </w:rPr>
        <w:t xml:space="preserve">см. </w:t>
      </w:r>
      <w:r w:rsidR="005909F8">
        <w:rPr>
          <w:color w:val="000000"/>
        </w:rPr>
        <w:fldChar w:fldCharType="begin"/>
      </w:r>
      <w:r w:rsidR="005909F8">
        <w:rPr>
          <w:color w:val="000000"/>
        </w:rPr>
        <w:instrText xml:space="preserve"> REF _Ref531968806 \h </w:instrText>
      </w:r>
      <w:r w:rsidR="005909F8">
        <w:rPr>
          <w:color w:val="000000"/>
        </w:rPr>
      </w:r>
      <w:r w:rsidR="005909F8">
        <w:rPr>
          <w:color w:val="000000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8</w:t>
      </w:r>
      <w:r w:rsidR="008709DE">
        <w:noBreakHyphen/>
      </w:r>
      <w:r w:rsidR="008709DE">
        <w:rPr>
          <w:noProof/>
        </w:rPr>
        <w:t>2</w:t>
      </w:r>
      <w:r w:rsidR="005909F8">
        <w:rPr>
          <w:color w:val="000000"/>
        </w:rPr>
        <w:fldChar w:fldCharType="end"/>
      </w:r>
      <w:r w:rsidR="005909F8">
        <w:rPr>
          <w:color w:val="000000"/>
          <w:lang w:val="en-US"/>
        </w:rPr>
        <w:t>)</w:t>
      </w:r>
      <w:r w:rsidR="005909F8">
        <w:rPr>
          <w:color w:val="000000"/>
        </w:rPr>
        <w:t>.</w:t>
      </w:r>
    </w:p>
    <w:p w14:paraId="22DDE1EE" w14:textId="77777777" w:rsidR="00C50FF8" w:rsidRDefault="00C50FF8" w:rsidP="00C50FF8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397" w:name="_Toc380495206"/>
      <w:bookmarkStart w:id="398" w:name="_Toc380509346"/>
      <w:bookmarkStart w:id="399" w:name="_Toc380511785"/>
      <w:bookmarkStart w:id="400" w:name="_Toc380511864"/>
      <w:bookmarkStart w:id="401" w:name="_Toc380511943"/>
      <w:bookmarkStart w:id="402" w:name="_Toc380671203"/>
      <w:bookmarkStart w:id="403" w:name="_Toc380676493"/>
      <w:bookmarkStart w:id="404" w:name="_Toc380763968"/>
      <w:bookmarkStart w:id="405" w:name="_Toc380765543"/>
      <w:bookmarkStart w:id="406" w:name="_Toc381006782"/>
      <w:bookmarkStart w:id="407" w:name="_Toc381016465"/>
      <w:bookmarkStart w:id="408" w:name="_Toc381025741"/>
      <w:bookmarkStart w:id="409" w:name="_Toc381028531"/>
      <w:bookmarkStart w:id="410" w:name="_Toc381257411"/>
      <w:bookmarkStart w:id="411" w:name="_Toc381269112"/>
      <w:bookmarkStart w:id="412" w:name="_Toc381271775"/>
      <w:bookmarkStart w:id="413" w:name="_Toc381271858"/>
      <w:bookmarkStart w:id="414" w:name="_Toc381271939"/>
      <w:bookmarkStart w:id="415" w:name="_Toc381272020"/>
      <w:bookmarkStart w:id="416" w:name="_Toc381272101"/>
      <w:bookmarkStart w:id="417" w:name="_Toc381272182"/>
      <w:bookmarkStart w:id="418" w:name="_Toc381272263"/>
      <w:bookmarkStart w:id="419" w:name="_Toc380495207"/>
      <w:bookmarkStart w:id="420" w:name="_Toc380509347"/>
      <w:bookmarkStart w:id="421" w:name="_Toc380511786"/>
      <w:bookmarkStart w:id="422" w:name="_Toc380511865"/>
      <w:bookmarkStart w:id="423" w:name="_Toc380511944"/>
      <w:bookmarkStart w:id="424" w:name="_Toc380671204"/>
      <w:bookmarkStart w:id="425" w:name="_Toc380676494"/>
      <w:bookmarkStart w:id="426" w:name="_Toc380763969"/>
      <w:bookmarkStart w:id="427" w:name="_Toc380765544"/>
      <w:bookmarkStart w:id="428" w:name="_Toc381006783"/>
      <w:bookmarkStart w:id="429" w:name="_Toc381016466"/>
      <w:bookmarkStart w:id="430" w:name="_Toc381025742"/>
      <w:bookmarkStart w:id="431" w:name="_Toc381028532"/>
      <w:bookmarkStart w:id="432" w:name="_Toc381257412"/>
      <w:bookmarkStart w:id="433" w:name="_Toc381269113"/>
      <w:bookmarkStart w:id="434" w:name="_Toc381271776"/>
      <w:bookmarkStart w:id="435" w:name="_Toc381271859"/>
      <w:bookmarkStart w:id="436" w:name="_Toc381271940"/>
      <w:bookmarkStart w:id="437" w:name="_Toc381272021"/>
      <w:bookmarkStart w:id="438" w:name="_Toc381272102"/>
      <w:bookmarkStart w:id="439" w:name="_Toc381272183"/>
      <w:bookmarkStart w:id="440" w:name="_Toc381272264"/>
      <w:bookmarkStart w:id="441" w:name="_Toc124304562"/>
      <w:bookmarkStart w:id="442" w:name="_Ref379815105"/>
      <w:bookmarkStart w:id="443" w:name="_Ref379815115"/>
      <w:bookmarkStart w:id="444" w:name="_Toc392849789"/>
      <w:bookmarkStart w:id="445" w:name="_Toc392863029"/>
      <w:bookmarkStart w:id="446" w:name="_Toc393125956"/>
      <w:bookmarkStart w:id="447" w:name="_Toc393126882"/>
      <w:bookmarkStart w:id="448" w:name="_Toc393129723"/>
      <w:bookmarkStart w:id="449" w:name="_Toc148100362"/>
      <w:bookmarkStart w:id="450" w:name="_Ref379810288"/>
      <w:bookmarkStart w:id="451" w:name="_Ref379810299"/>
      <w:bookmarkStart w:id="452" w:name="_Ref379810608"/>
      <w:bookmarkStart w:id="453" w:name="_Ref379810621"/>
      <w:bookmarkStart w:id="454" w:name="_Toc392849783"/>
      <w:bookmarkStart w:id="455" w:name="_Toc392863023"/>
      <w:bookmarkStart w:id="456" w:name="_Toc393125950"/>
      <w:bookmarkStart w:id="457" w:name="_Toc393126876"/>
      <w:bookmarkStart w:id="458" w:name="_Toc393129717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r w:rsidRPr="00C27000">
        <w:rPr>
          <w:rFonts w:eastAsiaTheme="majorEastAsia"/>
          <w:i w:val="0"/>
          <w:iCs w:val="0"/>
          <w:sz w:val="32"/>
          <w:szCs w:val="26"/>
          <w:lang w:eastAsia="en-US"/>
        </w:rPr>
        <w:t xml:space="preserve">Проведение </w:t>
      </w:r>
      <w:r>
        <w:rPr>
          <w:rFonts w:eastAsiaTheme="majorEastAsia"/>
          <w:i w:val="0"/>
          <w:iCs w:val="0"/>
          <w:sz w:val="32"/>
          <w:szCs w:val="26"/>
          <w:lang w:eastAsia="en-US"/>
        </w:rPr>
        <w:t xml:space="preserve">ручных </w:t>
      </w:r>
      <w:r w:rsidRPr="00C27000">
        <w:rPr>
          <w:rFonts w:eastAsiaTheme="majorEastAsia"/>
          <w:i w:val="0"/>
          <w:iCs w:val="0"/>
          <w:sz w:val="32"/>
          <w:szCs w:val="26"/>
          <w:lang w:eastAsia="en-US"/>
        </w:rPr>
        <w:t>измерений</w:t>
      </w:r>
      <w:bookmarkEnd w:id="441"/>
      <w:r w:rsidRPr="00C27000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по трассам</w:t>
      </w:r>
      <w:bookmarkEnd w:id="442"/>
      <w:bookmarkEnd w:id="443"/>
      <w:bookmarkEnd w:id="444"/>
      <w:bookmarkEnd w:id="445"/>
      <w:bookmarkEnd w:id="446"/>
      <w:bookmarkEnd w:id="447"/>
      <w:bookmarkEnd w:id="448"/>
      <w:bookmarkEnd w:id="449"/>
    </w:p>
    <w:p w14:paraId="35311A6A" w14:textId="77777777" w:rsidR="00C50FF8" w:rsidRPr="00C27000" w:rsidRDefault="00C50FF8" w:rsidP="00C50FF8">
      <w:pPr>
        <w:pStyle w:val="Heading3"/>
      </w:pPr>
      <w:bookmarkStart w:id="459" w:name="_Toc148100363"/>
      <w:r w:rsidRPr="00C27000">
        <w:t>Точный мониторинг вне очереди</w:t>
      </w:r>
      <w:bookmarkEnd w:id="459"/>
    </w:p>
    <w:p w14:paraId="37CF1BC4" w14:textId="4968B476" w:rsidR="00C50FF8" w:rsidRPr="000F47F4" w:rsidRDefault="00C50FF8" w:rsidP="00C50FF8">
      <w:pPr>
        <w:jc w:val="both"/>
        <w:rPr>
          <w:color w:val="000000"/>
          <w:lang w:val="be-BY"/>
        </w:rPr>
      </w:pPr>
      <w:r w:rsidRPr="0000535D">
        <w:t xml:space="preserve">Измерение </w:t>
      </w:r>
      <w:r w:rsidR="00D87367" w:rsidRPr="00D87367">
        <w:t>"</w:t>
      </w:r>
      <w:r w:rsidRPr="001D0E4C">
        <w:rPr>
          <w:b/>
        </w:rPr>
        <w:t>Точный мониторинг вне очереди</w:t>
      </w:r>
      <w:r w:rsidR="00D87367" w:rsidRPr="00D87367">
        <w:rPr>
          <w:b/>
        </w:rPr>
        <w:t>"</w:t>
      </w:r>
      <w:r>
        <w:rPr>
          <w:color w:val="000000"/>
        </w:rPr>
        <w:t xml:space="preserve"> может проводиться</w:t>
      </w:r>
      <w:r w:rsidR="00E70FF0">
        <w:rPr>
          <w:color w:val="000000"/>
        </w:rPr>
        <w:t xml:space="preserve"> как </w:t>
      </w:r>
      <w:r w:rsidR="00E70FF0" w:rsidRPr="00E70FF0">
        <w:rPr>
          <w:color w:val="000000"/>
          <w:u w:val="single"/>
        </w:rPr>
        <w:t xml:space="preserve">в ручном </w:t>
      </w:r>
      <w:r w:rsidR="00D6394E" w:rsidRPr="00E70FF0">
        <w:rPr>
          <w:color w:val="000000"/>
          <w:u w:val="single"/>
        </w:rPr>
        <w:t>режиме,</w:t>
      </w:r>
      <w:r w:rsidR="00E70FF0" w:rsidRPr="00E70FF0">
        <w:rPr>
          <w:color w:val="000000"/>
          <w:u w:val="single"/>
        </w:rPr>
        <w:t xml:space="preserve"> так и</w:t>
      </w:r>
      <w:r w:rsidRPr="00E70FF0">
        <w:rPr>
          <w:color w:val="000000"/>
          <w:u w:val="single"/>
        </w:rPr>
        <w:t xml:space="preserve"> во время автоматического мониторинга трассы</w:t>
      </w:r>
      <w:r>
        <w:rPr>
          <w:color w:val="000000"/>
        </w:rPr>
        <w:t xml:space="preserve">. При этом </w:t>
      </w:r>
      <w:r w:rsidR="006C1C70">
        <w:rPr>
          <w:color w:val="000000"/>
        </w:rPr>
        <w:t>измерение проводится с параметрами</w:t>
      </w:r>
      <w:r>
        <w:rPr>
          <w:color w:val="000000"/>
        </w:rPr>
        <w:t xml:space="preserve">  точной базовой рефлектограммы.</w:t>
      </w:r>
    </w:p>
    <w:p w14:paraId="1F68FE14" w14:textId="77777777" w:rsidR="00C50FF8" w:rsidRDefault="00C50FF8" w:rsidP="00C50FF8">
      <w:pPr>
        <w:rPr>
          <w:rFonts w:eastAsiaTheme="majorEastAsia"/>
          <w:lang w:eastAsia="en-US"/>
        </w:rPr>
      </w:pPr>
    </w:p>
    <w:p w14:paraId="19E810DF" w14:textId="77777777" w:rsidR="00C50FF8" w:rsidRDefault="00C50FF8" w:rsidP="00C50FF8">
      <w:pPr>
        <w:jc w:val="both"/>
        <w:rPr>
          <w:color w:val="000000"/>
        </w:rPr>
      </w:pPr>
      <w:r w:rsidRPr="006A5687">
        <w:rPr>
          <w:color w:val="000000"/>
        </w:rPr>
        <w:t xml:space="preserve">Чтобы </w:t>
      </w:r>
      <w:r w:rsidRPr="0000535D">
        <w:rPr>
          <w:color w:val="000000"/>
        </w:rPr>
        <w:t xml:space="preserve">провести </w:t>
      </w:r>
      <w:r>
        <w:rPr>
          <w:color w:val="000000"/>
        </w:rPr>
        <w:t>т</w:t>
      </w:r>
      <w:r w:rsidRPr="009738C8">
        <w:t xml:space="preserve">очный мониторинг </w:t>
      </w:r>
      <w:r w:rsidRPr="0000535D">
        <w:rPr>
          <w:color w:val="000000"/>
        </w:rPr>
        <w:t xml:space="preserve">трассы </w:t>
      </w:r>
      <w:r w:rsidRPr="009738C8">
        <w:t>вне очереди</w:t>
      </w:r>
      <w:r>
        <w:rPr>
          <w:color w:val="000000"/>
        </w:rPr>
        <w:t xml:space="preserve">, оператору нужно: </w:t>
      </w:r>
    </w:p>
    <w:p w14:paraId="76DBF90D" w14:textId="77777777" w:rsidR="00C50FF8" w:rsidRDefault="00C50FF8" w:rsidP="00135C9F">
      <w:pPr>
        <w:numPr>
          <w:ilvl w:val="0"/>
          <w:numId w:val="37"/>
        </w:numPr>
        <w:jc w:val="both"/>
        <w:rPr>
          <w:color w:val="000000"/>
        </w:rPr>
      </w:pPr>
      <w:r w:rsidRPr="00AB5788">
        <w:rPr>
          <w:color w:val="000000"/>
        </w:rPr>
        <w:t>щелкнуть правой кнопкой на названии трассы</w:t>
      </w:r>
      <w:r>
        <w:rPr>
          <w:color w:val="000000"/>
        </w:rPr>
        <w:t xml:space="preserve"> в списке слева</w:t>
      </w:r>
      <w:r w:rsidRPr="00805F80">
        <w:rPr>
          <w:color w:val="000000"/>
        </w:rPr>
        <w:t xml:space="preserve">, </w:t>
      </w:r>
      <w:r>
        <w:rPr>
          <w:color w:val="000000"/>
        </w:rPr>
        <w:t xml:space="preserve">а затем </w:t>
      </w:r>
      <w:r w:rsidRPr="006A5687">
        <w:rPr>
          <w:color w:val="000000"/>
        </w:rPr>
        <w:t>выбр</w:t>
      </w:r>
      <w:r>
        <w:rPr>
          <w:color w:val="000000"/>
        </w:rPr>
        <w:t xml:space="preserve">ать опцию </w:t>
      </w:r>
      <w:r w:rsidRPr="00F72F58">
        <w:rPr>
          <w:b/>
          <w:color w:val="000000"/>
        </w:rPr>
        <w:t>«</w:t>
      </w:r>
      <w:r w:rsidRPr="001D0E4C">
        <w:rPr>
          <w:b/>
        </w:rPr>
        <w:t>Точный мониторинг вне очереди</w:t>
      </w:r>
      <w:r w:rsidRPr="00F72F58">
        <w:rPr>
          <w:b/>
          <w:color w:val="000000"/>
        </w:rPr>
        <w:t>»</w:t>
      </w:r>
      <w:r>
        <w:rPr>
          <w:color w:val="000000"/>
        </w:rPr>
        <w:t>;</w:t>
      </w:r>
    </w:p>
    <w:p w14:paraId="6FEE50D8" w14:textId="77777777" w:rsidR="00C50FF8" w:rsidRDefault="00C50FF8" w:rsidP="00135C9F">
      <w:pPr>
        <w:numPr>
          <w:ilvl w:val="0"/>
          <w:numId w:val="37"/>
        </w:numPr>
        <w:jc w:val="both"/>
        <w:rPr>
          <w:color w:val="000000"/>
        </w:rPr>
      </w:pPr>
      <w:r>
        <w:rPr>
          <w:color w:val="000000"/>
        </w:rPr>
        <w:t>В результате приложение запустит измерение:</w:t>
      </w:r>
    </w:p>
    <w:p w14:paraId="24A068AE" w14:textId="77777777" w:rsidR="00C50FF8" w:rsidRDefault="00C50FF8" w:rsidP="00C50FF8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3BB4CB97" wp14:editId="6137C346">
            <wp:extent cx="3276600" cy="1604591"/>
            <wp:effectExtent l="0" t="0" r="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279864" cy="160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C9894" w14:textId="62BE1F47" w:rsidR="00C50FF8" w:rsidRDefault="00C50FF8" w:rsidP="00C50FF8">
      <w:pPr>
        <w:pStyle w:val="Caption"/>
        <w:rPr>
          <w:color w:val="000000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>
        <w:t>. Приложение запустило точный мониторинг</w:t>
      </w:r>
    </w:p>
    <w:p w14:paraId="01D6368B" w14:textId="14CD7C07" w:rsidR="00C50FF8" w:rsidRDefault="00C50FF8" w:rsidP="00135C9F">
      <w:pPr>
        <w:numPr>
          <w:ilvl w:val="0"/>
          <w:numId w:val="37"/>
        </w:numPr>
        <w:jc w:val="both"/>
        <w:rPr>
          <w:color w:val="000000"/>
        </w:rPr>
      </w:pPr>
      <w:r>
        <w:rPr>
          <w:color w:val="000000"/>
        </w:rPr>
        <w:t>В результате измерения будет выдано окно с сообщением о состоянии трассы (</w:t>
      </w:r>
      <w:r w:rsidR="000C6233">
        <w:rPr>
          <w:color w:val="000000"/>
        </w:rPr>
        <w:t xml:space="preserve">например, </w:t>
      </w:r>
      <w:r w:rsidR="000C6233">
        <w:rPr>
          <w:color w:val="000000"/>
        </w:rPr>
        <w:fldChar w:fldCharType="begin"/>
      </w:r>
      <w:r w:rsidR="000C6233">
        <w:rPr>
          <w:color w:val="000000"/>
        </w:rPr>
        <w:instrText xml:space="preserve"> REF _Ref2253784 \h </w:instrText>
      </w:r>
      <w:r w:rsidR="000C6233">
        <w:rPr>
          <w:color w:val="000000"/>
        </w:rPr>
      </w:r>
      <w:r w:rsidR="000C6233">
        <w:rPr>
          <w:color w:val="000000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9</w:t>
      </w:r>
      <w:r w:rsidR="008709DE">
        <w:noBreakHyphen/>
      </w:r>
      <w:r w:rsidR="008709DE">
        <w:rPr>
          <w:noProof/>
        </w:rPr>
        <w:t>2</w:t>
      </w:r>
      <w:r w:rsidR="000C6233">
        <w:rPr>
          <w:color w:val="000000"/>
        </w:rPr>
        <w:fldChar w:fldCharType="end"/>
      </w:r>
      <w:r>
        <w:rPr>
          <w:color w:val="000000"/>
        </w:rPr>
        <w:t>)</w:t>
      </w:r>
      <w:r w:rsidR="000C6233">
        <w:rPr>
          <w:color w:val="000000"/>
        </w:rPr>
        <w:t xml:space="preserve">. Данное сообщение появиться только на рабочем месте оператора, где было запущено измерение. В вкладке </w:t>
      </w:r>
      <w:r w:rsidR="000C6233">
        <w:rPr>
          <w:b/>
          <w:color w:val="000000"/>
        </w:rPr>
        <w:t xml:space="preserve">«Оптические события» </w:t>
      </w:r>
      <w:r w:rsidR="000C6233" w:rsidRPr="000C6233">
        <w:rPr>
          <w:color w:val="000000"/>
        </w:rPr>
        <w:t xml:space="preserve">появиться </w:t>
      </w:r>
      <w:r w:rsidR="000C6233">
        <w:rPr>
          <w:color w:val="000000"/>
        </w:rPr>
        <w:t>соответствующая запись</w:t>
      </w:r>
      <w:r w:rsidR="000C6233" w:rsidRPr="000C6233">
        <w:rPr>
          <w:color w:val="000000"/>
        </w:rPr>
        <w:t xml:space="preserve">.  </w:t>
      </w:r>
    </w:p>
    <w:p w14:paraId="11F71EA2" w14:textId="77777777" w:rsidR="00C50FF8" w:rsidRDefault="00C50FF8" w:rsidP="00C50FF8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0A5DFA53" wp14:editId="334B450C">
            <wp:extent cx="3315781" cy="3183402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326327" cy="3193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EDFCE" w14:textId="61D18D3D" w:rsidR="00C50FF8" w:rsidRDefault="00C50FF8" w:rsidP="00C50FF8">
      <w:pPr>
        <w:pStyle w:val="Caption"/>
      </w:pPr>
      <w:bookmarkStart w:id="460" w:name="_Ref2253784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bookmarkEnd w:id="460"/>
      <w:r>
        <w:t>. Пример результата точного мониторинга</w:t>
      </w:r>
    </w:p>
    <w:p w14:paraId="0075641D" w14:textId="77777777" w:rsidR="00E70FF0" w:rsidRPr="00E70FF0" w:rsidRDefault="00E70FF0" w:rsidP="00E70FF0"/>
    <w:p w14:paraId="62BCC018" w14:textId="17A6B8AF" w:rsidR="00C50FF8" w:rsidRPr="00AA5C60" w:rsidRDefault="00C50FF8" w:rsidP="00C50FF8">
      <w:p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lastRenderedPageBreak/>
        <w:t xml:space="preserve">О дальнейших действиях в данном окне см. Раздел </w:t>
      </w:r>
      <w:r>
        <w:rPr>
          <w:rFonts w:eastAsiaTheme="majorEastAsia"/>
          <w:lang w:eastAsia="en-US"/>
        </w:rPr>
        <w:fldChar w:fldCharType="begin"/>
      </w:r>
      <w:r>
        <w:rPr>
          <w:rFonts w:eastAsiaTheme="majorEastAsia"/>
          <w:lang w:eastAsia="en-US"/>
        </w:rPr>
        <w:instrText xml:space="preserve"> REF _Ref535588879 \r \h </w:instrText>
      </w:r>
      <w:r>
        <w:rPr>
          <w:rFonts w:eastAsiaTheme="majorEastAsia"/>
          <w:lang w:eastAsia="en-US"/>
        </w:rPr>
      </w:r>
      <w:r>
        <w:rPr>
          <w:rFonts w:eastAsiaTheme="majorEastAsia"/>
          <w:lang w:eastAsia="en-US"/>
        </w:rPr>
        <w:fldChar w:fldCharType="separate"/>
      </w:r>
      <w:r w:rsidR="008709DE">
        <w:rPr>
          <w:rFonts w:eastAsiaTheme="majorEastAsia"/>
          <w:lang w:eastAsia="en-US"/>
        </w:rPr>
        <w:t>7.5</w:t>
      </w:r>
      <w:r>
        <w:rPr>
          <w:rFonts w:eastAsiaTheme="majorEastAsia"/>
          <w:lang w:eastAsia="en-US"/>
        </w:rPr>
        <w:fldChar w:fldCharType="end"/>
      </w:r>
      <w:r>
        <w:rPr>
          <w:rFonts w:eastAsiaTheme="majorEastAsia"/>
          <w:lang w:eastAsia="en-US"/>
        </w:rPr>
        <w:t xml:space="preserve">. </w:t>
      </w:r>
      <w:r>
        <w:rPr>
          <w:rFonts w:eastAsiaTheme="majorEastAsia"/>
          <w:lang w:eastAsia="en-US"/>
        </w:rPr>
        <w:fldChar w:fldCharType="begin"/>
      </w:r>
      <w:r>
        <w:rPr>
          <w:rFonts w:eastAsiaTheme="majorEastAsia"/>
          <w:lang w:eastAsia="en-US"/>
        </w:rPr>
        <w:instrText xml:space="preserve"> REF _Ref535588879 \h </w:instrText>
      </w:r>
      <w:r w:rsidR="003835C6">
        <w:rPr>
          <w:rFonts w:eastAsiaTheme="majorEastAsia"/>
          <w:lang w:eastAsia="en-US"/>
        </w:rPr>
        <w:instrText xml:space="preserve"> \* MERGEFORMAT </w:instrText>
      </w:r>
      <w:r>
        <w:rPr>
          <w:rFonts w:eastAsiaTheme="majorEastAsia"/>
          <w:lang w:eastAsia="en-US"/>
        </w:rPr>
      </w:r>
      <w:r>
        <w:rPr>
          <w:rFonts w:eastAsiaTheme="majorEastAsia"/>
          <w:lang w:eastAsia="en-US"/>
        </w:rPr>
        <w:fldChar w:fldCharType="separate"/>
      </w:r>
      <w:r w:rsidR="008709DE" w:rsidRPr="008709DE">
        <w:rPr>
          <w:rFonts w:eastAsiaTheme="majorEastAsia"/>
          <w:lang w:eastAsia="en-US"/>
        </w:rPr>
        <w:t>Просмотр текущего состояния трассы</w:t>
      </w:r>
      <w:r>
        <w:rPr>
          <w:rFonts w:eastAsiaTheme="majorEastAsia"/>
          <w:lang w:eastAsia="en-US"/>
        </w:rPr>
        <w:fldChar w:fldCharType="end"/>
      </w:r>
      <w:r>
        <w:rPr>
          <w:rFonts w:eastAsiaTheme="majorEastAsia"/>
          <w:lang w:eastAsia="en-US"/>
        </w:rPr>
        <w:t xml:space="preserve">. Другие возможные сообщения оператору в результате точного мониторинга показаны в Приложении </w:t>
      </w:r>
      <w:r>
        <w:rPr>
          <w:rFonts w:eastAsiaTheme="majorEastAsia"/>
          <w:lang w:eastAsia="en-US"/>
        </w:rPr>
        <w:fldChar w:fldCharType="begin"/>
      </w:r>
      <w:r>
        <w:rPr>
          <w:rFonts w:eastAsiaTheme="majorEastAsia"/>
          <w:lang w:eastAsia="en-US"/>
        </w:rPr>
        <w:instrText xml:space="preserve"> REF _Ref536531750 \r \h  \* MERGEFORMAT </w:instrText>
      </w:r>
      <w:r>
        <w:rPr>
          <w:rFonts w:eastAsiaTheme="majorEastAsia"/>
          <w:lang w:eastAsia="en-US"/>
        </w:rPr>
      </w:r>
      <w:r>
        <w:rPr>
          <w:rFonts w:eastAsiaTheme="majorEastAsia"/>
          <w:lang w:eastAsia="en-US"/>
        </w:rPr>
        <w:fldChar w:fldCharType="separate"/>
      </w:r>
      <w:r w:rsidR="008709DE">
        <w:rPr>
          <w:rFonts w:eastAsiaTheme="majorEastAsia"/>
          <w:lang w:eastAsia="en-US"/>
        </w:rPr>
        <w:t>19.2</w:t>
      </w:r>
      <w:r>
        <w:rPr>
          <w:rFonts w:eastAsiaTheme="majorEastAsia"/>
          <w:lang w:eastAsia="en-US"/>
        </w:rPr>
        <w:fldChar w:fldCharType="end"/>
      </w:r>
      <w:r>
        <w:rPr>
          <w:rFonts w:eastAsiaTheme="majorEastAsia"/>
          <w:lang w:eastAsia="en-US"/>
        </w:rPr>
        <w:t xml:space="preserve">. </w:t>
      </w:r>
      <w:r>
        <w:rPr>
          <w:rFonts w:eastAsiaTheme="majorEastAsia"/>
          <w:lang w:eastAsia="en-US"/>
        </w:rPr>
        <w:fldChar w:fldCharType="begin"/>
      </w:r>
      <w:r>
        <w:rPr>
          <w:rFonts w:eastAsiaTheme="majorEastAsia"/>
          <w:lang w:eastAsia="en-US"/>
        </w:rPr>
        <w:instrText xml:space="preserve"> REF _Ref536531763 \h  \* MERGEFORMAT </w:instrText>
      </w:r>
      <w:r>
        <w:rPr>
          <w:rFonts w:eastAsiaTheme="majorEastAsia"/>
          <w:lang w:eastAsia="en-US"/>
        </w:rPr>
      </w:r>
      <w:r>
        <w:rPr>
          <w:rFonts w:eastAsiaTheme="majorEastAsia"/>
          <w:lang w:eastAsia="en-US"/>
        </w:rPr>
        <w:fldChar w:fldCharType="separate"/>
      </w:r>
      <w:r w:rsidR="008709DE" w:rsidRPr="008709DE">
        <w:rPr>
          <w:rFonts w:eastAsiaTheme="majorEastAsia"/>
          <w:lang w:eastAsia="en-US"/>
        </w:rPr>
        <w:t>Сообщения оператору</w:t>
      </w:r>
      <w:r>
        <w:rPr>
          <w:rFonts w:eastAsiaTheme="majorEastAsia"/>
          <w:lang w:eastAsia="en-US"/>
        </w:rPr>
        <w:fldChar w:fldCharType="end"/>
      </w:r>
      <w:r>
        <w:rPr>
          <w:rFonts w:eastAsiaTheme="majorEastAsia"/>
          <w:lang w:eastAsia="en-US"/>
        </w:rPr>
        <w:t xml:space="preserve">. </w:t>
      </w:r>
    </w:p>
    <w:p w14:paraId="7E2245E3" w14:textId="77777777" w:rsidR="00C50FF8" w:rsidRPr="0000535D" w:rsidRDefault="00C50FF8" w:rsidP="00C50FF8">
      <w:pPr>
        <w:pStyle w:val="Heading3"/>
      </w:pPr>
      <w:bookmarkStart w:id="461" w:name="_Toc148100364"/>
      <w:r w:rsidRPr="0000535D">
        <w:t>Измерение Client</w:t>
      </w:r>
      <w:bookmarkEnd w:id="461"/>
    </w:p>
    <w:p w14:paraId="03E00842" w14:textId="6B48BF11" w:rsidR="00C50FF8" w:rsidRPr="000F47F4" w:rsidRDefault="00C50FF8" w:rsidP="00C50FF8">
      <w:pPr>
        <w:jc w:val="both"/>
        <w:rPr>
          <w:color w:val="000000"/>
          <w:lang w:val="be-BY"/>
        </w:rPr>
      </w:pPr>
      <w:r w:rsidRPr="00FE2EB1">
        <w:rPr>
          <w:b/>
        </w:rPr>
        <w:t xml:space="preserve">«Измерение </w:t>
      </w:r>
      <w:r>
        <w:rPr>
          <w:b/>
        </w:rPr>
        <w:t>(</w:t>
      </w:r>
      <w:r w:rsidRPr="00FE2EB1">
        <w:rPr>
          <w:b/>
        </w:rPr>
        <w:t>Client</w:t>
      </w:r>
      <w:r>
        <w:rPr>
          <w:b/>
        </w:rPr>
        <w:t>)</w:t>
      </w:r>
      <w:r w:rsidRPr="00FE2EB1">
        <w:rPr>
          <w:b/>
        </w:rPr>
        <w:t>»</w:t>
      </w:r>
      <w:r w:rsidRPr="006A5687">
        <w:rPr>
          <w:color w:val="000000"/>
        </w:rPr>
        <w:t xml:space="preserve"> </w:t>
      </w:r>
      <w:r>
        <w:rPr>
          <w:color w:val="000000"/>
        </w:rPr>
        <w:t xml:space="preserve">может проводиться </w:t>
      </w:r>
      <w:r w:rsidRPr="00E336D5">
        <w:rPr>
          <w:color w:val="000000"/>
          <w:u w:val="single"/>
        </w:rPr>
        <w:t>во время автоматического</w:t>
      </w:r>
      <w:r w:rsidR="009B6005">
        <w:rPr>
          <w:color w:val="000000"/>
          <w:u w:val="single"/>
        </w:rPr>
        <w:t xml:space="preserve"> и ручного режима</w:t>
      </w:r>
      <w:r w:rsidRPr="00E336D5">
        <w:rPr>
          <w:color w:val="000000"/>
          <w:u w:val="single"/>
        </w:rPr>
        <w:t xml:space="preserve"> мониторинга трассы</w:t>
      </w:r>
      <w:r>
        <w:rPr>
          <w:color w:val="000000"/>
        </w:rPr>
        <w:t xml:space="preserve">. </w:t>
      </w:r>
    </w:p>
    <w:p w14:paraId="44A989F1" w14:textId="77777777" w:rsidR="00C50FF8" w:rsidRDefault="00C50FF8" w:rsidP="00C50FF8">
      <w:pPr>
        <w:jc w:val="both"/>
        <w:rPr>
          <w:color w:val="000000"/>
        </w:rPr>
      </w:pPr>
    </w:p>
    <w:p w14:paraId="371DC4B5" w14:textId="77777777" w:rsidR="00C50FF8" w:rsidRDefault="00C50FF8" w:rsidP="00C50FF8">
      <w:pPr>
        <w:jc w:val="both"/>
        <w:rPr>
          <w:color w:val="000000"/>
        </w:rPr>
      </w:pPr>
      <w:r w:rsidRPr="006A5687">
        <w:rPr>
          <w:color w:val="000000"/>
        </w:rPr>
        <w:t xml:space="preserve">Чтобы </w:t>
      </w:r>
      <w:r w:rsidRPr="0000535D">
        <w:rPr>
          <w:color w:val="000000"/>
        </w:rPr>
        <w:t xml:space="preserve">провести измерение трассы </w:t>
      </w:r>
      <w:r>
        <w:t xml:space="preserve">в режиме </w:t>
      </w:r>
      <w:r w:rsidRPr="00FE2EB1">
        <w:rPr>
          <w:b/>
        </w:rPr>
        <w:t xml:space="preserve">«Измерение </w:t>
      </w:r>
      <w:r>
        <w:rPr>
          <w:b/>
        </w:rPr>
        <w:t>(</w:t>
      </w:r>
      <w:r w:rsidRPr="00FE2EB1">
        <w:rPr>
          <w:b/>
        </w:rPr>
        <w:t>Client</w:t>
      </w:r>
      <w:r>
        <w:rPr>
          <w:b/>
        </w:rPr>
        <w:t>)</w:t>
      </w:r>
      <w:r w:rsidRPr="00FE2EB1">
        <w:rPr>
          <w:b/>
        </w:rPr>
        <w:t>»</w:t>
      </w:r>
      <w:r>
        <w:rPr>
          <w:color w:val="000000"/>
        </w:rPr>
        <w:t xml:space="preserve">, оператору нужно: </w:t>
      </w:r>
    </w:p>
    <w:p w14:paraId="0C102BA6" w14:textId="77777777" w:rsidR="00C50FF8" w:rsidRDefault="00C50FF8" w:rsidP="00135C9F">
      <w:pPr>
        <w:numPr>
          <w:ilvl w:val="0"/>
          <w:numId w:val="56"/>
        </w:numPr>
        <w:jc w:val="both"/>
        <w:rPr>
          <w:color w:val="000000"/>
        </w:rPr>
      </w:pPr>
      <w:r w:rsidRPr="00AB5788">
        <w:rPr>
          <w:color w:val="000000"/>
        </w:rPr>
        <w:t>щелкнуть правой кнопкой на названии трассы</w:t>
      </w:r>
      <w:r>
        <w:rPr>
          <w:color w:val="000000"/>
        </w:rPr>
        <w:t xml:space="preserve"> в списке слева</w:t>
      </w:r>
      <w:r w:rsidRPr="00805F80">
        <w:rPr>
          <w:color w:val="000000"/>
        </w:rPr>
        <w:t xml:space="preserve">, </w:t>
      </w:r>
      <w:r>
        <w:rPr>
          <w:color w:val="000000"/>
        </w:rPr>
        <w:t xml:space="preserve">а затем </w:t>
      </w:r>
      <w:r w:rsidRPr="006A5687">
        <w:rPr>
          <w:color w:val="000000"/>
        </w:rPr>
        <w:t>выбр</w:t>
      </w:r>
      <w:r>
        <w:rPr>
          <w:color w:val="000000"/>
        </w:rPr>
        <w:t xml:space="preserve">ать опцию </w:t>
      </w:r>
      <w:r w:rsidRPr="00F72F58">
        <w:rPr>
          <w:b/>
          <w:color w:val="000000"/>
        </w:rPr>
        <w:t>«</w:t>
      </w:r>
      <w:r w:rsidRPr="00F72F58">
        <w:rPr>
          <w:b/>
        </w:rPr>
        <w:t xml:space="preserve">Измерение </w:t>
      </w:r>
      <w:r w:rsidRPr="00F72F58">
        <w:rPr>
          <w:b/>
          <w:lang w:val="be-BY"/>
        </w:rPr>
        <w:t>(</w:t>
      </w:r>
      <w:r w:rsidRPr="00F72F58">
        <w:rPr>
          <w:b/>
        </w:rPr>
        <w:t>Client</w:t>
      </w:r>
      <w:r w:rsidRPr="00F72F58">
        <w:rPr>
          <w:b/>
          <w:lang w:val="be-BY"/>
        </w:rPr>
        <w:t>)</w:t>
      </w:r>
      <w:r w:rsidRPr="00F72F58">
        <w:rPr>
          <w:b/>
          <w:color w:val="000000"/>
        </w:rPr>
        <w:t>»</w:t>
      </w:r>
      <w:r>
        <w:rPr>
          <w:color w:val="000000"/>
        </w:rPr>
        <w:t>;</w:t>
      </w:r>
    </w:p>
    <w:p w14:paraId="63673540" w14:textId="77777777" w:rsidR="00C50FF8" w:rsidRDefault="00C50FF8" w:rsidP="00C50FF8">
      <w:pPr>
        <w:keepNext/>
        <w:ind w:left="900"/>
        <w:jc w:val="center"/>
      </w:pPr>
      <w:r>
        <w:rPr>
          <w:noProof/>
          <w:lang w:val="en-US" w:eastAsia="en-US"/>
        </w:rPr>
        <w:drawing>
          <wp:inline distT="0" distB="0" distL="0" distR="0" wp14:anchorId="389D8121" wp14:editId="69A4B76C">
            <wp:extent cx="2570431" cy="1771015"/>
            <wp:effectExtent l="0" t="0" r="1905" b="63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575830" cy="177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2D010" w14:textId="5B97B9BF" w:rsidR="00C50FF8" w:rsidRDefault="00C50FF8" w:rsidP="00C50FF8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>
        <w:t>. Параметры «И</w:t>
      </w:r>
      <w:r>
        <w:rPr>
          <w:color w:val="000000"/>
        </w:rPr>
        <w:t>змерения (</w:t>
      </w:r>
      <w:r w:rsidRPr="0000535D">
        <w:t>Client</w:t>
      </w:r>
      <w:r>
        <w:t>)»</w:t>
      </w:r>
    </w:p>
    <w:p w14:paraId="14A4BA4D" w14:textId="77777777" w:rsidR="00C50FF8" w:rsidRPr="00E173F5" w:rsidRDefault="00C50FF8" w:rsidP="00C50FF8">
      <w:pPr>
        <w:rPr>
          <w:lang w:val="en-US"/>
        </w:rPr>
      </w:pPr>
    </w:p>
    <w:p w14:paraId="0E8BD033" w14:textId="77777777" w:rsidR="00C50FF8" w:rsidRDefault="00C50FF8" w:rsidP="00135C9F">
      <w:pPr>
        <w:numPr>
          <w:ilvl w:val="0"/>
          <w:numId w:val="56"/>
        </w:numPr>
        <w:jc w:val="both"/>
        <w:rPr>
          <w:color w:val="000000"/>
        </w:rPr>
      </w:pPr>
      <w:r w:rsidRPr="0014004D">
        <w:rPr>
          <w:color w:val="000000"/>
        </w:rPr>
        <w:t>в появившемся диалоговом окне</w:t>
      </w:r>
      <w:r>
        <w:rPr>
          <w:color w:val="000000"/>
        </w:rPr>
        <w:t xml:space="preserve"> </w:t>
      </w:r>
      <w:r>
        <w:rPr>
          <w:color w:val="000000"/>
          <w:lang w:val="be-BY"/>
        </w:rPr>
        <w:t xml:space="preserve">задать параметры </w:t>
      </w:r>
      <w:r>
        <w:rPr>
          <w:color w:val="000000"/>
        </w:rPr>
        <w:t xml:space="preserve">измерения и нажать </w:t>
      </w:r>
      <w:r w:rsidRPr="0053502F">
        <w:rPr>
          <w:b/>
          <w:color w:val="000000"/>
        </w:rPr>
        <w:t>«Измерить»</w:t>
      </w:r>
      <w:r>
        <w:rPr>
          <w:color w:val="000000"/>
        </w:rPr>
        <w:t>;</w:t>
      </w:r>
    </w:p>
    <w:p w14:paraId="4E4F7813" w14:textId="77777777" w:rsidR="00C50FF8" w:rsidRPr="00700D08" w:rsidRDefault="00C50FF8" w:rsidP="00C50FF8">
      <w:pPr>
        <w:pStyle w:val="Heading4"/>
      </w:pPr>
      <w:bookmarkStart w:id="462" w:name="_Toc352568"/>
      <w:bookmarkStart w:id="463" w:name="_Toc148100365"/>
      <w:r>
        <w:t xml:space="preserve">Параметры при измерении </w:t>
      </w:r>
      <w:r w:rsidRPr="00BC72EE">
        <w:t>Client</w:t>
      </w:r>
      <w:bookmarkEnd w:id="462"/>
      <w:bookmarkEnd w:id="463"/>
    </w:p>
    <w:p w14:paraId="59BE42DF" w14:textId="77777777" w:rsidR="00C50FF8" w:rsidRPr="00CB5927" w:rsidRDefault="00C50FF8" w:rsidP="00C50FF8">
      <w:pPr>
        <w:ind w:firstLine="180"/>
        <w:jc w:val="both"/>
      </w:pPr>
      <w:r>
        <w:t>Перед началом процесса измерений следует установить его параметры</w:t>
      </w:r>
      <w:r w:rsidRPr="00CB5927">
        <w:t>:</w:t>
      </w:r>
    </w:p>
    <w:p w14:paraId="73185A46" w14:textId="77777777" w:rsidR="00C50FF8" w:rsidRDefault="00C50FF8" w:rsidP="00C50FF8">
      <w:pPr>
        <w:ind w:firstLine="180"/>
        <w:jc w:val="both"/>
      </w:pPr>
      <w:r>
        <w:rPr>
          <w:b/>
        </w:rPr>
        <w:t>Тип лазера - Длина волны:</w:t>
      </w:r>
      <w:r>
        <w:t xml:space="preserve"> указывается рабочая длина волны </w:t>
      </w:r>
      <w:r>
        <w:rPr>
          <w:lang w:val="en-US"/>
        </w:rPr>
        <w:t>RTU</w:t>
      </w:r>
      <w:r>
        <w:t xml:space="preserve">. </w:t>
      </w:r>
    </w:p>
    <w:p w14:paraId="084C138A" w14:textId="77777777" w:rsidR="00C50FF8" w:rsidRDefault="00C50FF8" w:rsidP="00C50FF8">
      <w:pPr>
        <w:ind w:firstLine="180"/>
        <w:jc w:val="both"/>
      </w:pPr>
      <w:r>
        <w:rPr>
          <w:b/>
        </w:rPr>
        <w:t xml:space="preserve">Коэффициент обратного рассеяния – </w:t>
      </w:r>
      <w:r w:rsidRPr="00DB4C4A">
        <w:rPr>
          <w:b/>
        </w:rPr>
        <w:t>ВС</w:t>
      </w:r>
      <w:r>
        <w:rPr>
          <w:b/>
        </w:rPr>
        <w:t xml:space="preserve">: </w:t>
      </w:r>
      <w:r>
        <w:t xml:space="preserve">доля мощности оптического импульса в </w:t>
      </w:r>
      <w:r>
        <w:rPr>
          <w:b/>
        </w:rPr>
        <w:t xml:space="preserve">дБ, </w:t>
      </w:r>
      <w:r>
        <w:t xml:space="preserve">рассеиваемая в ОВ и распространяющаяся к его началу. </w:t>
      </w:r>
    </w:p>
    <w:p w14:paraId="69963C05" w14:textId="77777777" w:rsidR="00C50FF8" w:rsidRDefault="00C50FF8" w:rsidP="00C50FF8">
      <w:pPr>
        <w:ind w:firstLine="180"/>
        <w:jc w:val="both"/>
      </w:pPr>
      <w:r>
        <w:t xml:space="preserve">Коэффициент обратного рассеяния можно изменять с шагом 0,1 дБ. </w:t>
      </w:r>
    </w:p>
    <w:p w14:paraId="43897012" w14:textId="77777777" w:rsidR="00C50FF8" w:rsidRDefault="00C50FF8" w:rsidP="00C50FF8">
      <w:pPr>
        <w:ind w:firstLine="180"/>
        <w:jc w:val="both"/>
      </w:pPr>
      <w:r>
        <w:rPr>
          <w:b/>
        </w:rPr>
        <w:t>Показатель преломления:</w:t>
      </w:r>
      <w:r>
        <w:t xml:space="preserve"> значение показателя преломления ОВ; изменяется с шагом 0,00001; рекомендуемыми значениями являются:</w:t>
      </w:r>
    </w:p>
    <w:p w14:paraId="0A9D3DBB" w14:textId="77777777" w:rsidR="00C50FF8" w:rsidRDefault="00C50FF8" w:rsidP="00C50FF8">
      <w:pPr>
        <w:ind w:firstLine="180"/>
        <w:jc w:val="both"/>
      </w:pPr>
      <w:r>
        <w:t>- 1,4677</w:t>
      </w:r>
      <w:r w:rsidRPr="00CB3DF9">
        <w:t xml:space="preserve"> </w:t>
      </w:r>
      <w:r>
        <w:t>для ОМ ОВ и длины волны 1,31 мкм;</w:t>
      </w:r>
    </w:p>
    <w:p w14:paraId="4D55E495" w14:textId="77777777" w:rsidR="00C50FF8" w:rsidRDefault="00C50FF8" w:rsidP="00C50FF8">
      <w:pPr>
        <w:ind w:firstLine="180"/>
        <w:jc w:val="both"/>
      </w:pPr>
      <w:r>
        <w:t>- 1,4682 для ОМ ОВ и длины волны 1,55 мкм;</w:t>
      </w:r>
    </w:p>
    <w:p w14:paraId="732F0410" w14:textId="77777777" w:rsidR="00C50FF8" w:rsidRDefault="00C50FF8" w:rsidP="00C50FF8">
      <w:pPr>
        <w:ind w:firstLine="180"/>
        <w:jc w:val="both"/>
      </w:pPr>
      <w:r>
        <w:t>- 1,4690 для ОМ ОВ и длины волны 1,625 мкм.</w:t>
      </w:r>
    </w:p>
    <w:p w14:paraId="6DBBD524" w14:textId="77777777" w:rsidR="00C50FF8" w:rsidRDefault="00C50FF8" w:rsidP="00C50FF8">
      <w:pPr>
        <w:ind w:firstLine="180"/>
        <w:jc w:val="both"/>
      </w:pPr>
      <w:r>
        <w:rPr>
          <w:b/>
        </w:rPr>
        <w:t>Диапазон расстояний – Lmax:</w:t>
      </w:r>
      <w:r>
        <w:t xml:space="preserve"> максимальное значение длины измеряемых расстояний, может принимать значения: 2, 5, 10, 20, 40, 90, 120, 160 и 240 км. Устанавливается оператором. Значение </w:t>
      </w:r>
      <w:r>
        <w:rPr>
          <w:b/>
        </w:rPr>
        <w:t>Lmax</w:t>
      </w:r>
      <w:r>
        <w:t xml:space="preserve"> должно превышать возможную длину измеряемой линии, желательно в 2 раза. </w:t>
      </w:r>
    </w:p>
    <w:p w14:paraId="59ECC5AE" w14:textId="77777777" w:rsidR="00C50FF8" w:rsidRPr="0079144C" w:rsidRDefault="00C50FF8" w:rsidP="00C50FF8">
      <w:pPr>
        <w:ind w:firstLine="180"/>
        <w:jc w:val="both"/>
      </w:pPr>
      <w:r>
        <w:rPr>
          <w:b/>
        </w:rPr>
        <w:t xml:space="preserve">Разрешение </w:t>
      </w:r>
      <w:r w:rsidRPr="00DB4C4A">
        <w:rPr>
          <w:b/>
        </w:rPr>
        <w:t xml:space="preserve">– </w:t>
      </w:r>
      <w:r>
        <w:rPr>
          <w:b/>
          <w:lang w:val="en-US"/>
        </w:rPr>
        <w:t>dL</w:t>
      </w:r>
      <w:r>
        <w:rPr>
          <w:b/>
        </w:rPr>
        <w:t>:</w:t>
      </w:r>
      <w:r>
        <w:t xml:space="preserve"> расстояние между двумя отсчетами (интервал дискретизации) рефлектометра.</w:t>
      </w:r>
    </w:p>
    <w:p w14:paraId="6B688AEF" w14:textId="77777777" w:rsidR="00C50FF8" w:rsidRDefault="00C50FF8" w:rsidP="00C50FF8">
      <w:pPr>
        <w:ind w:firstLine="180"/>
        <w:jc w:val="both"/>
      </w:pPr>
      <w:r>
        <w:rPr>
          <w:b/>
        </w:rPr>
        <w:t>Длительность зондирующего импульса – Тр:</w:t>
      </w:r>
      <w:r>
        <w:t xml:space="preserve"> значение длительности зондирующего импульса; может принимать значения 6, 12, 25, 100, 300, 1000, 3000, 10000, 20000 нс. Диапазон допустимых значений длительности оптических импульсов зависит от выбранного значения </w:t>
      </w:r>
      <w:r>
        <w:rPr>
          <w:b/>
        </w:rPr>
        <w:t xml:space="preserve">Lmax </w:t>
      </w:r>
      <w:r>
        <w:t xml:space="preserve">и автоматически ограничивается управляющей программой. </w:t>
      </w:r>
    </w:p>
    <w:p w14:paraId="24A6F427" w14:textId="77777777" w:rsidR="00C50FF8" w:rsidRDefault="00C50FF8" w:rsidP="00C50FF8">
      <w:pPr>
        <w:ind w:firstLine="180"/>
        <w:jc w:val="both"/>
      </w:pPr>
      <w:r>
        <w:rPr>
          <w:b/>
        </w:rPr>
        <w:t>Время измерения (мин:сек):</w:t>
      </w:r>
      <w:r>
        <w:t xml:space="preserve"> задает длительность процесса измерений с усреднением.</w:t>
      </w:r>
    </w:p>
    <w:p w14:paraId="33F1436D" w14:textId="77777777" w:rsidR="00C50FF8" w:rsidRDefault="00C50FF8" w:rsidP="00C50FF8">
      <w:pPr>
        <w:ind w:firstLine="180"/>
        <w:jc w:val="both"/>
      </w:pPr>
    </w:p>
    <w:p w14:paraId="49B47C79" w14:textId="77777777" w:rsidR="00C50FF8" w:rsidRDefault="00C50FF8" w:rsidP="00C50FF8">
      <w:pPr>
        <w:ind w:firstLine="180"/>
        <w:jc w:val="both"/>
      </w:pPr>
      <w:r>
        <w:t xml:space="preserve">Рекомендации по выбору параметров измерения в программе </w:t>
      </w:r>
      <w:r w:rsidRPr="00AC1427">
        <w:rPr>
          <w:b/>
        </w:rPr>
        <w:t>RFTSReflect</w:t>
      </w:r>
      <w:r>
        <w:t xml:space="preserve"> даны в документах:</w:t>
      </w:r>
    </w:p>
    <w:p w14:paraId="2C17F990" w14:textId="77777777" w:rsidR="00C50FF8" w:rsidRDefault="00C50FF8" w:rsidP="00C50FF8">
      <w:pPr>
        <w:ind w:firstLine="181"/>
        <w:jc w:val="both"/>
      </w:pPr>
      <w:r>
        <w:t>«</w:t>
      </w:r>
      <w:r w:rsidRPr="00890450">
        <w:rPr>
          <w:b/>
        </w:rPr>
        <w:t xml:space="preserve">Рефлектометры оптические ОР-2-2 </w:t>
      </w:r>
      <w:r w:rsidRPr="00890450">
        <w:rPr>
          <w:b/>
          <w:lang w:val="en-US"/>
        </w:rPr>
        <w:t>RTU</w:t>
      </w:r>
      <w:r w:rsidRPr="00890450">
        <w:rPr>
          <w:b/>
        </w:rPr>
        <w:t xml:space="preserve">. Руководство </w:t>
      </w:r>
      <w:r>
        <w:rPr>
          <w:b/>
        </w:rPr>
        <w:t>по эксплуатации</w:t>
      </w:r>
      <w:r>
        <w:t>»</w:t>
      </w:r>
      <w:r w:rsidRPr="00D3017A">
        <w:t>.</w:t>
      </w:r>
    </w:p>
    <w:p w14:paraId="2ECDC75B" w14:textId="77777777" w:rsidR="00C50FF8" w:rsidRPr="003933E9" w:rsidRDefault="00C50FF8" w:rsidP="00C50FF8">
      <w:pPr>
        <w:ind w:firstLine="181"/>
        <w:jc w:val="both"/>
      </w:pPr>
      <w:r>
        <w:rPr>
          <w:b/>
        </w:rPr>
        <w:t>«</w:t>
      </w:r>
      <w:r w:rsidRPr="003933E9">
        <w:rPr>
          <w:b/>
        </w:rPr>
        <w:t>Модули автоматического контроля оптических волокон</w:t>
      </w:r>
      <w:r>
        <w:rPr>
          <w:b/>
        </w:rPr>
        <w:t xml:space="preserve"> </w:t>
      </w:r>
      <w:r w:rsidRPr="003933E9">
        <w:rPr>
          <w:b/>
        </w:rPr>
        <w:t>МАК 100</w:t>
      </w:r>
      <w:r>
        <w:rPr>
          <w:b/>
        </w:rPr>
        <w:t xml:space="preserve">. </w:t>
      </w:r>
      <w:r w:rsidRPr="003933E9">
        <w:rPr>
          <w:b/>
        </w:rPr>
        <w:t xml:space="preserve">Руководство </w:t>
      </w:r>
      <w:r>
        <w:rPr>
          <w:b/>
        </w:rPr>
        <w:t>п</w:t>
      </w:r>
      <w:r w:rsidRPr="003933E9">
        <w:rPr>
          <w:b/>
        </w:rPr>
        <w:t>о эксплуатации</w:t>
      </w:r>
      <w:r>
        <w:rPr>
          <w:b/>
        </w:rPr>
        <w:t>».</w:t>
      </w:r>
    </w:p>
    <w:p w14:paraId="033D3C10" w14:textId="4CC3C86C" w:rsidR="00C50FF8" w:rsidRDefault="00C50FF8" w:rsidP="00C50FF8">
      <w:pPr>
        <w:ind w:firstLine="180"/>
        <w:jc w:val="both"/>
      </w:pPr>
      <w:r>
        <w:lastRenderedPageBreak/>
        <w:t xml:space="preserve">В случае удачного завершения измерения автоматически открывается окно приложения </w:t>
      </w:r>
      <w:r w:rsidRPr="00E3068D">
        <w:rPr>
          <w:b/>
          <w:lang w:val="en-US"/>
        </w:rPr>
        <w:t>RFTSReflect</w:t>
      </w:r>
      <w:r>
        <w:t xml:space="preserve">, в котором будет </w:t>
      </w:r>
      <w:r w:rsidR="00771531">
        <w:t>отображаться</w:t>
      </w:r>
      <w:r>
        <w:t xml:space="preserve"> только что измеренная рефлектограмма.</w:t>
      </w:r>
    </w:p>
    <w:p w14:paraId="321754A5" w14:textId="77777777" w:rsidR="00C50FF8" w:rsidRDefault="00C50FF8" w:rsidP="00C50FF8">
      <w:pPr>
        <w:pStyle w:val="Heading3"/>
      </w:pPr>
      <w:bookmarkStart w:id="464" w:name="_Toc148100366"/>
      <w:r w:rsidRPr="0073064A">
        <w:t>Измерение RFTSReflect</w:t>
      </w:r>
      <w:bookmarkEnd w:id="464"/>
    </w:p>
    <w:p w14:paraId="441704D3" w14:textId="745C4040" w:rsidR="00C50FF8" w:rsidRDefault="00C50FF8" w:rsidP="00C50FF8">
      <w:pPr>
        <w:jc w:val="both"/>
      </w:pPr>
      <w:r w:rsidRPr="00730268">
        <w:t>Кроме выше описанного способа измерения</w:t>
      </w:r>
      <w:r>
        <w:t xml:space="preserve">, оператор также может произвести измерение рефлектограммы в режиме </w:t>
      </w:r>
      <w:r>
        <w:rPr>
          <w:b/>
        </w:rPr>
        <w:t>«Измерение</w:t>
      </w:r>
      <w:r w:rsidRPr="0073064A">
        <w:t xml:space="preserve"> </w:t>
      </w:r>
      <w:r>
        <w:t>(</w:t>
      </w:r>
      <w:r w:rsidRPr="0073064A">
        <w:rPr>
          <w:b/>
        </w:rPr>
        <w:t>RFTSReflect</w:t>
      </w:r>
      <w:r>
        <w:rPr>
          <w:b/>
        </w:rPr>
        <w:t>)»</w:t>
      </w:r>
      <w:r>
        <w:t xml:space="preserve">. </w:t>
      </w:r>
      <w:r w:rsidR="00E70FF0">
        <w:t xml:space="preserve">Измерение проводится </w:t>
      </w:r>
      <w:r w:rsidR="00E70FF0" w:rsidRPr="00E70FF0">
        <w:rPr>
          <w:u w:val="single"/>
        </w:rPr>
        <w:t>только в ручном режиме</w:t>
      </w:r>
      <w:r w:rsidR="00E70FF0">
        <w:t xml:space="preserve">. </w:t>
      </w:r>
      <w:r>
        <w:t>Для подготовки такого измерения необходимо:</w:t>
      </w:r>
    </w:p>
    <w:p w14:paraId="4220E60C" w14:textId="77777777" w:rsidR="00C50FF8" w:rsidRDefault="00C50FF8" w:rsidP="00135C9F">
      <w:pPr>
        <w:pStyle w:val="ListParagraph"/>
        <w:numPr>
          <w:ilvl w:val="0"/>
          <w:numId w:val="26"/>
        </w:numPr>
        <w:jc w:val="both"/>
        <w:rPr>
          <w:color w:val="000000"/>
        </w:rPr>
      </w:pPr>
      <w:r>
        <w:rPr>
          <w:color w:val="000000"/>
        </w:rPr>
        <w:t xml:space="preserve">перевести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 в ручной режим, нажав правой кнопкой на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 и выбрав опцию </w:t>
      </w:r>
      <w:r w:rsidRPr="0085172B">
        <w:rPr>
          <w:b/>
          <w:color w:val="000000"/>
        </w:rPr>
        <w:t>«Ручной режим».</w:t>
      </w:r>
      <w:r>
        <w:rPr>
          <w:color w:val="000000"/>
        </w:rPr>
        <w:t xml:space="preserve"> В результате цвет крайнего левого квадратика поменяется с синего на серый;</w:t>
      </w:r>
    </w:p>
    <w:p w14:paraId="03263A92" w14:textId="77777777" w:rsidR="00C50FF8" w:rsidRDefault="00C50FF8" w:rsidP="00C50FF8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0D50F9D9" wp14:editId="6F1D90CF">
            <wp:extent cx="2727298" cy="1397236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732479" cy="139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1AF34" w14:textId="3BAAFBC8" w:rsidR="00C50FF8" w:rsidRDefault="00C50FF8" w:rsidP="00C50FF8">
      <w:pPr>
        <w:pStyle w:val="Caption"/>
        <w:rPr>
          <w:color w:val="000000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r>
        <w:t xml:space="preserve">. Перевод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 в ручной режим</w:t>
      </w:r>
    </w:p>
    <w:p w14:paraId="11CB58A1" w14:textId="77777777" w:rsidR="00C50FF8" w:rsidRPr="00347AD8" w:rsidRDefault="00C50FF8" w:rsidP="00C50FF8"/>
    <w:p w14:paraId="4113D0E9" w14:textId="77777777" w:rsidR="00C50FF8" w:rsidRPr="00ED5E83" w:rsidRDefault="00C50FF8" w:rsidP="00135C9F">
      <w:pPr>
        <w:pStyle w:val="ListParagraph"/>
        <w:numPr>
          <w:ilvl w:val="0"/>
          <w:numId w:val="26"/>
        </w:numPr>
        <w:jc w:val="both"/>
        <w:rPr>
          <w:color w:val="000000"/>
        </w:rPr>
      </w:pPr>
      <w:r w:rsidRPr="00AB5788">
        <w:rPr>
          <w:color w:val="000000"/>
        </w:rPr>
        <w:t>щелкнуть правой кнопкой на названии трассы</w:t>
      </w:r>
      <w:r>
        <w:rPr>
          <w:color w:val="000000"/>
        </w:rPr>
        <w:t xml:space="preserve"> в списке слева</w:t>
      </w:r>
      <w:r w:rsidRPr="00805F80">
        <w:rPr>
          <w:color w:val="000000"/>
        </w:rPr>
        <w:t xml:space="preserve">, </w:t>
      </w:r>
      <w:r>
        <w:rPr>
          <w:color w:val="000000"/>
        </w:rPr>
        <w:t xml:space="preserve">а затем </w:t>
      </w:r>
      <w:r w:rsidRPr="006A5687">
        <w:rPr>
          <w:color w:val="000000"/>
        </w:rPr>
        <w:t>выбр</w:t>
      </w:r>
      <w:r>
        <w:rPr>
          <w:color w:val="000000"/>
        </w:rPr>
        <w:t xml:space="preserve">ать опцию </w:t>
      </w:r>
      <w:r w:rsidRPr="00F72F58">
        <w:rPr>
          <w:b/>
          <w:color w:val="000000"/>
        </w:rPr>
        <w:t>«</w:t>
      </w:r>
      <w:r w:rsidRPr="00F72F58">
        <w:rPr>
          <w:b/>
        </w:rPr>
        <w:t xml:space="preserve">Измерение </w:t>
      </w:r>
      <w:r w:rsidRPr="00F72F58">
        <w:rPr>
          <w:b/>
          <w:lang w:val="be-BY"/>
        </w:rPr>
        <w:t>(</w:t>
      </w:r>
      <w:r>
        <w:rPr>
          <w:b/>
          <w:lang w:val="en-US"/>
        </w:rPr>
        <w:t>RFTS Reflect</w:t>
      </w:r>
      <w:r w:rsidRPr="00F72F58">
        <w:rPr>
          <w:b/>
          <w:lang w:val="be-BY"/>
        </w:rPr>
        <w:t>)</w:t>
      </w:r>
      <w:r w:rsidRPr="00F72F58">
        <w:rPr>
          <w:b/>
          <w:color w:val="000000"/>
        </w:rPr>
        <w:t>»</w:t>
      </w:r>
      <w:r>
        <w:rPr>
          <w:color w:val="000000"/>
          <w:lang w:val="en-US"/>
        </w:rPr>
        <w:t xml:space="preserve">. </w:t>
      </w:r>
      <w:r w:rsidRPr="00ED5E83">
        <w:rPr>
          <w:noProof/>
          <w:color w:val="000000"/>
          <w:lang w:eastAsia="en-US"/>
        </w:rPr>
        <w:t>Данное действие запустит тестирование оптического рефлектометра.</w:t>
      </w:r>
    </w:p>
    <w:p w14:paraId="30424BDE" w14:textId="77777777" w:rsidR="00C50FF8" w:rsidRPr="00BC72EE" w:rsidRDefault="00C50FF8" w:rsidP="00135C9F">
      <w:pPr>
        <w:pStyle w:val="ListParagraph"/>
        <w:numPr>
          <w:ilvl w:val="0"/>
          <w:numId w:val="26"/>
        </w:numPr>
        <w:jc w:val="both"/>
        <w:rPr>
          <w:rFonts w:ascii="Times New Roman CYR" w:hAnsi="Times New Roman CYR" w:cs="Times New Roman CYR"/>
        </w:rPr>
      </w:pPr>
      <w:r w:rsidRPr="00BC72EE">
        <w:rPr>
          <w:rFonts w:ascii="Times New Roman CYR" w:hAnsi="Times New Roman CYR" w:cs="Times New Roman CYR"/>
        </w:rPr>
        <w:t>дождаться успешного завершения тестирования рефлектометра и нажать ОК;</w:t>
      </w:r>
    </w:p>
    <w:p w14:paraId="7A655997" w14:textId="77777777" w:rsidR="00C50FF8" w:rsidRDefault="00C50FF8" w:rsidP="00C50FF8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37635D29" wp14:editId="5C494896">
            <wp:extent cx="2609088" cy="668405"/>
            <wp:effectExtent l="0" t="0" r="127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-17-2014 1-14-54 PM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24817" cy="672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EE50F" w14:textId="515B17B7" w:rsidR="003835C6" w:rsidRDefault="00C50FF8" w:rsidP="003835C6">
      <w:pPr>
        <w:pStyle w:val="Caption"/>
        <w:rPr>
          <w:rFonts w:ascii="Times New Roman CYR" w:hAnsi="Times New Roman CYR" w:cs="Times New Roman CYR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>
        <w:rPr>
          <w:lang w:val="en-US"/>
        </w:rPr>
        <w:t xml:space="preserve">. </w:t>
      </w:r>
      <w:r>
        <w:rPr>
          <w:rFonts w:ascii="Times New Roman CYR" w:hAnsi="Times New Roman CYR" w:cs="Times New Roman CYR"/>
        </w:rPr>
        <w:t>Т</w:t>
      </w:r>
      <w:r w:rsidRPr="00BC72EE">
        <w:rPr>
          <w:rFonts w:ascii="Times New Roman CYR" w:hAnsi="Times New Roman CYR" w:cs="Times New Roman CYR"/>
        </w:rPr>
        <w:t>естировани</w:t>
      </w:r>
      <w:r>
        <w:rPr>
          <w:rFonts w:ascii="Times New Roman CYR" w:hAnsi="Times New Roman CYR" w:cs="Times New Roman CYR"/>
        </w:rPr>
        <w:t>е</w:t>
      </w:r>
      <w:r w:rsidRPr="00BC72EE">
        <w:rPr>
          <w:rFonts w:ascii="Times New Roman CYR" w:hAnsi="Times New Roman CYR" w:cs="Times New Roman CYR"/>
        </w:rPr>
        <w:t xml:space="preserve"> рефлектометра</w:t>
      </w:r>
      <w:r>
        <w:rPr>
          <w:rFonts w:ascii="Times New Roman CYR" w:hAnsi="Times New Roman CYR" w:cs="Times New Roman CYR"/>
        </w:rPr>
        <w:t xml:space="preserve"> завершено</w:t>
      </w:r>
    </w:p>
    <w:p w14:paraId="451588E4" w14:textId="77777777" w:rsidR="003835C6" w:rsidRPr="003835C6" w:rsidRDefault="003835C6" w:rsidP="003835C6"/>
    <w:p w14:paraId="7FB40157" w14:textId="5A835255" w:rsidR="00C50FF8" w:rsidRDefault="00C50FF8" w:rsidP="00135C9F">
      <w:pPr>
        <w:pStyle w:val="ListParagraph"/>
        <w:numPr>
          <w:ilvl w:val="0"/>
          <w:numId w:val="26"/>
        </w:numPr>
        <w:jc w:val="both"/>
      </w:pPr>
      <w:r w:rsidRPr="003835C6">
        <w:rPr>
          <w:lang w:val="be-BY"/>
        </w:rPr>
        <w:t xml:space="preserve">далее необходимо задать параметры измерения. </w:t>
      </w:r>
      <w:r w:rsidRPr="00CC056A">
        <w:t xml:space="preserve">Для этого </w:t>
      </w:r>
      <w:r w:rsidRPr="002F1F6D">
        <w:t>нужно</w:t>
      </w:r>
      <w:r w:rsidRPr="00CC056A">
        <w:t xml:space="preserve"> выбрать пункт меню </w:t>
      </w:r>
      <w:r w:rsidRPr="003835C6">
        <w:rPr>
          <w:b/>
          <w:i/>
        </w:rPr>
        <w:t xml:space="preserve">Измерение </w:t>
      </w:r>
      <w:r w:rsidRPr="0085172B">
        <w:rPr>
          <w:b/>
          <w:i/>
        </w:rPr>
        <w:sym w:font="Symbol" w:char="F0AE"/>
      </w:r>
      <w:r w:rsidR="007F7908">
        <w:rPr>
          <w:b/>
          <w:i/>
        </w:rPr>
        <w:t xml:space="preserve"> </w:t>
      </w:r>
      <w:r w:rsidRPr="003835C6">
        <w:rPr>
          <w:b/>
          <w:i/>
        </w:rPr>
        <w:t xml:space="preserve"> Параметры измерения</w:t>
      </w:r>
      <w:r w:rsidRPr="00CC056A">
        <w:t>, либо нажать кнопку</w:t>
      </w:r>
      <w:r w:rsidR="007F7908">
        <w:t xml:space="preserve"> </w:t>
      </w:r>
      <w:r w:rsidRPr="00CC056A">
        <w:t xml:space="preserve"> </w:t>
      </w:r>
      <w:r>
        <w:rPr>
          <w:noProof/>
          <w:lang w:val="en-US" w:eastAsia="en-US"/>
        </w:rPr>
        <w:drawing>
          <wp:inline distT="0" distB="0" distL="0" distR="0" wp14:anchorId="7DF1CEA8" wp14:editId="02729835">
            <wp:extent cx="146234" cy="141073"/>
            <wp:effectExtent l="0" t="0" r="635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444" cy="141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056A">
        <w:t xml:space="preserve"> на панели кнопок. После этого на экране появится окно, представленное на</w:t>
      </w:r>
      <w:r w:rsidR="00FA7ACC">
        <w:t xml:space="preserve"> </w:t>
      </w:r>
      <w:r w:rsidR="00FA7ACC">
        <w:fldChar w:fldCharType="begin"/>
      </w:r>
      <w:r w:rsidR="00FA7ACC">
        <w:instrText xml:space="preserve"> REF _Ref399163112 \h </w:instrText>
      </w:r>
      <w:r w:rsidR="00FA7ACC">
        <w:fldChar w:fldCharType="separate"/>
      </w:r>
      <w:r w:rsidR="008709DE">
        <w:t xml:space="preserve">Рисунок </w:t>
      </w:r>
      <w:r w:rsidR="008709DE">
        <w:rPr>
          <w:noProof/>
        </w:rPr>
        <w:t>9</w:t>
      </w:r>
      <w:r w:rsidR="008709DE">
        <w:noBreakHyphen/>
      </w:r>
      <w:r w:rsidR="008709DE">
        <w:rPr>
          <w:noProof/>
        </w:rPr>
        <w:t>6</w:t>
      </w:r>
      <w:r w:rsidR="00FA7ACC">
        <w:fldChar w:fldCharType="end"/>
      </w:r>
      <w:r w:rsidRPr="00CC056A">
        <w:t>, в котором необходимо установить численные значения соответствующих параметров</w:t>
      </w:r>
      <w:r>
        <w:t xml:space="preserve"> (см. список в предыдущем разделе). </w:t>
      </w:r>
    </w:p>
    <w:p w14:paraId="37A45700" w14:textId="77777777" w:rsidR="00C50FF8" w:rsidRDefault="00C50FF8" w:rsidP="00C50FF8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3AF4F92B" wp14:editId="0145EA72">
            <wp:extent cx="1796995" cy="2627767"/>
            <wp:effectExtent l="0" t="0" r="0" b="127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1800506" cy="2632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A6029" w14:textId="3EC31B42" w:rsidR="00C50FF8" w:rsidRDefault="00FA7ACC" w:rsidP="00FA7ACC">
      <w:pPr>
        <w:pStyle w:val="Caption"/>
      </w:pPr>
      <w:bookmarkStart w:id="465" w:name="_Ref399163112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bookmarkEnd w:id="465"/>
      <w:r w:rsidR="00043434">
        <w:t>. Параметры измерения</w:t>
      </w:r>
    </w:p>
    <w:p w14:paraId="4137D179" w14:textId="77777777" w:rsidR="00C50FF8" w:rsidRDefault="00C50FF8" w:rsidP="00C50FF8">
      <w:pPr>
        <w:pStyle w:val="Heading4"/>
      </w:pPr>
      <w:bookmarkStart w:id="466" w:name="_Toc352569"/>
      <w:bookmarkStart w:id="467" w:name="_Toc148100367"/>
      <w:r>
        <w:lastRenderedPageBreak/>
        <w:t xml:space="preserve">Дополнительные параметры при измерении </w:t>
      </w:r>
      <w:r w:rsidRPr="00BC72EE">
        <w:t>RFTSReflect</w:t>
      </w:r>
      <w:bookmarkEnd w:id="466"/>
      <w:bookmarkEnd w:id="467"/>
      <w:r>
        <w:t xml:space="preserve"> </w:t>
      </w:r>
    </w:p>
    <w:p w14:paraId="156BDADD" w14:textId="77777777" w:rsidR="00C50FF8" w:rsidRPr="00CC056A" w:rsidRDefault="00C50FF8" w:rsidP="00C50FF8">
      <w:pPr>
        <w:ind w:firstLine="720"/>
        <w:jc w:val="both"/>
        <w:rPr>
          <w:b/>
        </w:rPr>
      </w:pPr>
      <w:r w:rsidRPr="002F1F6D">
        <w:rPr>
          <w:b/>
        </w:rPr>
        <w:t>Режим реального времени ("без усреднений")</w:t>
      </w:r>
      <w:r>
        <w:rPr>
          <w:b/>
        </w:rPr>
        <w:t>:</w:t>
      </w:r>
    </w:p>
    <w:p w14:paraId="65B803D5" w14:textId="77777777" w:rsidR="00C50FF8" w:rsidRPr="00CC056A" w:rsidRDefault="00C50FF8" w:rsidP="00C50FF8">
      <w:pPr>
        <w:spacing w:before="120"/>
        <w:ind w:firstLine="720"/>
        <w:jc w:val="both"/>
      </w:pPr>
      <w:r w:rsidRPr="00CC056A">
        <w:rPr>
          <w:b/>
        </w:rPr>
        <w:t>Период обновления рефлектограмм</w:t>
      </w:r>
      <w:r>
        <w:rPr>
          <w:b/>
        </w:rPr>
        <w:t xml:space="preserve">: </w:t>
      </w:r>
      <w:r w:rsidRPr="00CC056A">
        <w:t xml:space="preserve">определяет период обновления отображения рефлектограммы на экране при измерениях в режиме реального времени; принимает значения </w:t>
      </w:r>
      <w:r w:rsidRPr="003E43F6">
        <w:rPr>
          <w:b/>
        </w:rPr>
        <w:t>0,2; 0,5; 1,0; 2,0 сек</w:t>
      </w:r>
      <w:r w:rsidRPr="00CC056A">
        <w:t>.</w:t>
      </w:r>
    </w:p>
    <w:p w14:paraId="5F780161" w14:textId="77777777" w:rsidR="00C50FF8" w:rsidRPr="00CF4D1B" w:rsidRDefault="00C50FF8" w:rsidP="00C50FF8">
      <w:pPr>
        <w:ind w:firstLine="720"/>
        <w:jc w:val="both"/>
        <w:rPr>
          <w:b/>
          <w:sz w:val="16"/>
          <w:szCs w:val="16"/>
        </w:rPr>
      </w:pPr>
    </w:p>
    <w:p w14:paraId="19D9E1DF" w14:textId="77777777" w:rsidR="00C50FF8" w:rsidRPr="00CC056A" w:rsidRDefault="00C50FF8" w:rsidP="00C50FF8">
      <w:pPr>
        <w:ind w:firstLine="720"/>
        <w:jc w:val="both"/>
        <w:rPr>
          <w:b/>
        </w:rPr>
      </w:pPr>
      <w:r w:rsidRPr="00CC056A">
        <w:rPr>
          <w:b/>
        </w:rPr>
        <w:t>Пороговые значения для автоматического анализа рефлектограммы</w:t>
      </w:r>
    </w:p>
    <w:p w14:paraId="56BAF69C" w14:textId="257CB509" w:rsidR="00C50FF8" w:rsidRDefault="00C50FF8" w:rsidP="00C50FF8">
      <w:pPr>
        <w:spacing w:before="120"/>
        <w:ind w:firstLine="720"/>
        <w:jc w:val="both"/>
      </w:pPr>
      <w:r w:rsidRPr="00CC056A">
        <w:rPr>
          <w:b/>
        </w:rPr>
        <w:t xml:space="preserve">Затухание в соединении </w:t>
      </w:r>
      <w:r w:rsidRPr="00CC056A">
        <w:rPr>
          <w:b/>
          <w:lang w:val="en-US"/>
        </w:rPr>
        <w:t>LT</w:t>
      </w:r>
      <w:r>
        <w:rPr>
          <w:b/>
        </w:rPr>
        <w:t xml:space="preserve">: </w:t>
      </w:r>
      <w:r w:rsidRPr="00CC056A">
        <w:t xml:space="preserve">пороговое значение затухания в неоднородности, </w:t>
      </w:r>
      <w:r w:rsidRPr="00CC056A">
        <w:rPr>
          <w:b/>
        </w:rPr>
        <w:t>дБ</w:t>
      </w:r>
      <w:r w:rsidRPr="00CC056A">
        <w:t>; неоднородности, затухание в которых превышает заданное пороговое значение, отображаются в таблице отметок при автоматическом анализе рефлектограммы (</w:t>
      </w:r>
      <w:r w:rsidRPr="00714C9F">
        <w:t>см.</w:t>
      </w:r>
      <w:r w:rsidRPr="00C71C17">
        <w:t xml:space="preserve"> </w:t>
      </w:r>
      <w:r w:rsidRPr="00C71C17">
        <w:rPr>
          <w:b/>
        </w:rPr>
        <w:t>Руководство по эксплуатации</w:t>
      </w:r>
      <w:r>
        <w:rPr>
          <w:b/>
          <w:lang w:val="be-BY"/>
        </w:rPr>
        <w:t>:</w:t>
      </w:r>
      <w:r w:rsidRPr="00C71C17">
        <w:rPr>
          <w:b/>
        </w:rPr>
        <w:t xml:space="preserve"> </w:t>
      </w:r>
      <w:r w:rsidR="00957032">
        <w:rPr>
          <w:b/>
        </w:rPr>
        <w:t>"</w:t>
      </w:r>
      <w:r w:rsidRPr="00C71C17">
        <w:rPr>
          <w:b/>
        </w:rPr>
        <w:t>Модули автоматического контроля оптических волокон МАК 100</w:t>
      </w:r>
      <w:r w:rsidR="00957032">
        <w:rPr>
          <w:b/>
        </w:rPr>
        <w:t>"</w:t>
      </w:r>
      <w:r w:rsidRPr="00C71C17">
        <w:t>,</w:t>
      </w:r>
      <w:r>
        <w:rPr>
          <w:i/>
          <w:lang w:val="be-BY"/>
        </w:rPr>
        <w:t xml:space="preserve"> </w:t>
      </w:r>
      <w:r w:rsidR="00BD1C0C" w:rsidRPr="00BD1C0C">
        <w:rPr>
          <w:iCs/>
        </w:rPr>
        <w:t>р</w:t>
      </w:r>
      <w:r w:rsidRPr="00C71C17">
        <w:t>аздел 6.4.12</w:t>
      </w:r>
      <w:r w:rsidRPr="00CC056A">
        <w:t xml:space="preserve">). </w:t>
      </w:r>
    </w:p>
    <w:p w14:paraId="5D93AD44" w14:textId="111E03FC" w:rsidR="00C50FF8" w:rsidRPr="00CC056A" w:rsidRDefault="00C50FF8" w:rsidP="00C50FF8">
      <w:pPr>
        <w:spacing w:before="120"/>
        <w:ind w:firstLine="720"/>
        <w:jc w:val="both"/>
      </w:pPr>
      <w:r w:rsidRPr="00CC056A">
        <w:rPr>
          <w:b/>
        </w:rPr>
        <w:t xml:space="preserve">Коэффициент отражения – </w:t>
      </w:r>
      <w:r w:rsidRPr="00CC056A">
        <w:rPr>
          <w:b/>
          <w:lang w:val="en-US"/>
        </w:rPr>
        <w:t>RT</w:t>
      </w:r>
      <w:r>
        <w:rPr>
          <w:b/>
        </w:rPr>
        <w:t xml:space="preserve">: </w:t>
      </w:r>
      <w:r w:rsidRPr="00CC056A">
        <w:t xml:space="preserve">пороговое значение коэффициента отражения, </w:t>
      </w:r>
      <w:r w:rsidRPr="00CC056A">
        <w:rPr>
          <w:b/>
        </w:rPr>
        <w:t>дБ</w:t>
      </w:r>
      <w:r w:rsidRPr="00CC056A">
        <w:t>; неоднородности с коэффициентом отражения выше этого порогового значения отображаются в таблице отметок при автоматическом анализе рефлектограммы (</w:t>
      </w:r>
      <w:r w:rsidRPr="00714C9F">
        <w:t>см.</w:t>
      </w:r>
      <w:r w:rsidRPr="00D62BC2">
        <w:t xml:space="preserve"> </w:t>
      </w:r>
      <w:r w:rsidRPr="00C71C17">
        <w:rPr>
          <w:b/>
        </w:rPr>
        <w:t>Руководство по эксплуатации</w:t>
      </w:r>
      <w:r>
        <w:rPr>
          <w:b/>
          <w:lang w:val="be-BY"/>
        </w:rPr>
        <w:t>:</w:t>
      </w:r>
      <w:r w:rsidRPr="00C71C17">
        <w:rPr>
          <w:b/>
        </w:rPr>
        <w:t xml:space="preserve"> </w:t>
      </w:r>
      <w:r w:rsidR="00957032">
        <w:rPr>
          <w:b/>
        </w:rPr>
        <w:t>"</w:t>
      </w:r>
      <w:r w:rsidRPr="00C71C17">
        <w:rPr>
          <w:b/>
        </w:rPr>
        <w:t>Модули автоматического контроля оптических волокон МАК 100</w:t>
      </w:r>
      <w:r w:rsidR="00957032">
        <w:rPr>
          <w:b/>
        </w:rPr>
        <w:t>"</w:t>
      </w:r>
      <w:r w:rsidRPr="00C71C17">
        <w:t>,</w:t>
      </w:r>
      <w:r>
        <w:rPr>
          <w:i/>
          <w:lang w:val="be-BY"/>
        </w:rPr>
        <w:t xml:space="preserve"> </w:t>
      </w:r>
      <w:r w:rsidR="00BD1C0C">
        <w:t>р</w:t>
      </w:r>
      <w:r w:rsidRPr="00C71C17">
        <w:t xml:space="preserve">аздел </w:t>
      </w:r>
      <w:r w:rsidRPr="00D62BC2">
        <w:t>6.4.12</w:t>
      </w:r>
      <w:r w:rsidRPr="00CC056A">
        <w:t>).</w:t>
      </w:r>
    </w:p>
    <w:p w14:paraId="056AE771" w14:textId="00EFDC7C" w:rsidR="00C50FF8" w:rsidRPr="00CC056A" w:rsidRDefault="00C50FF8" w:rsidP="00C50FF8">
      <w:pPr>
        <w:spacing w:before="120"/>
        <w:ind w:firstLine="720"/>
        <w:jc w:val="both"/>
      </w:pPr>
      <w:r w:rsidRPr="00CC056A">
        <w:rPr>
          <w:b/>
        </w:rPr>
        <w:t xml:space="preserve">Конец ОВ – </w:t>
      </w:r>
      <w:r w:rsidRPr="00CC056A">
        <w:rPr>
          <w:b/>
          <w:lang w:val="en-US"/>
        </w:rPr>
        <w:t>ET</w:t>
      </w:r>
      <w:r>
        <w:rPr>
          <w:b/>
        </w:rPr>
        <w:t xml:space="preserve">: </w:t>
      </w:r>
      <w:r w:rsidRPr="00CC056A">
        <w:t xml:space="preserve">пороговое значение затухания, </w:t>
      </w:r>
      <w:r w:rsidRPr="00CC056A">
        <w:rPr>
          <w:b/>
        </w:rPr>
        <w:t>дБ,</w:t>
      </w:r>
      <w:r w:rsidRPr="00CC056A">
        <w:t xml:space="preserve"> для определения конца ОВ; первая неоднородность с затуханием, превышающим пороговое значение, определяется при автоматическом анализе рефлектограммы как конец ОВ, все последующие неоднородности игнорируются (</w:t>
      </w:r>
      <w:r w:rsidRPr="00714C9F">
        <w:t>см.</w:t>
      </w:r>
      <w:r w:rsidRPr="00D62BC2">
        <w:t xml:space="preserve"> </w:t>
      </w:r>
      <w:r w:rsidRPr="00C71C17">
        <w:rPr>
          <w:b/>
        </w:rPr>
        <w:t>Руководство по эксплуатации</w:t>
      </w:r>
      <w:r>
        <w:rPr>
          <w:b/>
          <w:lang w:val="be-BY"/>
        </w:rPr>
        <w:t>:</w:t>
      </w:r>
      <w:r w:rsidRPr="00C71C17">
        <w:rPr>
          <w:b/>
        </w:rPr>
        <w:t xml:space="preserve"> </w:t>
      </w:r>
      <w:r w:rsidR="00957032">
        <w:rPr>
          <w:b/>
        </w:rPr>
        <w:t>"</w:t>
      </w:r>
      <w:r w:rsidRPr="00C71C17">
        <w:rPr>
          <w:b/>
        </w:rPr>
        <w:t>Модули автоматического контроля оптических волокон МАК 100</w:t>
      </w:r>
      <w:r w:rsidR="00957032">
        <w:rPr>
          <w:b/>
        </w:rPr>
        <w:t>"</w:t>
      </w:r>
      <w:r w:rsidRPr="00C71C17">
        <w:t>,</w:t>
      </w:r>
      <w:r>
        <w:rPr>
          <w:i/>
          <w:lang w:val="be-BY"/>
        </w:rPr>
        <w:t xml:space="preserve"> </w:t>
      </w:r>
      <w:r w:rsidRPr="00C71C17">
        <w:t xml:space="preserve">Раздел </w:t>
      </w:r>
      <w:r w:rsidRPr="00D62BC2">
        <w:t>6.4.12</w:t>
      </w:r>
      <w:r w:rsidRPr="00CC056A">
        <w:t>).</w:t>
      </w:r>
    </w:p>
    <w:p w14:paraId="713D9671" w14:textId="5354C950" w:rsidR="00C50FF8" w:rsidRPr="00CC056A" w:rsidRDefault="00C50FF8" w:rsidP="00C50FF8">
      <w:pPr>
        <w:spacing w:before="120"/>
        <w:ind w:firstLine="720"/>
        <w:jc w:val="both"/>
      </w:pPr>
      <w:r w:rsidRPr="00CC056A">
        <w:rPr>
          <w:b/>
        </w:rPr>
        <w:t>Коэффициент затухания</w:t>
      </w:r>
      <w:r w:rsidRPr="00CC056A">
        <w:t xml:space="preserve"> </w:t>
      </w:r>
      <w:r w:rsidRPr="00CC056A">
        <w:rPr>
          <w:b/>
        </w:rPr>
        <w:t xml:space="preserve">– </w:t>
      </w:r>
      <w:r w:rsidRPr="00CC056A">
        <w:rPr>
          <w:b/>
          <w:lang w:val="en-US"/>
        </w:rPr>
        <w:t>CT</w:t>
      </w:r>
      <w:r>
        <w:rPr>
          <w:b/>
        </w:rPr>
        <w:t xml:space="preserve">: </w:t>
      </w:r>
      <w:r w:rsidRPr="00CC056A">
        <w:t xml:space="preserve">пороговое значение коэффициента затухания участка, </w:t>
      </w:r>
      <w:r w:rsidRPr="00CC056A">
        <w:rPr>
          <w:b/>
        </w:rPr>
        <w:t>дБ/км</w:t>
      </w:r>
      <w:r w:rsidRPr="00CC056A">
        <w:t>; превышение порогового значения коэффициента затухания отмечается звездочкой в таблице отметок  (</w:t>
      </w:r>
      <w:r w:rsidRPr="00714C9F">
        <w:t>см.</w:t>
      </w:r>
      <w:r w:rsidRPr="00D62BC2">
        <w:t xml:space="preserve"> </w:t>
      </w:r>
      <w:r w:rsidRPr="00C71C17">
        <w:rPr>
          <w:b/>
        </w:rPr>
        <w:t>Руководство по эксплуатации</w:t>
      </w:r>
      <w:r>
        <w:rPr>
          <w:b/>
          <w:lang w:val="be-BY"/>
        </w:rPr>
        <w:t>:</w:t>
      </w:r>
      <w:r w:rsidRPr="00C71C17">
        <w:rPr>
          <w:b/>
        </w:rPr>
        <w:t xml:space="preserve"> Модули автоматического контроля оптических волокон МАК 100</w:t>
      </w:r>
      <w:r w:rsidRPr="00C71C17">
        <w:t>,</w:t>
      </w:r>
      <w:r>
        <w:rPr>
          <w:i/>
          <w:lang w:val="be-BY"/>
        </w:rPr>
        <w:t xml:space="preserve"> </w:t>
      </w:r>
      <w:r w:rsidR="0091133C">
        <w:t>р</w:t>
      </w:r>
      <w:r w:rsidRPr="00C71C17">
        <w:t xml:space="preserve">аздел </w:t>
      </w:r>
      <w:r w:rsidRPr="00D62BC2">
        <w:t>6.4.12</w:t>
      </w:r>
      <w:r w:rsidRPr="00CC056A">
        <w:t>)</w:t>
      </w:r>
      <w:r>
        <w:t>.</w:t>
      </w:r>
    </w:p>
    <w:p w14:paraId="62C15653" w14:textId="3B4F6240" w:rsidR="00C50FF8" w:rsidRPr="0011160A" w:rsidRDefault="00C50FF8" w:rsidP="00C50FF8">
      <w:pPr>
        <w:spacing w:before="120"/>
        <w:ind w:firstLine="720"/>
        <w:jc w:val="both"/>
        <w:rPr>
          <w:b/>
          <w:u w:val="single"/>
        </w:rPr>
      </w:pPr>
      <w:r w:rsidRPr="008B0B56">
        <w:rPr>
          <w:b/>
        </w:rPr>
        <w:t>Высокое разрешение</w:t>
      </w:r>
      <w:r>
        <w:rPr>
          <w:b/>
        </w:rPr>
        <w:t xml:space="preserve">: </w:t>
      </w:r>
      <w:r w:rsidRPr="008B0B56">
        <w:t>в этом режиме увеличена полоса пропускания оптического  приемника, что дает возможность уменьшить мертвую зону и лучше различать близко лежащие неоднородности. Однако в этом режиме увеличиваются шумы оптического  приемника.</w:t>
      </w:r>
      <w:r>
        <w:t xml:space="preserve"> </w:t>
      </w:r>
      <w:r w:rsidRPr="0011160A">
        <w:rPr>
          <w:b/>
          <w:u w:val="single"/>
        </w:rPr>
        <w:t>Не рекомендуется использовать при</w:t>
      </w:r>
      <w:r w:rsidR="0011160A" w:rsidRPr="0011160A">
        <w:rPr>
          <w:b/>
          <w:u w:val="single"/>
        </w:rPr>
        <w:t xml:space="preserve"> </w:t>
      </w:r>
      <w:r w:rsidRPr="0011160A">
        <w:rPr>
          <w:b/>
          <w:u w:val="single"/>
        </w:rPr>
        <w:t>создании базовый рефлектограмм.</w:t>
      </w:r>
    </w:p>
    <w:p w14:paraId="25B39F3D" w14:textId="22AFA49B" w:rsidR="00C50FF8" w:rsidRDefault="00C50FF8" w:rsidP="00C50FF8">
      <w:pPr>
        <w:spacing w:before="120"/>
        <w:ind w:firstLine="720"/>
        <w:jc w:val="both"/>
        <w:rPr>
          <w:lang w:val="be-BY"/>
        </w:rPr>
      </w:pPr>
      <w:r w:rsidRPr="008B0B56">
        <w:rPr>
          <w:b/>
        </w:rPr>
        <w:t>Уменьшенная мощность лазера</w:t>
      </w:r>
      <w:r>
        <w:rPr>
          <w:b/>
        </w:rPr>
        <w:t xml:space="preserve">: </w:t>
      </w:r>
      <w:r>
        <w:t xml:space="preserve">для модулей МАК 100 этот режим отключен. </w:t>
      </w:r>
    </w:p>
    <w:p w14:paraId="0ADE890F" w14:textId="6F78FA61" w:rsidR="00C50FF8" w:rsidRDefault="00C50FF8" w:rsidP="0011160A">
      <w:pPr>
        <w:ind w:firstLine="567"/>
        <w:jc w:val="both"/>
      </w:pPr>
      <w:r w:rsidRPr="002F1F6D">
        <w:t xml:space="preserve">Программное обеспечение модуля МАК 100 позволяет поводить измерения только в ручном режиме, поэтому строка </w:t>
      </w:r>
      <w:r>
        <w:rPr>
          <w:noProof/>
          <w:lang w:val="en-US" w:eastAsia="en-US"/>
        </w:rPr>
        <w:drawing>
          <wp:inline distT="0" distB="0" distL="0" distR="0" wp14:anchorId="395B7877" wp14:editId="723FCBF0">
            <wp:extent cx="2163336" cy="230625"/>
            <wp:effectExtent l="0" t="0" r="889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3216" cy="23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1F6D">
        <w:t xml:space="preserve"> недоступна. Это значит, что измерение может быть проведено только с параметрами, установленными пользователем.</w:t>
      </w:r>
    </w:p>
    <w:p w14:paraId="163CB455" w14:textId="77777777" w:rsidR="00C50FF8" w:rsidRDefault="00C50FF8" w:rsidP="0011160A">
      <w:pPr>
        <w:ind w:firstLine="567"/>
        <w:jc w:val="both"/>
      </w:pPr>
      <w:r>
        <w:t xml:space="preserve">Если </w:t>
      </w:r>
      <w:r w:rsidRPr="00DA3D28">
        <w:t>модул</w:t>
      </w:r>
      <w:r>
        <w:t>ь</w:t>
      </w:r>
      <w:r w:rsidRPr="00DA3D28">
        <w:t xml:space="preserve"> </w:t>
      </w:r>
      <w:r>
        <w:t>МАК 100</w:t>
      </w:r>
      <w:r w:rsidRPr="00DA3D28">
        <w:t xml:space="preserve"> </w:t>
      </w:r>
      <w:r>
        <w:t xml:space="preserve">работает на двух длинах волн, то параметры измерения нужно устанавливать отдельно для каждой длины волны, выбирая  соответствующую закладку.  </w:t>
      </w:r>
    </w:p>
    <w:p w14:paraId="31DED6FA" w14:textId="77777777" w:rsidR="00C50FF8" w:rsidRDefault="00C50FF8" w:rsidP="00C50FF8">
      <w:pPr>
        <w:jc w:val="both"/>
      </w:pPr>
      <w:r>
        <w:t xml:space="preserve">В </w:t>
      </w:r>
      <w:r w:rsidRPr="00DA3D28">
        <w:t>модул</w:t>
      </w:r>
      <w:r>
        <w:t>е</w:t>
      </w:r>
      <w:r w:rsidRPr="00DA3D28">
        <w:t xml:space="preserve"> </w:t>
      </w:r>
      <w:r>
        <w:t>МАК 100</w:t>
      </w:r>
      <w:r w:rsidRPr="00DA3D28">
        <w:t xml:space="preserve"> </w:t>
      </w:r>
      <w:r>
        <w:t xml:space="preserve">на две длины волны при нажатии кнопки </w:t>
      </w:r>
      <w:r>
        <w:rPr>
          <w:noProof/>
          <w:lang w:val="en-US" w:eastAsia="en-US"/>
        </w:rPr>
        <w:drawing>
          <wp:inline distT="0" distB="0" distL="0" distR="0" wp14:anchorId="1ACC3865" wp14:editId="147FB3B1">
            <wp:extent cx="780586" cy="193846"/>
            <wp:effectExtent l="0" t="0" r="635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1" cy="193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параметры</w:t>
      </w:r>
      <w:r w:rsidRPr="00466859">
        <w:t xml:space="preserve"> </w:t>
      </w:r>
      <w:r w:rsidRPr="004D74F1">
        <w:t xml:space="preserve"> </w:t>
      </w:r>
      <w:r>
        <w:t xml:space="preserve">измерения, установленные в активной закладке для одной длины волны будут применены и другой длины волны. </w:t>
      </w:r>
    </w:p>
    <w:p w14:paraId="4CEA1434" w14:textId="77777777" w:rsidR="00C50FF8" w:rsidRPr="00625E60" w:rsidRDefault="00C50FF8" w:rsidP="00C50FF8">
      <w:pPr>
        <w:jc w:val="both"/>
        <w:rPr>
          <w:i/>
          <w:u w:val="single"/>
        </w:rPr>
      </w:pPr>
      <w:r w:rsidRPr="00625E60">
        <w:rPr>
          <w:b/>
          <w:i/>
          <w:u w:val="single"/>
        </w:rPr>
        <w:t>Данное действие не распространяется на коэффициент обратного рассеяния, показатель преломления и параметры анализа</w:t>
      </w:r>
      <w:r>
        <w:rPr>
          <w:i/>
          <w:u w:val="single"/>
        </w:rPr>
        <w:t>.</w:t>
      </w:r>
    </w:p>
    <w:p w14:paraId="4B15F17F" w14:textId="77777777" w:rsidR="00C50FF8" w:rsidRPr="00BC72EE" w:rsidRDefault="00C50FF8" w:rsidP="00C50FF8">
      <w:pPr>
        <w:pStyle w:val="Heading4"/>
      </w:pPr>
      <w:bookmarkStart w:id="468" w:name="_Toc352570"/>
      <w:bookmarkStart w:id="469" w:name="_Toc148100368"/>
      <w:r>
        <w:t>Запуск</w:t>
      </w:r>
      <w:r w:rsidRPr="00BC72EE">
        <w:t xml:space="preserve"> </w:t>
      </w:r>
      <w:r>
        <w:t xml:space="preserve">измерения </w:t>
      </w:r>
      <w:r w:rsidRPr="00BC72EE">
        <w:t>RFTSReflect</w:t>
      </w:r>
      <w:bookmarkEnd w:id="468"/>
      <w:bookmarkEnd w:id="469"/>
    </w:p>
    <w:p w14:paraId="23DE707A" w14:textId="77777777" w:rsidR="00C50FF8" w:rsidRPr="00CC056A" w:rsidRDefault="00C50FF8" w:rsidP="00C50FF8">
      <w:pPr>
        <w:ind w:firstLine="720"/>
        <w:jc w:val="both"/>
      </w:pPr>
      <w:r w:rsidRPr="00CC056A">
        <w:t xml:space="preserve">Запуск измерения </w:t>
      </w:r>
      <w:r w:rsidRPr="00920D94">
        <w:rPr>
          <w:b/>
        </w:rPr>
        <w:t>в режиме реального времени (без усреднений)</w:t>
      </w:r>
      <w:r w:rsidRPr="00B57789">
        <w:t xml:space="preserve"> осуществляется выбором пункта меню </w:t>
      </w:r>
      <w:r w:rsidRPr="00B57789">
        <w:rPr>
          <w:b/>
          <w:i/>
        </w:rPr>
        <w:t xml:space="preserve">Измерение </w:t>
      </w:r>
      <w:r w:rsidRPr="00B57789">
        <w:rPr>
          <w:b/>
          <w:i/>
        </w:rPr>
        <w:sym w:font="Symbol" w:char="F0AE"/>
      </w:r>
      <w:r w:rsidRPr="00B57789">
        <w:rPr>
          <w:b/>
          <w:i/>
        </w:rPr>
        <w:t xml:space="preserve"> Произвести измерение без  усреднений </w:t>
      </w:r>
      <w:r w:rsidRPr="00B57789">
        <w:t xml:space="preserve">или нажатием кнопки </w:t>
      </w:r>
      <w:bookmarkStart w:id="470" w:name="_MON_1072001715"/>
      <w:bookmarkEnd w:id="470"/>
      <w:r w:rsidRPr="00B57789">
        <w:rPr>
          <w:noProof/>
        </w:rPr>
        <w:object w:dxaOrig="360" w:dyaOrig="375" w14:anchorId="68F2AF53">
          <v:shape id="_x0000_i1026" type="#_x0000_t75" style="width:17.8pt;height:17.8pt" o:ole="" fillcolor="window">
            <v:imagedata r:id="rId113" o:title=""/>
          </v:shape>
          <o:OLEObject Type="Embed" ProgID="Word.Picture.8" ShapeID="_x0000_i1026" DrawAspect="Content" ObjectID="_1760253037" r:id="rId114"/>
        </w:object>
      </w:r>
      <w:r w:rsidRPr="00B57789">
        <w:t xml:space="preserve"> на панели кнопок или нажатием клавиши </w:t>
      </w:r>
      <w:r w:rsidRPr="00B57789">
        <w:rPr>
          <w:b/>
        </w:rPr>
        <w:t>ENTER</w:t>
      </w:r>
      <w:r w:rsidRPr="00B57789">
        <w:t>.</w:t>
      </w:r>
      <w:r w:rsidRPr="00CC056A">
        <w:t xml:space="preserve"> </w:t>
      </w:r>
    </w:p>
    <w:p w14:paraId="278DBBE8" w14:textId="77777777" w:rsidR="00C50FF8" w:rsidRPr="00CC056A" w:rsidRDefault="00C50FF8" w:rsidP="00C50FF8">
      <w:pPr>
        <w:ind w:firstLine="720"/>
        <w:jc w:val="both"/>
      </w:pPr>
      <w:r w:rsidRPr="00CC056A">
        <w:t xml:space="preserve">После перехода </w:t>
      </w:r>
      <w:r>
        <w:t xml:space="preserve">в этот режим </w:t>
      </w:r>
      <w:r w:rsidRPr="00CC056A">
        <w:t>данный пункт подменю становится недоступным до останов</w:t>
      </w:r>
      <w:r>
        <w:t>ки</w:t>
      </w:r>
      <w:r w:rsidRPr="00CC056A">
        <w:t xml:space="preserve"> измерения. Кнопка </w:t>
      </w:r>
      <w:r w:rsidRPr="00CC056A">
        <w:rPr>
          <w:noProof/>
        </w:rPr>
        <w:object w:dxaOrig="360" w:dyaOrig="375" w14:anchorId="413CFC89">
          <v:shape id="_x0000_i1027" type="#_x0000_t75" style="width:17.8pt;height:17.8pt" o:ole="" fillcolor="window">
            <v:imagedata r:id="rId113" o:title=""/>
          </v:shape>
          <o:OLEObject Type="Embed" ProgID="Word.Picture.8" ShapeID="_x0000_i1027" DrawAspect="Content" ObjectID="_1760253038" r:id="rId115"/>
        </w:object>
      </w:r>
      <w:r w:rsidRPr="00CC056A">
        <w:t xml:space="preserve"> преобразуется в кнопку </w:t>
      </w:r>
      <w:r>
        <w:rPr>
          <w:noProof/>
          <w:lang w:val="en-US" w:eastAsia="en-US"/>
        </w:rPr>
        <w:drawing>
          <wp:inline distT="0" distB="0" distL="0" distR="0" wp14:anchorId="312D708E" wp14:editId="021D3731">
            <wp:extent cx="215900" cy="208280"/>
            <wp:effectExtent l="0" t="0" r="0" b="127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" cy="20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досрочной</w:t>
      </w:r>
      <w:r w:rsidRPr="00CC056A">
        <w:t xml:space="preserve"> останов</w:t>
      </w:r>
      <w:r>
        <w:t>ки</w:t>
      </w:r>
      <w:r w:rsidRPr="00CC056A">
        <w:t xml:space="preserve"> измерения.</w:t>
      </w:r>
    </w:p>
    <w:p w14:paraId="036E86FB" w14:textId="77777777" w:rsidR="00C50FF8" w:rsidRPr="00CC056A" w:rsidRDefault="00C50FF8" w:rsidP="00C50FF8">
      <w:pPr>
        <w:ind w:firstLine="720"/>
        <w:jc w:val="both"/>
      </w:pPr>
      <w:r w:rsidRPr="00CC056A">
        <w:lastRenderedPageBreak/>
        <w:t xml:space="preserve">Одновременно с началом измерения в информационной строке в нижней части главного окна программы загорается знак лазерной опасности </w:t>
      </w:r>
      <w:r>
        <w:rPr>
          <w:noProof/>
          <w:lang w:val="en-US" w:eastAsia="en-US"/>
        </w:rPr>
        <w:drawing>
          <wp:inline distT="0" distB="0" distL="0" distR="0" wp14:anchorId="40A36A50" wp14:editId="35DAF485">
            <wp:extent cx="178435" cy="163830"/>
            <wp:effectExtent l="0" t="0" r="0" b="762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43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056A">
        <w:rPr>
          <w:noProof/>
        </w:rPr>
        <w:t xml:space="preserve">. В соседнем окне этой же строки отображается </w:t>
      </w:r>
      <w:r w:rsidRPr="00CC056A">
        <w:t xml:space="preserve">скорость смены рефлектограммы: чем больше период обновления рефлектограммы, тем медленнее заполняется окно. </w:t>
      </w:r>
    </w:p>
    <w:p w14:paraId="423CFA8A" w14:textId="77777777" w:rsidR="00C50FF8" w:rsidRPr="00CC056A" w:rsidRDefault="00C50FF8" w:rsidP="00C50FF8">
      <w:pPr>
        <w:ind w:firstLine="720"/>
        <w:jc w:val="both"/>
      </w:pPr>
      <w:r>
        <w:t>Для остановки</w:t>
      </w:r>
      <w:r w:rsidRPr="00CC056A">
        <w:t xml:space="preserve"> измерения можно воспользоваться пунктом меню </w:t>
      </w:r>
      <w:r w:rsidRPr="00CC056A">
        <w:rPr>
          <w:b/>
          <w:i/>
        </w:rPr>
        <w:t xml:space="preserve">Измерение </w:t>
      </w:r>
      <w:r w:rsidRPr="00CC056A">
        <w:rPr>
          <w:b/>
          <w:i/>
        </w:rPr>
        <w:sym w:font="Symbol" w:char="F0AE"/>
      </w:r>
      <w:r w:rsidRPr="00CC056A">
        <w:rPr>
          <w:b/>
          <w:i/>
        </w:rPr>
        <w:t xml:space="preserve"> Остановить измерение</w:t>
      </w:r>
      <w:r>
        <w:rPr>
          <w:b/>
          <w:i/>
        </w:rPr>
        <w:t xml:space="preserve"> </w:t>
      </w:r>
      <w:r>
        <w:t>или</w:t>
      </w:r>
      <w:r w:rsidRPr="00CC056A">
        <w:t xml:space="preserve"> клавишей</w:t>
      </w:r>
      <w:r w:rsidRPr="00CC056A">
        <w:rPr>
          <w:b/>
        </w:rPr>
        <w:t xml:space="preserve"> ESC </w:t>
      </w:r>
      <w:r w:rsidRPr="00CC056A">
        <w:t>или</w:t>
      </w:r>
      <w:r w:rsidRPr="00CC056A">
        <w:rPr>
          <w:b/>
        </w:rPr>
        <w:t xml:space="preserve"> </w:t>
      </w:r>
      <w:r w:rsidRPr="00CC056A">
        <w:t xml:space="preserve">кнопкой </w:t>
      </w:r>
      <w:r>
        <w:rPr>
          <w:noProof/>
          <w:lang w:val="en-US" w:eastAsia="en-US"/>
        </w:rPr>
        <w:drawing>
          <wp:inline distT="0" distB="0" distL="0" distR="0" wp14:anchorId="1CE89A58" wp14:editId="2BE3621E">
            <wp:extent cx="215900" cy="208280"/>
            <wp:effectExtent l="0" t="0" r="0" b="127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" cy="20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056A">
        <w:t>.</w:t>
      </w:r>
    </w:p>
    <w:p w14:paraId="3864522E" w14:textId="77777777" w:rsidR="00C50FF8" w:rsidRDefault="00C50FF8" w:rsidP="00C50FF8">
      <w:pPr>
        <w:ind w:firstLine="720"/>
        <w:jc w:val="both"/>
      </w:pPr>
      <w:r w:rsidRPr="00CC056A">
        <w:t xml:space="preserve">В </w:t>
      </w:r>
      <w:r w:rsidRPr="002F1F6D">
        <w:t>режиме реального времени рефлектограмма</w:t>
      </w:r>
      <w:r w:rsidRPr="00CC056A">
        <w:t xml:space="preserve"> выводится на экран с определенной периодичностью во времени, при этом картинка полностью обновляется. </w:t>
      </w:r>
      <w:r w:rsidRPr="00947005">
        <w:t xml:space="preserve">Этот режим, в основном, используется </w:t>
      </w:r>
      <w:r>
        <w:t xml:space="preserve">для быстрой поверки качества соединения </w:t>
      </w:r>
      <w:r w:rsidRPr="00947005">
        <w:t xml:space="preserve">двух ОВ, для идентификации ОВ или в других аналогичных случаях. </w:t>
      </w:r>
    </w:p>
    <w:p w14:paraId="7BB18493" w14:textId="77777777" w:rsidR="00C50FF8" w:rsidRPr="00CC056A" w:rsidRDefault="00C50FF8" w:rsidP="00C50FF8">
      <w:pPr>
        <w:ind w:firstLine="720"/>
        <w:jc w:val="both"/>
      </w:pPr>
      <w:r w:rsidRPr="00CC056A">
        <w:t xml:space="preserve">Если выполняется измерение </w:t>
      </w:r>
      <w:r w:rsidRPr="00CD3F69">
        <w:t>в режиме реального времени</w:t>
      </w:r>
      <w:r w:rsidRPr="00CC056A">
        <w:t xml:space="preserve">, то новое нажатие клавиши </w:t>
      </w:r>
      <w:r w:rsidRPr="00CC056A">
        <w:rPr>
          <w:b/>
        </w:rPr>
        <w:t xml:space="preserve">ENTER,  </w:t>
      </w:r>
      <w:r w:rsidRPr="00CC056A">
        <w:t>переводит</w:t>
      </w:r>
      <w:r w:rsidRPr="00CC056A">
        <w:rPr>
          <w:b/>
        </w:rPr>
        <w:t xml:space="preserve"> </w:t>
      </w:r>
      <w:r w:rsidRPr="00CC056A">
        <w:t>рефлектометр</w:t>
      </w:r>
      <w:r w:rsidRPr="00CC056A">
        <w:rPr>
          <w:b/>
        </w:rPr>
        <w:t xml:space="preserve"> </w:t>
      </w:r>
      <w:r w:rsidRPr="00CC056A">
        <w:t xml:space="preserve">в режим измерения с усреднением. </w:t>
      </w:r>
    </w:p>
    <w:p w14:paraId="643801BF" w14:textId="77777777" w:rsidR="00C50FF8" w:rsidRPr="00CC056A" w:rsidRDefault="00C50FF8" w:rsidP="00C50FF8">
      <w:pPr>
        <w:ind w:firstLine="720"/>
        <w:jc w:val="both"/>
      </w:pPr>
    </w:p>
    <w:p w14:paraId="53A7F073" w14:textId="77777777" w:rsidR="00C50FF8" w:rsidRPr="00CC056A" w:rsidRDefault="00C50FF8" w:rsidP="00C50FF8">
      <w:pPr>
        <w:ind w:firstLine="720"/>
        <w:jc w:val="both"/>
        <w:rPr>
          <w:highlight w:val="yellow"/>
        </w:rPr>
      </w:pPr>
      <w:r w:rsidRPr="00CC056A">
        <w:t xml:space="preserve">Запуск измерения </w:t>
      </w:r>
      <w:r w:rsidRPr="00920D94">
        <w:rPr>
          <w:b/>
        </w:rPr>
        <w:t>с усреднениями</w:t>
      </w:r>
      <w:r>
        <w:t xml:space="preserve"> </w:t>
      </w:r>
      <w:r w:rsidRPr="00CC056A">
        <w:t xml:space="preserve">осуществляется выбором пункта меню </w:t>
      </w:r>
      <w:r w:rsidRPr="00CC056A">
        <w:rPr>
          <w:b/>
          <w:i/>
        </w:rPr>
        <w:t xml:space="preserve">Измерение </w:t>
      </w:r>
      <w:r w:rsidRPr="00CC056A">
        <w:rPr>
          <w:b/>
          <w:i/>
        </w:rPr>
        <w:sym w:font="Symbol" w:char="F0AE"/>
      </w:r>
      <w:r w:rsidRPr="00CC056A">
        <w:rPr>
          <w:b/>
          <w:i/>
        </w:rPr>
        <w:t xml:space="preserve"> Произвести измерение с усреднени</w:t>
      </w:r>
      <w:r>
        <w:rPr>
          <w:b/>
          <w:i/>
        </w:rPr>
        <w:t>ями</w:t>
      </w:r>
      <w:r w:rsidRPr="00CC056A">
        <w:rPr>
          <w:b/>
          <w:i/>
        </w:rPr>
        <w:t>,</w:t>
      </w:r>
      <w:r w:rsidRPr="00CC056A">
        <w:t xml:space="preserve"> нажатием кнопки </w:t>
      </w:r>
      <w:r>
        <w:rPr>
          <w:noProof/>
          <w:lang w:val="en-US" w:eastAsia="en-US"/>
        </w:rPr>
        <w:drawing>
          <wp:inline distT="0" distB="0" distL="0" distR="0" wp14:anchorId="20C902B7" wp14:editId="4D37F489">
            <wp:extent cx="215900" cy="208280"/>
            <wp:effectExtent l="0" t="0" r="0" b="127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" cy="20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056A">
        <w:t xml:space="preserve"> на панели кнопок или нажатием клавиши </w:t>
      </w:r>
      <w:r w:rsidRPr="00CC056A">
        <w:rPr>
          <w:b/>
        </w:rPr>
        <w:t xml:space="preserve">ENTER, </w:t>
      </w:r>
      <w:r w:rsidRPr="00CC056A">
        <w:t xml:space="preserve">если рефлектометр уже выполняет </w:t>
      </w:r>
      <w:r w:rsidRPr="00B54A58">
        <w:t xml:space="preserve">измерение в </w:t>
      </w:r>
      <w:r w:rsidRPr="00127120">
        <w:t>режиме реального времени</w:t>
      </w:r>
      <w:r w:rsidRPr="00CC056A">
        <w:t>.</w:t>
      </w:r>
    </w:p>
    <w:p w14:paraId="6CC0537A" w14:textId="77777777" w:rsidR="00C50FF8" w:rsidRPr="00CC056A" w:rsidRDefault="00C50FF8" w:rsidP="00C50FF8">
      <w:pPr>
        <w:ind w:firstLine="720"/>
        <w:jc w:val="both"/>
      </w:pPr>
      <w:r w:rsidRPr="00CC056A">
        <w:t xml:space="preserve">После </w:t>
      </w:r>
      <w:r>
        <w:t xml:space="preserve">начала </w:t>
      </w:r>
      <w:r w:rsidRPr="00CC056A">
        <w:t>измерения с усреднени</w:t>
      </w:r>
      <w:r>
        <w:t>я</w:t>
      </w:r>
      <w:r w:rsidRPr="00CC056A">
        <w:t>м</w:t>
      </w:r>
      <w:r>
        <w:t>и</w:t>
      </w:r>
      <w:r w:rsidRPr="00CC056A">
        <w:t xml:space="preserve"> данный пункт подменю становит</w:t>
      </w:r>
      <w:r>
        <w:t>ся недоступным</w:t>
      </w:r>
      <w:r w:rsidRPr="00CC056A">
        <w:t xml:space="preserve"> до конца процесса измерения. Кнопка </w:t>
      </w:r>
      <w:r>
        <w:rPr>
          <w:noProof/>
          <w:lang w:val="en-US" w:eastAsia="en-US"/>
        </w:rPr>
        <w:drawing>
          <wp:inline distT="0" distB="0" distL="0" distR="0" wp14:anchorId="0F58016E" wp14:editId="76AD0B3A">
            <wp:extent cx="215900" cy="208280"/>
            <wp:effectExtent l="0" t="0" r="0" b="127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" cy="20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056A">
        <w:t xml:space="preserve"> преобразуется в кнопку </w:t>
      </w:r>
      <w:r>
        <w:rPr>
          <w:noProof/>
          <w:lang w:val="en-US" w:eastAsia="en-US"/>
        </w:rPr>
        <w:drawing>
          <wp:inline distT="0" distB="0" distL="0" distR="0" wp14:anchorId="0E1FCF82" wp14:editId="679499A4">
            <wp:extent cx="215900" cy="208280"/>
            <wp:effectExtent l="0" t="0" r="0" b="127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" cy="20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056A">
        <w:t>.</w:t>
      </w:r>
    </w:p>
    <w:p w14:paraId="294F5826" w14:textId="77777777" w:rsidR="00C50FF8" w:rsidRPr="00CC056A" w:rsidRDefault="00C50FF8" w:rsidP="00C50FF8">
      <w:pPr>
        <w:ind w:firstLine="720"/>
        <w:jc w:val="both"/>
      </w:pPr>
      <w:r w:rsidRPr="00CC056A">
        <w:t xml:space="preserve">Одновременно с началом измерения в нижней строке главного окна программы загорается знак лазерной опасности </w:t>
      </w:r>
      <w:r>
        <w:rPr>
          <w:noProof/>
          <w:lang w:val="en-US" w:eastAsia="en-US"/>
        </w:rPr>
        <w:drawing>
          <wp:inline distT="0" distB="0" distL="0" distR="0" wp14:anchorId="422B1489" wp14:editId="4AD7263C">
            <wp:extent cx="178435" cy="163830"/>
            <wp:effectExtent l="0" t="0" r="0" b="762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43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056A">
        <w:rPr>
          <w:noProof/>
        </w:rPr>
        <w:t>.</w:t>
      </w:r>
    </w:p>
    <w:p w14:paraId="63F561C6" w14:textId="77777777" w:rsidR="00C50FF8" w:rsidRPr="00CC056A" w:rsidRDefault="00C50FF8" w:rsidP="00C50FF8">
      <w:pPr>
        <w:ind w:firstLine="720"/>
        <w:jc w:val="both"/>
      </w:pPr>
      <w:r>
        <w:t>Для остановки</w:t>
      </w:r>
      <w:r w:rsidRPr="00CC056A">
        <w:t xml:space="preserve"> измерения можно воспользоваться пунктом меню </w:t>
      </w:r>
      <w:r w:rsidRPr="00CC056A">
        <w:rPr>
          <w:b/>
          <w:i/>
        </w:rPr>
        <w:t xml:space="preserve">Измерение </w:t>
      </w:r>
      <w:r w:rsidRPr="00CC056A">
        <w:rPr>
          <w:b/>
          <w:i/>
        </w:rPr>
        <w:sym w:font="Symbol" w:char="F0AE"/>
      </w:r>
      <w:r w:rsidRPr="00CC056A">
        <w:rPr>
          <w:b/>
          <w:i/>
        </w:rPr>
        <w:t xml:space="preserve"> Остановить измерение</w:t>
      </w:r>
      <w:r w:rsidRPr="00CC056A">
        <w:t xml:space="preserve"> </w:t>
      </w:r>
      <w:r>
        <w:t xml:space="preserve"> или </w:t>
      </w:r>
      <w:r w:rsidRPr="00CC056A">
        <w:t>клавишей</w:t>
      </w:r>
      <w:r w:rsidRPr="00CC056A">
        <w:rPr>
          <w:b/>
        </w:rPr>
        <w:t xml:space="preserve"> ESC </w:t>
      </w:r>
      <w:r w:rsidRPr="00CC056A">
        <w:t>или</w:t>
      </w:r>
      <w:r w:rsidRPr="00CC056A">
        <w:rPr>
          <w:b/>
        </w:rPr>
        <w:t xml:space="preserve"> </w:t>
      </w:r>
      <w:r w:rsidRPr="00CC056A">
        <w:t xml:space="preserve"> кнопкой </w:t>
      </w:r>
      <w:r>
        <w:rPr>
          <w:noProof/>
          <w:lang w:val="en-US" w:eastAsia="en-US"/>
        </w:rPr>
        <w:drawing>
          <wp:inline distT="0" distB="0" distL="0" distR="0" wp14:anchorId="16EDF29B" wp14:editId="3AE296BA">
            <wp:extent cx="215900" cy="208280"/>
            <wp:effectExtent l="0" t="0" r="0" b="127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" cy="20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056A">
        <w:t>.</w:t>
      </w:r>
    </w:p>
    <w:p w14:paraId="57B4DD11" w14:textId="77777777" w:rsidR="00C50FF8" w:rsidRDefault="00C50FF8" w:rsidP="00C50FF8">
      <w:pPr>
        <w:spacing w:before="120"/>
        <w:ind w:firstLine="720"/>
        <w:jc w:val="both"/>
      </w:pPr>
      <w:r>
        <w:t>Режим измерения с усреднениями</w:t>
      </w:r>
      <w:r w:rsidRPr="00CC056A">
        <w:t xml:space="preserve"> предназначен для измерения ОВ с последующим исследованием его параметров. При этом </w:t>
      </w:r>
      <w:r>
        <w:t xml:space="preserve">получаемые данные </w:t>
      </w:r>
      <w:r w:rsidRPr="00CC056A">
        <w:t xml:space="preserve">усредняются. На экране в нижней строке главного окна программы отображается индикатор, где указывается текущее значение параметра </w:t>
      </w:r>
      <w:r w:rsidRPr="00CC056A">
        <w:rPr>
          <w:b/>
        </w:rPr>
        <w:t>Nav</w:t>
      </w:r>
      <w:r w:rsidRPr="00CC056A">
        <w:rPr>
          <w:noProof/>
        </w:rPr>
        <w:t xml:space="preserve"> </w:t>
      </w:r>
      <w:r w:rsidRPr="00CC056A">
        <w:t xml:space="preserve">и </w:t>
      </w:r>
      <w:r w:rsidRPr="00CC056A">
        <w:rPr>
          <w:noProof/>
        </w:rPr>
        <w:t xml:space="preserve">отображается относительная шкала </w:t>
      </w:r>
      <w:r w:rsidRPr="00CC056A">
        <w:t xml:space="preserve">времени измерения. </w:t>
      </w:r>
      <w:r w:rsidRPr="00127120">
        <w:t>Измерение</w:t>
      </w:r>
      <w:r w:rsidRPr="00CC056A">
        <w:t xml:space="preserve"> заканчивается, когда параметр </w:t>
      </w:r>
      <w:r w:rsidRPr="00CC056A">
        <w:rPr>
          <w:b/>
        </w:rPr>
        <w:t>Nav</w:t>
      </w:r>
      <w:r w:rsidRPr="00CC056A">
        <w:rPr>
          <w:noProof/>
        </w:rPr>
        <w:t xml:space="preserve"> </w:t>
      </w:r>
      <w:r w:rsidRPr="00CC056A">
        <w:t>достигает значения, установленного оператором (</w:t>
      </w:r>
      <w:r w:rsidRPr="00D62BC2">
        <w:t>см.</w:t>
      </w:r>
      <w:r w:rsidRPr="004633C7">
        <w:rPr>
          <w:highlight w:val="yellow"/>
        </w:rPr>
        <w:t xml:space="preserve"> </w:t>
      </w:r>
      <w:r w:rsidRPr="00C71C17">
        <w:rPr>
          <w:b/>
        </w:rPr>
        <w:t>Руководство по эксплуатации</w:t>
      </w:r>
      <w:r>
        <w:rPr>
          <w:b/>
          <w:lang w:val="be-BY"/>
        </w:rPr>
        <w:t>:</w:t>
      </w:r>
      <w:r w:rsidRPr="00C71C17">
        <w:rPr>
          <w:b/>
        </w:rPr>
        <w:t xml:space="preserve"> Модули автоматического контроля оптических волокон МАК 100</w:t>
      </w:r>
      <w:r w:rsidRPr="00C71C17">
        <w:t>,</w:t>
      </w:r>
      <w:r>
        <w:rPr>
          <w:i/>
          <w:lang w:val="be-BY"/>
        </w:rPr>
        <w:t xml:space="preserve"> </w:t>
      </w:r>
      <w:r w:rsidRPr="00C71C17">
        <w:t xml:space="preserve">Раздел </w:t>
      </w:r>
      <w:r w:rsidRPr="00D62BC2">
        <w:t>6.3.2</w:t>
      </w:r>
      <w:r w:rsidRPr="00CC056A">
        <w:t xml:space="preserve">), чему соответствует полное заполнение индикатора времени. </w:t>
      </w:r>
    </w:p>
    <w:p w14:paraId="5091C3D8" w14:textId="5AE883D2" w:rsidR="00C50FF8" w:rsidRPr="00CC056A" w:rsidRDefault="00C50FF8" w:rsidP="00C50FF8">
      <w:pPr>
        <w:spacing w:before="120"/>
        <w:ind w:firstLine="720"/>
        <w:jc w:val="both"/>
      </w:pPr>
      <w:r>
        <w:t xml:space="preserve">После начала измерения надпись на индикаторе на передней панели модуля МАК 100 </w:t>
      </w:r>
      <w:r>
        <w:rPr>
          <w:lang w:val="be-BY"/>
        </w:rPr>
        <w:t xml:space="preserve">для порта №4 </w:t>
      </w:r>
      <w:r>
        <w:t>принимает вид</w:t>
      </w:r>
      <w:r w:rsidR="004B1A18">
        <w:t>, например:</w:t>
      </w:r>
      <w:r>
        <w:t xml:space="preserve"> 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0AB45FB9" wp14:editId="21BD29A0">
                <wp:extent cx="1397620" cy="364273"/>
                <wp:effectExtent l="19050" t="19050" r="12700" b="17145"/>
                <wp:docPr id="172" name="Text Box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97620" cy="364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B0F77F" w14:textId="77777777" w:rsidR="00997F4B" w:rsidRPr="00920D94" w:rsidRDefault="00997F4B" w:rsidP="00C50FF8">
                            <w:pPr>
                              <w:ind w:right="-120"/>
                              <w:jc w:val="center"/>
                              <w:rPr>
                                <w:b/>
                                <w:sz w:val="16"/>
                                <w:szCs w:val="22"/>
                              </w:rPr>
                            </w:pPr>
                            <w:r w:rsidRPr="00920D94">
                              <w:rPr>
                                <w:b/>
                                <w:sz w:val="16"/>
                                <w:szCs w:val="22"/>
                              </w:rPr>
                              <w:t xml:space="preserve">ИЗМЕРЕНИЕ </w:t>
                            </w:r>
                          </w:p>
                          <w:p w14:paraId="2F13BA46" w14:textId="77777777" w:rsidR="00997F4B" w:rsidRPr="00920D94" w:rsidRDefault="00997F4B" w:rsidP="00C50FF8">
                            <w:pPr>
                              <w:ind w:right="-120"/>
                              <w:jc w:val="center"/>
                              <w:rPr>
                                <w:b/>
                                <w:sz w:val="16"/>
                                <w:szCs w:val="22"/>
                              </w:rPr>
                            </w:pPr>
                            <w:r w:rsidRPr="00920D94">
                              <w:rPr>
                                <w:b/>
                                <w:sz w:val="16"/>
                                <w:szCs w:val="22"/>
                              </w:rPr>
                              <w:t>ПОРТ - 0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AB45FB9" id="_x0000_t202" coordsize="21600,21600" o:spt="202" path="m,l,21600r21600,l21600,xe">
                <v:stroke joinstyle="miter"/>
                <v:path gradientshapeok="t" o:connecttype="rect"/>
              </v:shapetype>
              <v:shape id="Text Box 172" o:spid="_x0000_s1026" type="#_x0000_t202" style="width:110.05pt;height:2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" strokeweight="3pt">
                <v:stroke linestyle="thinThin"/>
                <v:textbox>
                  <w:txbxContent>
                    <w:p w14:paraId="5BB0F77F" w14:textId="77777777" w:rsidR="00997F4B" w:rsidRPr="00920D94" w:rsidRDefault="00997F4B" w:rsidP="00C50FF8">
                      <w:pPr>
                        <w:ind w:right="-120"/>
                        <w:jc w:val="center"/>
                        <w:rPr>
                          <w:b/>
                          <w:sz w:val="16"/>
                          <w:szCs w:val="22"/>
                        </w:rPr>
                      </w:pPr>
                      <w:r w:rsidRPr="00920D94">
                        <w:rPr>
                          <w:b/>
                          <w:sz w:val="16"/>
                          <w:szCs w:val="22"/>
                        </w:rPr>
                        <w:t xml:space="preserve">ИЗМЕРЕНИЕ </w:t>
                      </w:r>
                    </w:p>
                    <w:p w14:paraId="2F13BA46" w14:textId="77777777" w:rsidR="00997F4B" w:rsidRPr="00920D94" w:rsidRDefault="00997F4B" w:rsidP="00C50FF8">
                      <w:pPr>
                        <w:ind w:right="-120"/>
                        <w:jc w:val="center"/>
                        <w:rPr>
                          <w:b/>
                          <w:sz w:val="16"/>
                          <w:szCs w:val="22"/>
                        </w:rPr>
                      </w:pPr>
                      <w:r w:rsidRPr="00920D94">
                        <w:rPr>
                          <w:b/>
                          <w:sz w:val="16"/>
                          <w:szCs w:val="22"/>
                        </w:rPr>
                        <w:t>ПОРТ - 04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t>.</w:t>
      </w:r>
    </w:p>
    <w:p w14:paraId="03131A2D" w14:textId="74729988" w:rsidR="00C50FF8" w:rsidRDefault="00C50FF8" w:rsidP="00C50FF8">
      <w:pPr>
        <w:ind w:firstLine="720"/>
        <w:jc w:val="both"/>
      </w:pPr>
      <w:r>
        <w:t xml:space="preserve">Результатом измерения будет рефлектограмма ВОЛС (см. пример </w:t>
      </w:r>
      <w:r w:rsidRPr="00B81E71">
        <w:t>на</w:t>
      </w:r>
      <w:r w:rsidR="00771531">
        <w:t xml:space="preserve"> </w:t>
      </w:r>
      <w:r w:rsidR="00771531">
        <w:fldChar w:fldCharType="begin"/>
      </w:r>
      <w:r w:rsidR="00771531">
        <w:instrText xml:space="preserve"> REF _Ref4164150 \h </w:instrText>
      </w:r>
      <w:r w:rsidR="00771531">
        <w:fldChar w:fldCharType="separate"/>
      </w:r>
      <w:r w:rsidR="008709DE">
        <w:t xml:space="preserve">Рисунок </w:t>
      </w:r>
      <w:r w:rsidR="008709DE">
        <w:rPr>
          <w:noProof/>
        </w:rPr>
        <w:t>9</w:t>
      </w:r>
      <w:r w:rsidR="008709DE">
        <w:noBreakHyphen/>
      </w:r>
      <w:r w:rsidR="008709DE">
        <w:rPr>
          <w:noProof/>
        </w:rPr>
        <w:t>7</w:t>
      </w:r>
      <w:r w:rsidR="008709DE">
        <w:t xml:space="preserve">. Приложение </w:t>
      </w:r>
      <w:r w:rsidR="008709DE">
        <w:rPr>
          <w:lang w:val="en-US"/>
        </w:rPr>
        <w:t>RFTSReflect</w:t>
      </w:r>
      <w:r w:rsidR="00771531">
        <w:fldChar w:fldCharType="end"/>
      </w:r>
      <w:r>
        <w:t>)</w:t>
      </w:r>
    </w:p>
    <w:p w14:paraId="0EDFE89F" w14:textId="77777777" w:rsidR="00C50FF8" w:rsidRDefault="00C50FF8" w:rsidP="00C50FF8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6E4BFF77" wp14:editId="70F2A09C">
            <wp:extent cx="5572312" cy="3347500"/>
            <wp:effectExtent l="0" t="0" r="0" b="5715"/>
            <wp:docPr id="173" name="Picture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-17-2014 1-18-45 PM.png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443" cy="335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8C48B" w14:textId="2AB0FEEE" w:rsidR="00C50FF8" w:rsidRDefault="0011160A" w:rsidP="0011160A">
      <w:pPr>
        <w:pStyle w:val="Caption"/>
      </w:pPr>
      <w:bookmarkStart w:id="471" w:name="_Ref4164150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>
        <w:t xml:space="preserve">. Приложение </w:t>
      </w:r>
      <w:r>
        <w:rPr>
          <w:lang w:val="en-US"/>
        </w:rPr>
        <w:t>RFTSReflect</w:t>
      </w:r>
      <w:bookmarkEnd w:id="471"/>
    </w:p>
    <w:p w14:paraId="00418B51" w14:textId="77777777" w:rsidR="00043434" w:rsidRDefault="00043434" w:rsidP="00043434"/>
    <w:p w14:paraId="6D8A4A6F" w14:textId="77777777" w:rsidR="00043434" w:rsidRDefault="00043434" w:rsidP="00043434"/>
    <w:p w14:paraId="6D568460" w14:textId="77777777" w:rsidR="00043434" w:rsidRDefault="00043434" w:rsidP="00043434"/>
    <w:p w14:paraId="2B214F70" w14:textId="77777777" w:rsidR="00043434" w:rsidRDefault="00043434" w:rsidP="00043434"/>
    <w:p w14:paraId="37F13934" w14:textId="77777777" w:rsidR="00043434" w:rsidRDefault="00043434" w:rsidP="00043434"/>
    <w:p w14:paraId="3C2C5E9A" w14:textId="77777777" w:rsidR="00043434" w:rsidRDefault="00043434" w:rsidP="00043434"/>
    <w:p w14:paraId="0D360434" w14:textId="77777777" w:rsidR="00043434" w:rsidRDefault="00043434" w:rsidP="00043434"/>
    <w:p w14:paraId="6C4BF297" w14:textId="77777777" w:rsidR="00043434" w:rsidRDefault="00043434" w:rsidP="00043434"/>
    <w:p w14:paraId="38A6716F" w14:textId="77777777" w:rsidR="00043434" w:rsidRDefault="00043434" w:rsidP="00043434"/>
    <w:p w14:paraId="645A7C6C" w14:textId="77777777" w:rsidR="00043434" w:rsidRDefault="00043434" w:rsidP="00043434"/>
    <w:p w14:paraId="7E6437E9" w14:textId="77777777" w:rsidR="00043434" w:rsidRDefault="00043434" w:rsidP="00043434"/>
    <w:p w14:paraId="65C1EF70" w14:textId="77777777" w:rsidR="00043434" w:rsidRDefault="00043434" w:rsidP="00043434"/>
    <w:p w14:paraId="5C0B7706" w14:textId="77777777" w:rsidR="00043434" w:rsidRDefault="00043434" w:rsidP="00043434"/>
    <w:p w14:paraId="3EE20B21" w14:textId="77777777" w:rsidR="00043434" w:rsidRDefault="00043434" w:rsidP="00043434"/>
    <w:p w14:paraId="00D1C4B0" w14:textId="77777777" w:rsidR="00043434" w:rsidRDefault="00043434" w:rsidP="00043434"/>
    <w:p w14:paraId="0A73434C" w14:textId="77777777" w:rsidR="00043434" w:rsidRDefault="00043434" w:rsidP="00043434"/>
    <w:p w14:paraId="02E9664C" w14:textId="77777777" w:rsidR="00043434" w:rsidRDefault="00043434" w:rsidP="00043434"/>
    <w:p w14:paraId="4F062C9D" w14:textId="77777777" w:rsidR="00043434" w:rsidRDefault="00043434" w:rsidP="00043434"/>
    <w:p w14:paraId="3AEA71AB" w14:textId="77777777" w:rsidR="00043434" w:rsidRDefault="00043434" w:rsidP="00043434"/>
    <w:p w14:paraId="4F179220" w14:textId="77777777" w:rsidR="00043434" w:rsidRDefault="00043434" w:rsidP="00043434"/>
    <w:p w14:paraId="564DA9C5" w14:textId="77777777" w:rsidR="00043434" w:rsidRDefault="00043434" w:rsidP="00043434"/>
    <w:p w14:paraId="7C76C3BA" w14:textId="77777777" w:rsidR="00043434" w:rsidRDefault="00043434" w:rsidP="00043434"/>
    <w:p w14:paraId="733FBC9D" w14:textId="77777777" w:rsidR="00043434" w:rsidRDefault="00043434" w:rsidP="00043434"/>
    <w:p w14:paraId="6F33D196" w14:textId="77777777" w:rsidR="00043434" w:rsidRDefault="00043434" w:rsidP="00043434"/>
    <w:p w14:paraId="31FC5FC1" w14:textId="77777777" w:rsidR="00043434" w:rsidRDefault="00043434" w:rsidP="00043434"/>
    <w:p w14:paraId="39F2371F" w14:textId="77777777" w:rsidR="00043434" w:rsidRDefault="00043434" w:rsidP="00043434"/>
    <w:p w14:paraId="1C396918" w14:textId="77777777" w:rsidR="00043434" w:rsidRDefault="00043434" w:rsidP="00043434"/>
    <w:p w14:paraId="61818679" w14:textId="77777777" w:rsidR="00043434" w:rsidRDefault="00043434" w:rsidP="00043434"/>
    <w:p w14:paraId="4110B81C" w14:textId="77777777" w:rsidR="00043434" w:rsidRPr="00043434" w:rsidRDefault="00043434" w:rsidP="00043434"/>
    <w:p w14:paraId="0BF90C00" w14:textId="77777777" w:rsidR="00C50FF8" w:rsidRPr="00606CA8" w:rsidRDefault="00C50FF8" w:rsidP="00081B5F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472" w:name="_Toc124304563"/>
      <w:bookmarkStart w:id="473" w:name="_Ref379815131"/>
      <w:bookmarkStart w:id="474" w:name="_Ref379815141"/>
      <w:bookmarkStart w:id="475" w:name="_Toc392849790"/>
      <w:bookmarkStart w:id="476" w:name="_Toc392863030"/>
      <w:bookmarkStart w:id="477" w:name="_Toc393125957"/>
      <w:bookmarkStart w:id="478" w:name="_Toc393126883"/>
      <w:bookmarkStart w:id="479" w:name="_Toc393129724"/>
      <w:bookmarkStart w:id="480" w:name="_Ref438824"/>
      <w:bookmarkStart w:id="481" w:name="_Toc148100369"/>
      <w:r w:rsidRPr="00606CA8"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>Разметка базовых рефлектограмм</w:t>
      </w:r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</w:p>
    <w:p w14:paraId="6C4E0715" w14:textId="77777777" w:rsidR="00C50FF8" w:rsidRDefault="00C50FF8" w:rsidP="00C50FF8">
      <w:pPr>
        <w:ind w:firstLine="180"/>
        <w:jc w:val="both"/>
      </w:pPr>
      <w:r>
        <w:t>Залогом эффективной работы системы мониторинга является правильная разметка базовых рефлектограмм</w:t>
      </w:r>
      <w:r w:rsidRPr="00FC2C8E">
        <w:t>,</w:t>
      </w:r>
      <w:r>
        <w:t xml:space="preserve"> максимально учитывающая особенности конкретной волоконно-оптической линии (трассы).</w:t>
      </w:r>
    </w:p>
    <w:p w14:paraId="08729B7B" w14:textId="77777777" w:rsidR="00C50FF8" w:rsidRDefault="00C50FF8" w:rsidP="00C50FF8">
      <w:pPr>
        <w:ind w:firstLine="180"/>
        <w:jc w:val="both"/>
      </w:pPr>
    </w:p>
    <w:p w14:paraId="2FC3720F" w14:textId="77777777" w:rsidR="00C50FF8" w:rsidRDefault="00C50FF8" w:rsidP="00C50FF8">
      <w:pPr>
        <w:ind w:firstLine="180"/>
        <w:jc w:val="both"/>
      </w:pPr>
      <w:r>
        <w:t>Этапы разметки базовых рефлектограмм:</w:t>
      </w:r>
    </w:p>
    <w:p w14:paraId="77FB8203" w14:textId="1D2FB719" w:rsidR="00C50FF8" w:rsidRPr="00391C89" w:rsidRDefault="00C50FF8" w:rsidP="00135C9F">
      <w:pPr>
        <w:pStyle w:val="ListParagraph"/>
        <w:numPr>
          <w:ilvl w:val="0"/>
          <w:numId w:val="27"/>
        </w:numPr>
        <w:jc w:val="both"/>
      </w:pPr>
      <w:r>
        <w:t>провести необходимые измерения на трассах</w:t>
      </w:r>
      <w:r w:rsidRPr="00391C89">
        <w:t>;</w:t>
      </w:r>
    </w:p>
    <w:p w14:paraId="06B7A1C2" w14:textId="77777777" w:rsidR="00C50FF8" w:rsidRDefault="00C50FF8" w:rsidP="00135C9F">
      <w:pPr>
        <w:numPr>
          <w:ilvl w:val="0"/>
          <w:numId w:val="27"/>
        </w:numPr>
        <w:jc w:val="both"/>
      </w:pPr>
      <w:r>
        <w:t>задать:</w:t>
      </w:r>
    </w:p>
    <w:p w14:paraId="4DC53BE9" w14:textId="77777777" w:rsidR="00C50FF8" w:rsidRDefault="00C50FF8" w:rsidP="00C50FF8">
      <w:pPr>
        <w:numPr>
          <w:ilvl w:val="1"/>
          <w:numId w:val="1"/>
        </w:numPr>
        <w:jc w:val="both"/>
      </w:pPr>
      <w:r>
        <w:t>рефлектометрические события;</w:t>
      </w:r>
    </w:p>
    <w:p w14:paraId="22982879" w14:textId="262094B8" w:rsidR="00C50FF8" w:rsidRDefault="00E87844" w:rsidP="00C50FF8">
      <w:pPr>
        <w:numPr>
          <w:ilvl w:val="1"/>
          <w:numId w:val="1"/>
        </w:numPr>
        <w:jc w:val="both"/>
      </w:pPr>
      <w:r>
        <w:t>ориентиры</w:t>
      </w:r>
      <w:r w:rsidR="00C50FF8">
        <w:t>;</w:t>
      </w:r>
    </w:p>
    <w:p w14:paraId="425560BB" w14:textId="7E36E6C2" w:rsidR="00C50FF8" w:rsidRPr="004A347E" w:rsidRDefault="00E87844" w:rsidP="00C50FF8">
      <w:pPr>
        <w:numPr>
          <w:ilvl w:val="1"/>
          <w:numId w:val="1"/>
        </w:numPr>
        <w:jc w:val="both"/>
      </w:pPr>
      <w:r>
        <w:t>участки для автоматического поиска новых событий</w:t>
      </w:r>
      <w:r w:rsidR="00C50FF8">
        <w:t>;</w:t>
      </w:r>
    </w:p>
    <w:p w14:paraId="606CB74E" w14:textId="77777777" w:rsidR="00C50FF8" w:rsidRPr="00FD6CD6" w:rsidRDefault="00C50FF8" w:rsidP="00135C9F">
      <w:pPr>
        <w:numPr>
          <w:ilvl w:val="0"/>
          <w:numId w:val="27"/>
        </w:numPr>
        <w:jc w:val="both"/>
      </w:pPr>
      <w:r w:rsidRPr="00FD6CD6">
        <w:t>задать пороги для анализа в процессе мониторинга;</w:t>
      </w:r>
    </w:p>
    <w:p w14:paraId="45C10F37" w14:textId="77777777" w:rsidR="00C50FF8" w:rsidRDefault="00C50FF8" w:rsidP="00C50FF8">
      <w:pPr>
        <w:ind w:firstLine="180"/>
        <w:jc w:val="both"/>
      </w:pPr>
    </w:p>
    <w:p w14:paraId="1A718FB1" w14:textId="77777777" w:rsidR="00C50FF8" w:rsidRDefault="00C50FF8" w:rsidP="00C50FF8">
      <w:pPr>
        <w:ind w:firstLine="180"/>
        <w:jc w:val="both"/>
      </w:pPr>
      <w:r>
        <w:t xml:space="preserve">Для работы с рефлектограммами, их разметки и анализа пользователю следует использовать приложение </w:t>
      </w:r>
      <w:r w:rsidRPr="00DA7236">
        <w:rPr>
          <w:b/>
          <w:lang w:val="en-US"/>
        </w:rPr>
        <w:t>RFTSReflect</w:t>
      </w:r>
      <w:r>
        <w:rPr>
          <w:b/>
        </w:rPr>
        <w:t>,</w:t>
      </w:r>
      <w:r w:rsidRPr="00AC1427">
        <w:t xml:space="preserve"> как описано </w:t>
      </w:r>
      <w:r>
        <w:t>в следующих документах:</w:t>
      </w:r>
    </w:p>
    <w:p w14:paraId="11A2438F" w14:textId="77777777" w:rsidR="00C50FF8" w:rsidRDefault="00C50FF8" w:rsidP="00C50FF8">
      <w:pPr>
        <w:ind w:firstLine="181"/>
        <w:jc w:val="both"/>
      </w:pPr>
      <w:r>
        <w:t>«</w:t>
      </w:r>
      <w:r w:rsidRPr="00890450">
        <w:rPr>
          <w:b/>
        </w:rPr>
        <w:t xml:space="preserve">Рефлектометры оптические ОР-2-2 </w:t>
      </w:r>
      <w:r w:rsidRPr="00890450">
        <w:rPr>
          <w:b/>
          <w:lang w:val="en-US"/>
        </w:rPr>
        <w:t>RTU</w:t>
      </w:r>
      <w:r w:rsidRPr="00890450">
        <w:rPr>
          <w:b/>
        </w:rPr>
        <w:t xml:space="preserve">. Руководство </w:t>
      </w:r>
      <w:r>
        <w:rPr>
          <w:b/>
        </w:rPr>
        <w:t>по эксплуатации</w:t>
      </w:r>
      <w:r>
        <w:t>»</w:t>
      </w:r>
      <w:r w:rsidRPr="00D3017A">
        <w:t>.</w:t>
      </w:r>
    </w:p>
    <w:p w14:paraId="190678A7" w14:textId="77777777" w:rsidR="00C50FF8" w:rsidRPr="003933E9" w:rsidRDefault="00C50FF8" w:rsidP="00C50FF8">
      <w:pPr>
        <w:ind w:firstLine="181"/>
        <w:jc w:val="both"/>
      </w:pPr>
      <w:r>
        <w:rPr>
          <w:b/>
        </w:rPr>
        <w:t>«</w:t>
      </w:r>
      <w:r w:rsidRPr="003933E9">
        <w:rPr>
          <w:b/>
        </w:rPr>
        <w:t>Модули автоматического контроля оптических волокон</w:t>
      </w:r>
      <w:r>
        <w:rPr>
          <w:b/>
        </w:rPr>
        <w:t xml:space="preserve"> </w:t>
      </w:r>
      <w:r w:rsidRPr="003933E9">
        <w:rPr>
          <w:b/>
        </w:rPr>
        <w:t>МАК 100</w:t>
      </w:r>
      <w:r>
        <w:rPr>
          <w:b/>
        </w:rPr>
        <w:t xml:space="preserve">. </w:t>
      </w:r>
      <w:r w:rsidRPr="003933E9">
        <w:rPr>
          <w:b/>
        </w:rPr>
        <w:t xml:space="preserve">Руководство </w:t>
      </w:r>
      <w:r>
        <w:rPr>
          <w:b/>
        </w:rPr>
        <w:t>п</w:t>
      </w:r>
      <w:r w:rsidRPr="003933E9">
        <w:rPr>
          <w:b/>
        </w:rPr>
        <w:t>о эксплуатации</w:t>
      </w:r>
      <w:r>
        <w:rPr>
          <w:b/>
        </w:rPr>
        <w:t>».</w:t>
      </w:r>
    </w:p>
    <w:p w14:paraId="284F5EE2" w14:textId="77777777" w:rsidR="00C50FF8" w:rsidRPr="00606CA8" w:rsidRDefault="00C50FF8" w:rsidP="00C43322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482" w:name="_Toc124304564"/>
      <w:bookmarkStart w:id="483" w:name="_Ref379815967"/>
      <w:bookmarkStart w:id="484" w:name="_Ref379815977"/>
      <w:bookmarkStart w:id="485" w:name="_Toc392849791"/>
      <w:bookmarkStart w:id="486" w:name="_Toc392863031"/>
      <w:bookmarkStart w:id="487" w:name="_Toc393125958"/>
      <w:bookmarkStart w:id="488" w:name="_Toc393126884"/>
      <w:bookmarkStart w:id="489" w:name="_Toc393129725"/>
      <w:bookmarkStart w:id="490" w:name="_Toc148100370"/>
      <w:r w:rsidRPr="00606CA8">
        <w:rPr>
          <w:rFonts w:eastAsiaTheme="majorEastAsia"/>
          <w:i w:val="0"/>
          <w:iCs w:val="0"/>
          <w:sz w:val="32"/>
          <w:szCs w:val="26"/>
          <w:lang w:eastAsia="en-US"/>
        </w:rPr>
        <w:t>Ориентиры</w:t>
      </w:r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</w:p>
    <w:p w14:paraId="07F7D122" w14:textId="77777777" w:rsidR="00C50FF8" w:rsidRDefault="00C50FF8" w:rsidP="00C50FF8">
      <w:pPr>
        <w:ind w:firstLine="180"/>
        <w:jc w:val="both"/>
      </w:pPr>
      <w:r>
        <w:t xml:space="preserve">Для привязки узлов графа трасс к точкам рефлектограммы используются </w:t>
      </w:r>
      <w:r>
        <w:rPr>
          <w:b/>
        </w:rPr>
        <w:t>ориентиры</w:t>
      </w:r>
      <w:r>
        <w:t>. Ориентир характеризуется тремя параметрами:</w:t>
      </w:r>
    </w:p>
    <w:p w14:paraId="491EAE56" w14:textId="77777777" w:rsidR="00C50FF8" w:rsidRDefault="00C50FF8" w:rsidP="008E6A47">
      <w:pPr>
        <w:numPr>
          <w:ilvl w:val="0"/>
          <w:numId w:val="4"/>
        </w:numPr>
        <w:jc w:val="both"/>
      </w:pPr>
      <w:r>
        <w:rPr>
          <w:b/>
        </w:rPr>
        <w:t>Р</w:t>
      </w:r>
      <w:r w:rsidRPr="00196AE2">
        <w:rPr>
          <w:b/>
        </w:rPr>
        <w:t xml:space="preserve">асстоянием от </w:t>
      </w:r>
      <w:r>
        <w:rPr>
          <w:b/>
        </w:rPr>
        <w:t>начала ОВ</w:t>
      </w:r>
      <w:r>
        <w:t>.</w:t>
      </w:r>
    </w:p>
    <w:p w14:paraId="391300CB" w14:textId="77777777" w:rsidR="00C50FF8" w:rsidRPr="00585C96" w:rsidRDefault="00C50FF8" w:rsidP="008E6A47">
      <w:pPr>
        <w:numPr>
          <w:ilvl w:val="0"/>
          <w:numId w:val="4"/>
        </w:numPr>
        <w:jc w:val="both"/>
      </w:pPr>
      <w:r>
        <w:rPr>
          <w:b/>
        </w:rPr>
        <w:t>Г</w:t>
      </w:r>
      <w:r w:rsidRPr="00196AE2">
        <w:rPr>
          <w:b/>
        </w:rPr>
        <w:t>еографическим объектом</w:t>
      </w:r>
      <w:r>
        <w:t xml:space="preserve">, который можно задавать его </w:t>
      </w:r>
      <w:r w:rsidRPr="00196AE2">
        <w:rPr>
          <w:b/>
        </w:rPr>
        <w:t>названием</w:t>
      </w:r>
      <w:r>
        <w:t>, которое будет однозначно идентифицировать этот объект.</w:t>
      </w:r>
    </w:p>
    <w:p w14:paraId="291246A3" w14:textId="6D295699" w:rsidR="00C50FF8" w:rsidRDefault="00C50FF8" w:rsidP="008E6A47">
      <w:pPr>
        <w:numPr>
          <w:ilvl w:val="0"/>
          <w:numId w:val="4"/>
        </w:numPr>
        <w:jc w:val="both"/>
      </w:pPr>
      <w:r>
        <w:rPr>
          <w:b/>
        </w:rPr>
        <w:t>Т</w:t>
      </w:r>
      <w:r w:rsidRPr="00585C96">
        <w:rPr>
          <w:b/>
        </w:rPr>
        <w:t>ипом ориентира</w:t>
      </w:r>
      <w:r>
        <w:t xml:space="preserve">, которые в системе </w:t>
      </w:r>
      <w:r w:rsidR="004065A6">
        <w:rPr>
          <w:b/>
          <w:lang w:val="en-US"/>
        </w:rPr>
        <w:t>FIBERTEST</w:t>
      </w:r>
      <w:r w:rsidR="004065A6" w:rsidRPr="004065A6">
        <w:rPr>
          <w:b/>
        </w:rPr>
        <w:t xml:space="preserve"> 2.0</w:t>
      </w:r>
      <w:r>
        <w:rPr>
          <w:b/>
        </w:rPr>
        <w:t xml:space="preserve"> </w:t>
      </w:r>
      <w:r>
        <w:t>могут принимать одно из значений: «</w:t>
      </w:r>
      <w:r>
        <w:rPr>
          <w:b/>
          <w:lang w:val="en-US"/>
        </w:rPr>
        <w:t>RTU</w:t>
      </w:r>
      <w:r w:rsidRPr="00585C96">
        <w:t>»,</w:t>
      </w:r>
      <w:r>
        <w:t xml:space="preserve"> </w:t>
      </w:r>
      <w:r w:rsidRPr="00585C96">
        <w:t>«</w:t>
      </w:r>
      <w:r w:rsidRPr="00585C96">
        <w:rPr>
          <w:b/>
        </w:rPr>
        <w:t>Муфта</w:t>
      </w:r>
      <w:r w:rsidRPr="00585C96">
        <w:t>», «</w:t>
      </w:r>
      <w:r w:rsidRPr="00585C96">
        <w:rPr>
          <w:b/>
        </w:rPr>
        <w:t>Проключение</w:t>
      </w:r>
      <w:r w:rsidRPr="00585C96">
        <w:t xml:space="preserve">», </w:t>
      </w:r>
      <w:r>
        <w:t>«</w:t>
      </w:r>
      <w:r w:rsidRPr="00195924">
        <w:rPr>
          <w:b/>
        </w:rPr>
        <w:t>Оконечный кросс</w:t>
      </w:r>
      <w:r>
        <w:t>»,</w:t>
      </w:r>
      <w:r w:rsidR="00C7692A" w:rsidRPr="00C7692A">
        <w:t xml:space="preserve"> </w:t>
      </w:r>
      <w:r w:rsidR="00C7692A">
        <w:t>«</w:t>
      </w:r>
      <w:r w:rsidR="00C7692A">
        <w:rPr>
          <w:b/>
        </w:rPr>
        <w:t>Запас кабеля</w:t>
      </w:r>
      <w:r w:rsidR="00C7692A">
        <w:t>»</w:t>
      </w:r>
      <w:r>
        <w:t xml:space="preserve"> а также </w:t>
      </w:r>
      <w:r w:rsidRPr="00585C96">
        <w:t>«</w:t>
      </w:r>
      <w:r w:rsidRPr="00585C96">
        <w:rPr>
          <w:b/>
        </w:rPr>
        <w:t>Узел</w:t>
      </w:r>
      <w:r w:rsidRPr="00585C96">
        <w:t>»</w:t>
      </w:r>
      <w:r>
        <w:t xml:space="preserve"> (ориентир без оборудования)</w:t>
      </w:r>
      <w:r w:rsidRPr="00585C96">
        <w:t>.</w:t>
      </w:r>
      <w:r>
        <w:t xml:space="preserve"> Устанавливается автоматически при задании базовой </w:t>
      </w:r>
      <w:r w:rsidR="00D6394E">
        <w:t>рефлектограммы</w:t>
      </w:r>
      <w:r>
        <w:t>.</w:t>
      </w:r>
    </w:p>
    <w:p w14:paraId="3D2C9B5B" w14:textId="77777777" w:rsidR="00C50FF8" w:rsidRDefault="00C50FF8" w:rsidP="00C50FF8">
      <w:pPr>
        <w:ind w:firstLine="180"/>
        <w:jc w:val="both"/>
      </w:pPr>
      <w:r w:rsidRPr="00F53628">
        <w:rPr>
          <w:b/>
        </w:rPr>
        <w:t>Ориентиры</w:t>
      </w:r>
      <w:r>
        <w:t xml:space="preserve"> задаются оператором при разметке </w:t>
      </w:r>
      <w:r w:rsidRPr="00C024AB">
        <w:rPr>
          <w:b/>
          <w:u w:val="single"/>
        </w:rPr>
        <w:t>точной</w:t>
      </w:r>
      <w:r w:rsidRPr="00CD78F3">
        <w:rPr>
          <w:b/>
        </w:rPr>
        <w:t xml:space="preserve"> </w:t>
      </w:r>
      <w:r w:rsidRPr="00C024AB">
        <w:rPr>
          <w:b/>
        </w:rPr>
        <w:t>базовой рефлектограммы</w:t>
      </w:r>
      <w:r>
        <w:t xml:space="preserve"> в приложении </w:t>
      </w:r>
      <w:r w:rsidRPr="00DA7236">
        <w:rPr>
          <w:b/>
          <w:lang w:val="en-US"/>
        </w:rPr>
        <w:t>RFTSReflect</w:t>
      </w:r>
      <w:r>
        <w:t xml:space="preserve">. </w:t>
      </w:r>
    </w:p>
    <w:p w14:paraId="7350B81D" w14:textId="77777777" w:rsidR="00C50FF8" w:rsidRDefault="00C50FF8" w:rsidP="00C50FF8">
      <w:pPr>
        <w:ind w:firstLine="180"/>
        <w:jc w:val="both"/>
      </w:pPr>
    </w:p>
    <w:p w14:paraId="7AB42A5E" w14:textId="77777777" w:rsidR="00C50FF8" w:rsidRPr="00E70FF0" w:rsidRDefault="00C50FF8" w:rsidP="00C50FF8">
      <w:pPr>
        <w:ind w:firstLine="708"/>
        <w:jc w:val="both"/>
        <w:rPr>
          <w:i/>
          <w:color w:val="FF0000"/>
        </w:rPr>
      </w:pPr>
      <w:r w:rsidRPr="0085172B">
        <w:rPr>
          <w:b/>
          <w:i/>
          <w:color w:val="FF0000"/>
        </w:rPr>
        <w:t xml:space="preserve">ВНИМАНИЕ! </w:t>
      </w:r>
      <w:r w:rsidRPr="00E70FF0">
        <w:rPr>
          <w:rFonts w:ascii="Times New Roman CYR" w:hAnsi="Times New Roman CYR" w:cs="Times New Roman CYR"/>
          <w:i/>
        </w:rPr>
        <w:t xml:space="preserve">Для разметки базовой рефлектограммы можно пользоваться одним из двух условий описанных ниже.  </w:t>
      </w:r>
    </w:p>
    <w:p w14:paraId="6CCA3F79" w14:textId="48CD6F07" w:rsidR="00C50FF8" w:rsidRPr="00E70FF0" w:rsidRDefault="00C50FF8" w:rsidP="00135C9F">
      <w:pPr>
        <w:pStyle w:val="ListParagraph"/>
        <w:numPr>
          <w:ilvl w:val="0"/>
          <w:numId w:val="61"/>
        </w:numPr>
        <w:jc w:val="both"/>
        <w:rPr>
          <w:i/>
        </w:rPr>
      </w:pPr>
      <w:r w:rsidRPr="00E70FF0">
        <w:rPr>
          <w:i/>
        </w:rPr>
        <w:t>К</w:t>
      </w:r>
      <w:r w:rsidRPr="00E70FF0">
        <w:rPr>
          <w:rFonts w:ascii="Times New Roman CYR" w:hAnsi="Times New Roman CYR" w:cs="Times New Roman CYR"/>
          <w:i/>
        </w:rPr>
        <w:t xml:space="preserve">оличество ориентиров, </w:t>
      </w:r>
      <w:r w:rsidRPr="00E70FF0">
        <w:rPr>
          <w:i/>
        </w:rPr>
        <w:t>включая ориентир с номером 0</w:t>
      </w:r>
      <w:r w:rsidRPr="00E70FF0">
        <w:rPr>
          <w:rFonts w:ascii="Times New Roman CYR" w:hAnsi="Times New Roman CYR" w:cs="Times New Roman CYR"/>
          <w:i/>
        </w:rPr>
        <w:t xml:space="preserve"> на точной базовой рефлектограмме должно соответствовать общему количеству узлов на графе трассы</w:t>
      </w:r>
      <w:r w:rsidR="0011160A">
        <w:rPr>
          <w:rFonts w:ascii="Times New Roman CYR" w:hAnsi="Times New Roman CYR" w:cs="Times New Roman CYR"/>
          <w:i/>
        </w:rPr>
        <w:t xml:space="preserve">, можно посмотреть в окне «Ориентиры трасс для </w:t>
      </w:r>
      <w:r w:rsidR="0011160A">
        <w:rPr>
          <w:rFonts w:ascii="Times New Roman CYR" w:hAnsi="Times New Roman CYR" w:cs="Times New Roman CYR"/>
          <w:i/>
          <w:lang w:val="en-US"/>
        </w:rPr>
        <w:t>RTU</w:t>
      </w:r>
      <w:r w:rsidR="0011160A">
        <w:rPr>
          <w:rFonts w:ascii="Times New Roman CYR" w:hAnsi="Times New Roman CYR" w:cs="Times New Roman CYR"/>
          <w:i/>
        </w:rPr>
        <w:t xml:space="preserve">» </w:t>
      </w:r>
      <w:r w:rsidR="0011160A">
        <w:rPr>
          <w:rFonts w:ascii="Times New Roman CYR" w:hAnsi="Times New Roman CYR" w:cs="Times New Roman CYR"/>
          <w:i/>
        </w:rPr>
        <w:fldChar w:fldCharType="begin"/>
      </w:r>
      <w:r w:rsidR="0011160A">
        <w:rPr>
          <w:rFonts w:ascii="Times New Roman CYR" w:hAnsi="Times New Roman CYR" w:cs="Times New Roman CYR"/>
          <w:i/>
        </w:rPr>
        <w:instrText xml:space="preserve"> REF _Ref529725 \h </w:instrText>
      </w:r>
      <w:r w:rsidR="0011160A">
        <w:rPr>
          <w:rFonts w:ascii="Times New Roman CYR" w:hAnsi="Times New Roman CYR" w:cs="Times New Roman CYR"/>
          <w:i/>
        </w:rPr>
      </w:r>
      <w:r w:rsidR="0011160A">
        <w:rPr>
          <w:rFonts w:ascii="Times New Roman CYR" w:hAnsi="Times New Roman CYR" w:cs="Times New Roman CYR"/>
          <w:i/>
        </w:rPr>
        <w:fldChar w:fldCharType="separate"/>
      </w:r>
      <w:r w:rsidR="008709DE">
        <w:t xml:space="preserve">Рисунок </w:t>
      </w:r>
      <w:r w:rsidR="008709DE">
        <w:rPr>
          <w:noProof/>
        </w:rPr>
        <w:t>10</w:t>
      </w:r>
      <w:r w:rsidR="008709DE">
        <w:noBreakHyphen/>
      </w:r>
      <w:r w:rsidR="008709DE">
        <w:rPr>
          <w:noProof/>
        </w:rPr>
        <w:t>1</w:t>
      </w:r>
      <w:r w:rsidR="0011160A">
        <w:rPr>
          <w:rFonts w:ascii="Times New Roman CYR" w:hAnsi="Times New Roman CYR" w:cs="Times New Roman CYR"/>
          <w:i/>
        </w:rPr>
        <w:fldChar w:fldCharType="end"/>
      </w:r>
      <w:r w:rsidRPr="00E70FF0">
        <w:rPr>
          <w:rFonts w:ascii="Times New Roman CYR" w:hAnsi="Times New Roman CYR" w:cs="Times New Roman CYR"/>
          <w:i/>
        </w:rPr>
        <w:t xml:space="preserve">. </w:t>
      </w:r>
    </w:p>
    <w:p w14:paraId="25F1F161" w14:textId="77777777" w:rsidR="00C50FF8" w:rsidRPr="00E70FF0" w:rsidRDefault="00C50FF8" w:rsidP="00C50FF8">
      <w:pPr>
        <w:pStyle w:val="ListParagraph"/>
        <w:ind w:left="1428"/>
        <w:jc w:val="both"/>
        <w:rPr>
          <w:i/>
        </w:rPr>
      </w:pPr>
    </w:p>
    <w:p w14:paraId="4DC5E9C8" w14:textId="23F670BD" w:rsidR="00C50FF8" w:rsidRPr="00E70FF0" w:rsidRDefault="00C50FF8" w:rsidP="00135C9F">
      <w:pPr>
        <w:pStyle w:val="ListParagraph"/>
        <w:numPr>
          <w:ilvl w:val="0"/>
          <w:numId w:val="61"/>
        </w:numPr>
        <w:jc w:val="both"/>
        <w:rPr>
          <w:i/>
        </w:rPr>
      </w:pPr>
      <w:r w:rsidRPr="00E70FF0">
        <w:rPr>
          <w:i/>
        </w:rPr>
        <w:t>Количество узлов с оборудованием (</w:t>
      </w:r>
      <w:r w:rsidRPr="00E70FF0">
        <w:rPr>
          <w:i/>
          <w:lang w:val="en-US"/>
        </w:rPr>
        <w:t>RTU</w:t>
      </w:r>
      <w:r w:rsidRPr="00E70FF0">
        <w:rPr>
          <w:i/>
        </w:rPr>
        <w:t>, «муфта», «проключение», «</w:t>
      </w:r>
      <w:r w:rsidR="00D6394E" w:rsidRPr="00E70FF0">
        <w:rPr>
          <w:i/>
        </w:rPr>
        <w:t>оконечный</w:t>
      </w:r>
      <w:r w:rsidRPr="00E70FF0">
        <w:rPr>
          <w:i/>
        </w:rPr>
        <w:t xml:space="preserve"> кросс», оборудование типа «другое») в трассе должно совпадать с количеством ориентиров на точной(быстрой) базовой рефлектограмме для этой трассы. </w:t>
      </w:r>
    </w:p>
    <w:p w14:paraId="3CA68BCD" w14:textId="77777777" w:rsidR="00C50FF8" w:rsidRPr="00E70FF0" w:rsidRDefault="00C50FF8" w:rsidP="00C50FF8">
      <w:pPr>
        <w:pStyle w:val="ListParagraph"/>
        <w:ind w:left="1428" w:firstLine="696"/>
        <w:jc w:val="both"/>
        <w:rPr>
          <w:i/>
        </w:rPr>
      </w:pPr>
      <w:r w:rsidRPr="00E70FF0">
        <w:rPr>
          <w:i/>
        </w:rPr>
        <w:t>Для узлов без оборудования на графе трасс можно не ставить ориентиры на рефлектограмме, они будут поставлены автоматически при задании базовых рефлектограмм.</w:t>
      </w:r>
    </w:p>
    <w:p w14:paraId="5C4E11C3" w14:textId="77777777" w:rsidR="00C50FF8" w:rsidRDefault="00C50FF8" w:rsidP="00C50FF8">
      <w:pPr>
        <w:ind w:firstLine="180"/>
        <w:jc w:val="both"/>
      </w:pPr>
    </w:p>
    <w:p w14:paraId="3A0C3AF6" w14:textId="14F83AC5" w:rsidR="00C50FF8" w:rsidRDefault="00C50FF8" w:rsidP="00C50FF8">
      <w:pPr>
        <w:ind w:firstLine="180"/>
        <w:jc w:val="both"/>
        <w:rPr>
          <w:color w:val="000000"/>
        </w:rPr>
      </w:pPr>
      <w:r>
        <w:t xml:space="preserve">После того как в настройках трассы будет задана </w:t>
      </w:r>
      <w:r w:rsidRPr="00C024AB">
        <w:t>точная базовая рефлектограмма</w:t>
      </w:r>
      <w:r>
        <w:t xml:space="preserve"> (</w:t>
      </w:r>
      <w:r>
        <w:rPr>
          <w:lang w:val="be-BY"/>
        </w:rPr>
        <w:t xml:space="preserve">см. </w:t>
      </w:r>
      <w:r>
        <w:t xml:space="preserve">Раздел </w:t>
      </w:r>
      <w:r>
        <w:fldChar w:fldCharType="begin"/>
      </w:r>
      <w:r>
        <w:instrText xml:space="preserve"> REF _Ref379814967 \w \h  \* MERGEFORMAT </w:instrText>
      </w:r>
      <w:r>
        <w:fldChar w:fldCharType="separate"/>
      </w:r>
      <w:r w:rsidR="008709DE">
        <w:t>7.2</w:t>
      </w:r>
      <w:r>
        <w:fldChar w:fldCharType="end"/>
      </w:r>
      <w:r>
        <w:t xml:space="preserve"> </w:t>
      </w:r>
      <w:r>
        <w:fldChar w:fldCharType="begin"/>
      </w:r>
      <w:r>
        <w:instrText xml:space="preserve"> REF _Ref379814977 \h  \* MERGEFORMAT </w:instrText>
      </w:r>
      <w:r>
        <w:fldChar w:fldCharType="separate"/>
      </w:r>
      <w:r w:rsidR="008709DE" w:rsidRPr="008709DE">
        <w:t>Настройка трассы</w:t>
      </w:r>
      <w:r>
        <w:fldChar w:fldCharType="end"/>
      </w:r>
      <w:r w:rsidRPr="001B0CE7">
        <w:t>)</w:t>
      </w:r>
      <w:r>
        <w:t>, ориентиры из рефлектограммы будут автоматически сопоставлены узлам соответствующей трассы. Для просмотра ориентиров трассы оператору нужно</w:t>
      </w:r>
      <w:r>
        <w:rPr>
          <w:color w:val="000000"/>
        </w:rPr>
        <w:t xml:space="preserve">: </w:t>
      </w:r>
    </w:p>
    <w:p w14:paraId="023EB009" w14:textId="77777777" w:rsidR="00C50FF8" w:rsidRDefault="00C50FF8" w:rsidP="008E6A47">
      <w:pPr>
        <w:numPr>
          <w:ilvl w:val="0"/>
          <w:numId w:val="12"/>
        </w:numPr>
        <w:jc w:val="both"/>
        <w:rPr>
          <w:color w:val="000000"/>
        </w:rPr>
      </w:pPr>
      <w:r>
        <w:rPr>
          <w:color w:val="000000"/>
        </w:rPr>
        <w:t xml:space="preserve">нажать правой кнопкой мыши на названии </w:t>
      </w:r>
      <w:r>
        <w:rPr>
          <w:color w:val="000000"/>
          <w:lang w:val="en-US"/>
        </w:rPr>
        <w:t>RTU</w:t>
      </w:r>
      <w:r>
        <w:rPr>
          <w:color w:val="000000"/>
        </w:rPr>
        <w:t xml:space="preserve"> или трассы в списке слева;</w:t>
      </w:r>
    </w:p>
    <w:p w14:paraId="39F3F361" w14:textId="77777777" w:rsidR="00C50FF8" w:rsidRPr="00965479" w:rsidRDefault="00C50FF8" w:rsidP="008E6A47">
      <w:pPr>
        <w:numPr>
          <w:ilvl w:val="0"/>
          <w:numId w:val="12"/>
        </w:numPr>
        <w:jc w:val="both"/>
        <w:rPr>
          <w:color w:val="000000"/>
        </w:rPr>
      </w:pPr>
      <w:r>
        <w:rPr>
          <w:color w:val="000000"/>
        </w:rPr>
        <w:t xml:space="preserve">из </w:t>
      </w:r>
      <w:r>
        <w:rPr>
          <w:rFonts w:ascii="Times New Roman CYR" w:hAnsi="Times New Roman CYR" w:cs="Times New Roman CYR"/>
        </w:rPr>
        <w:t>контекстного</w:t>
      </w:r>
      <w:r w:rsidRPr="006A5687">
        <w:rPr>
          <w:rFonts w:ascii="Times New Roman CYR" w:hAnsi="Times New Roman CYR" w:cs="Times New Roman CYR"/>
        </w:rPr>
        <w:t xml:space="preserve"> меню </w:t>
      </w:r>
      <w:r>
        <w:rPr>
          <w:rFonts w:ascii="Times New Roman CYR" w:hAnsi="Times New Roman CYR" w:cs="Times New Roman CYR"/>
          <w:lang w:val="en-US"/>
        </w:rPr>
        <w:t>RTU</w:t>
      </w:r>
      <w:r w:rsidRPr="008470CA">
        <w:rPr>
          <w:rFonts w:ascii="Times New Roman CYR" w:hAnsi="Times New Roman CYR" w:cs="Times New Roman CYR"/>
        </w:rPr>
        <w:t xml:space="preserve"> </w:t>
      </w:r>
      <w:r>
        <w:rPr>
          <w:rFonts w:ascii="Times New Roman CYR" w:hAnsi="Times New Roman CYR" w:cs="Times New Roman CYR"/>
        </w:rPr>
        <w:t>или</w:t>
      </w:r>
      <w:r w:rsidRPr="008470CA">
        <w:t xml:space="preserve"> </w:t>
      </w:r>
      <w:r>
        <w:t>контекстного</w:t>
      </w:r>
      <w:r w:rsidRPr="008470CA">
        <w:t xml:space="preserve"> </w:t>
      </w:r>
      <w:r>
        <w:t>меню</w:t>
      </w:r>
      <w:r w:rsidRPr="008470CA">
        <w:t xml:space="preserve"> </w:t>
      </w:r>
      <w:r>
        <w:rPr>
          <w:color w:val="000000"/>
        </w:rPr>
        <w:t xml:space="preserve">трассы </w:t>
      </w:r>
      <w:r>
        <w:rPr>
          <w:rFonts w:ascii="Times New Roman CYR" w:hAnsi="Times New Roman CYR" w:cs="Times New Roman CYR"/>
        </w:rPr>
        <w:t xml:space="preserve">выбрать пункт </w:t>
      </w:r>
      <w:r>
        <w:rPr>
          <w:rFonts w:ascii="Times New Roman CYR" w:hAnsi="Times New Roman CYR" w:cs="Times New Roman CYR"/>
          <w:b/>
        </w:rPr>
        <w:t>«Ориентиры»</w:t>
      </w:r>
      <w:r>
        <w:rPr>
          <w:rFonts w:ascii="Times New Roman CYR" w:hAnsi="Times New Roman CYR" w:cs="Times New Roman CYR"/>
        </w:rPr>
        <w:t xml:space="preserve">. </w:t>
      </w:r>
    </w:p>
    <w:p w14:paraId="5ECCAD3A" w14:textId="77777777" w:rsidR="00C50FF8" w:rsidRPr="004D766F" w:rsidRDefault="00C50FF8" w:rsidP="00C50FF8">
      <w:pPr>
        <w:ind w:left="180"/>
        <w:jc w:val="both"/>
        <w:rPr>
          <w:color w:val="000000"/>
        </w:rPr>
      </w:pPr>
      <w:r>
        <w:rPr>
          <w:rFonts w:ascii="Times New Roman CYR" w:hAnsi="Times New Roman CYR" w:cs="Times New Roman CYR"/>
        </w:rPr>
        <w:t>Тогда появится окно ориентиров трассы</w:t>
      </w:r>
      <w:r w:rsidRPr="004D766F">
        <w:rPr>
          <w:rFonts w:ascii="Times New Roman CYR" w:hAnsi="Times New Roman CYR" w:cs="Times New Roman CYR"/>
        </w:rPr>
        <w:t>:</w:t>
      </w:r>
    </w:p>
    <w:p w14:paraId="6D1E6482" w14:textId="77777777" w:rsidR="00C50FF8" w:rsidRPr="00E10D38" w:rsidRDefault="00C50FF8" w:rsidP="00C50FF8">
      <w:pPr>
        <w:ind w:firstLine="180"/>
        <w:rPr>
          <w:rFonts w:ascii="Times New Roman CYR" w:hAnsi="Times New Roman CYR" w:cs="Times New Roman CYR"/>
        </w:rPr>
      </w:pPr>
    </w:p>
    <w:p w14:paraId="4202B248" w14:textId="77777777" w:rsidR="00C50FF8" w:rsidRPr="00725827" w:rsidRDefault="00C50FF8" w:rsidP="00C50FF8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7B8A3259" wp14:editId="2708776F">
            <wp:extent cx="3551889" cy="3097536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09" cy="3101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E5316" w14:textId="7DA300B2" w:rsidR="00C50FF8" w:rsidRPr="00F55B6C" w:rsidRDefault="00C50FF8" w:rsidP="00C50FF8">
      <w:pPr>
        <w:pStyle w:val="Caption"/>
      </w:pPr>
      <w:bookmarkStart w:id="491" w:name="_Ref529725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0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bookmarkEnd w:id="491"/>
      <w:r>
        <w:t xml:space="preserve">. Ориентиры для </w:t>
      </w:r>
      <w:r w:rsidR="0011160A">
        <w:t xml:space="preserve">трасс </w:t>
      </w:r>
      <w:r>
        <w:rPr>
          <w:color w:val="000000"/>
          <w:lang w:val="en-US"/>
        </w:rPr>
        <w:t>RTU</w:t>
      </w:r>
    </w:p>
    <w:p w14:paraId="15467884" w14:textId="77777777" w:rsidR="00C50FF8" w:rsidRDefault="00C50FF8" w:rsidP="00C50FF8">
      <w:pPr>
        <w:ind w:firstLine="180"/>
        <w:jc w:val="both"/>
        <w:rPr>
          <w:b/>
        </w:rPr>
      </w:pPr>
    </w:p>
    <w:p w14:paraId="4B8A2DCE" w14:textId="77777777" w:rsidR="00C50FF8" w:rsidRDefault="00C50FF8" w:rsidP="00C50FF8">
      <w:pPr>
        <w:ind w:firstLine="180"/>
        <w:jc w:val="both"/>
      </w:pPr>
      <w:r>
        <w:t xml:space="preserve">В основной части окна представлена информационная </w:t>
      </w:r>
      <w:r w:rsidRPr="00F53628">
        <w:rPr>
          <w:b/>
        </w:rPr>
        <w:t>таблица ориентиров трассы</w:t>
      </w:r>
      <w:r>
        <w:t>. Строки таблицы соответствуют отдельным ориентирам, а столбцы следующим параметрам ориентиров:</w:t>
      </w:r>
    </w:p>
    <w:p w14:paraId="0F0C071D" w14:textId="77777777" w:rsidR="00C50FF8" w:rsidRPr="00135B3B" w:rsidRDefault="00C50FF8" w:rsidP="008E6A47">
      <w:pPr>
        <w:numPr>
          <w:ilvl w:val="0"/>
          <w:numId w:val="5"/>
        </w:numPr>
        <w:jc w:val="both"/>
        <w:rPr>
          <w:b/>
        </w:rPr>
      </w:pPr>
      <w:r w:rsidRPr="00135B3B">
        <w:rPr>
          <w:b/>
          <w:lang w:val="en-US"/>
        </w:rPr>
        <w:t>No</w:t>
      </w:r>
      <w:r>
        <w:rPr>
          <w:b/>
        </w:rPr>
        <w:t>:</w:t>
      </w:r>
      <w:r>
        <w:t xml:space="preserve"> порядковый номер ориентира на трассе</w:t>
      </w:r>
      <w:r w:rsidRPr="00135B3B">
        <w:t>;</w:t>
      </w:r>
    </w:p>
    <w:p w14:paraId="5B799DC1" w14:textId="77777777" w:rsidR="00C50FF8" w:rsidRPr="00135B3B" w:rsidRDefault="00C50FF8" w:rsidP="008E6A47">
      <w:pPr>
        <w:numPr>
          <w:ilvl w:val="0"/>
          <w:numId w:val="5"/>
        </w:numPr>
        <w:jc w:val="both"/>
        <w:rPr>
          <w:b/>
        </w:rPr>
      </w:pPr>
      <w:r>
        <w:rPr>
          <w:b/>
        </w:rPr>
        <w:t>Узел:</w:t>
      </w:r>
      <w:r>
        <w:t xml:space="preserve"> название ориентира</w:t>
      </w:r>
      <w:r w:rsidRPr="00135B3B">
        <w:t>;</w:t>
      </w:r>
    </w:p>
    <w:p w14:paraId="63A5D41F" w14:textId="77777777" w:rsidR="00C50FF8" w:rsidRPr="00940AB0" w:rsidRDefault="00C50FF8" w:rsidP="008E6A47">
      <w:pPr>
        <w:numPr>
          <w:ilvl w:val="0"/>
          <w:numId w:val="5"/>
        </w:numPr>
        <w:jc w:val="both"/>
        <w:rPr>
          <w:b/>
        </w:rPr>
      </w:pPr>
      <w:r>
        <w:rPr>
          <w:b/>
        </w:rPr>
        <w:t>Тип:</w:t>
      </w:r>
      <w:r>
        <w:t xml:space="preserve"> тип ориентира</w:t>
      </w:r>
      <w:r w:rsidRPr="001A78E9">
        <w:t>;</w:t>
      </w:r>
    </w:p>
    <w:p w14:paraId="6BC78F63" w14:textId="77777777" w:rsidR="00C50FF8" w:rsidRPr="000C7B3E" w:rsidRDefault="00C50FF8" w:rsidP="008E6A47">
      <w:pPr>
        <w:numPr>
          <w:ilvl w:val="0"/>
          <w:numId w:val="5"/>
        </w:numPr>
        <w:jc w:val="both"/>
        <w:rPr>
          <w:b/>
        </w:rPr>
      </w:pPr>
      <w:r>
        <w:rPr>
          <w:b/>
        </w:rPr>
        <w:t xml:space="preserve">Название </w:t>
      </w:r>
      <w:r w:rsidRPr="00A317A9">
        <w:rPr>
          <w:b/>
        </w:rPr>
        <w:t>оборудования</w:t>
      </w:r>
      <w:r>
        <w:rPr>
          <w:b/>
        </w:rPr>
        <w:t xml:space="preserve">: </w:t>
      </w:r>
      <w:r w:rsidRPr="00A317A9">
        <w:t>оборудование в данном узле;</w:t>
      </w:r>
    </w:p>
    <w:p w14:paraId="61D4B8E8" w14:textId="77777777" w:rsidR="00C50FF8" w:rsidRPr="000F0D46" w:rsidRDefault="00C50FF8" w:rsidP="008E6A47">
      <w:pPr>
        <w:numPr>
          <w:ilvl w:val="0"/>
          <w:numId w:val="5"/>
        </w:numPr>
        <w:jc w:val="both"/>
        <w:rPr>
          <w:b/>
        </w:rPr>
      </w:pPr>
      <w:r w:rsidRPr="00225346">
        <w:rPr>
          <w:b/>
        </w:rPr>
        <w:t>Расстояние</w:t>
      </w:r>
      <w:r>
        <w:rPr>
          <w:b/>
        </w:rPr>
        <w:t xml:space="preserve">: </w:t>
      </w:r>
      <w:r>
        <w:t>оптическое</w:t>
      </w:r>
      <w:r w:rsidRPr="000C7B3E">
        <w:t xml:space="preserve"> расстояние от </w:t>
      </w:r>
      <w:r>
        <w:t xml:space="preserve">начала </w:t>
      </w:r>
      <w:r w:rsidRPr="000C7B3E">
        <w:t>рефлектограммы</w:t>
      </w:r>
      <w:r w:rsidRPr="001A78E9">
        <w:t>;</w:t>
      </w:r>
    </w:p>
    <w:p w14:paraId="38C68482" w14:textId="77777777" w:rsidR="00C50FF8" w:rsidRPr="00225346" w:rsidRDefault="00C50FF8" w:rsidP="008E6A47">
      <w:pPr>
        <w:numPr>
          <w:ilvl w:val="0"/>
          <w:numId w:val="5"/>
        </w:numPr>
        <w:jc w:val="both"/>
        <w:rPr>
          <w:b/>
        </w:rPr>
      </w:pPr>
      <w:r>
        <w:rPr>
          <w:b/>
        </w:rPr>
        <w:t>Событие:</w:t>
      </w:r>
      <w:r>
        <w:t xml:space="preserve"> порядковый номер события, взятого из базовой рефлектограммы, с которым данный ориентир связан, в этом случае расстояния до ориентира и связанного с ним события будут одинаковыми. Номера событий отображаются в данном списке только после задания базовой рефлектограммы;</w:t>
      </w:r>
    </w:p>
    <w:p w14:paraId="32D63C1B" w14:textId="77777777" w:rsidR="00C50FF8" w:rsidRPr="00135B3B" w:rsidRDefault="00C50FF8" w:rsidP="008E6A47">
      <w:pPr>
        <w:numPr>
          <w:ilvl w:val="0"/>
          <w:numId w:val="5"/>
        </w:numPr>
        <w:jc w:val="both"/>
        <w:rPr>
          <w:b/>
        </w:rPr>
      </w:pPr>
      <w:r>
        <w:rPr>
          <w:b/>
          <w:lang w:val="en-US"/>
        </w:rPr>
        <w:t>GPS-</w:t>
      </w:r>
      <w:r w:rsidRPr="00E16AB5">
        <w:rPr>
          <w:b/>
        </w:rPr>
        <w:t>координаты</w:t>
      </w:r>
      <w:r>
        <w:t>.</w:t>
      </w:r>
    </w:p>
    <w:p w14:paraId="5FCC9938" w14:textId="77777777" w:rsidR="00C50FF8" w:rsidRDefault="00C50FF8" w:rsidP="00C50FF8">
      <w:pPr>
        <w:jc w:val="both"/>
      </w:pPr>
    </w:p>
    <w:p w14:paraId="1AD74FCC" w14:textId="77777777" w:rsidR="001D65CC" w:rsidRDefault="001D65CC" w:rsidP="00C50FF8">
      <w:pPr>
        <w:jc w:val="both"/>
      </w:pPr>
    </w:p>
    <w:p w14:paraId="68210C48" w14:textId="77777777" w:rsidR="001D65CC" w:rsidRDefault="001D65CC" w:rsidP="00C50FF8">
      <w:pPr>
        <w:jc w:val="both"/>
      </w:pPr>
    </w:p>
    <w:p w14:paraId="56E10218" w14:textId="77777777" w:rsidR="001D65CC" w:rsidRDefault="001D65CC" w:rsidP="00C50FF8">
      <w:pPr>
        <w:jc w:val="both"/>
      </w:pPr>
    </w:p>
    <w:p w14:paraId="111A27B1" w14:textId="77777777" w:rsidR="001D65CC" w:rsidRDefault="001D65CC" w:rsidP="00C50FF8">
      <w:pPr>
        <w:jc w:val="both"/>
      </w:pPr>
    </w:p>
    <w:p w14:paraId="33716407" w14:textId="77777777" w:rsidR="001D65CC" w:rsidRDefault="001D65CC" w:rsidP="00C50FF8">
      <w:pPr>
        <w:jc w:val="both"/>
      </w:pPr>
    </w:p>
    <w:p w14:paraId="20173943" w14:textId="77777777" w:rsidR="001D65CC" w:rsidRDefault="001D65CC" w:rsidP="00C50FF8">
      <w:pPr>
        <w:jc w:val="both"/>
      </w:pPr>
    </w:p>
    <w:p w14:paraId="35FC7537" w14:textId="77777777" w:rsidR="001D65CC" w:rsidRDefault="001D65CC" w:rsidP="00C50FF8">
      <w:pPr>
        <w:jc w:val="both"/>
      </w:pPr>
    </w:p>
    <w:p w14:paraId="31298976" w14:textId="77777777" w:rsidR="001D65CC" w:rsidRDefault="001D65CC" w:rsidP="00C50FF8">
      <w:pPr>
        <w:jc w:val="both"/>
      </w:pPr>
    </w:p>
    <w:p w14:paraId="218B3C7A" w14:textId="77777777" w:rsidR="001D65CC" w:rsidRDefault="001D65CC" w:rsidP="00C50FF8">
      <w:pPr>
        <w:jc w:val="both"/>
      </w:pPr>
    </w:p>
    <w:p w14:paraId="759BC82B" w14:textId="77777777" w:rsidR="001D65CC" w:rsidRDefault="001D65CC" w:rsidP="00C50FF8">
      <w:pPr>
        <w:jc w:val="both"/>
      </w:pPr>
    </w:p>
    <w:p w14:paraId="745B0E22" w14:textId="77777777" w:rsidR="001D65CC" w:rsidRDefault="001D65CC" w:rsidP="00C50FF8">
      <w:pPr>
        <w:jc w:val="both"/>
      </w:pPr>
    </w:p>
    <w:p w14:paraId="643A1992" w14:textId="77777777" w:rsidR="001D65CC" w:rsidRDefault="001D65CC" w:rsidP="00C50FF8">
      <w:pPr>
        <w:jc w:val="both"/>
      </w:pPr>
    </w:p>
    <w:p w14:paraId="23F3F38C" w14:textId="77777777" w:rsidR="001D65CC" w:rsidRDefault="001D65CC" w:rsidP="00C50FF8">
      <w:pPr>
        <w:jc w:val="both"/>
      </w:pPr>
    </w:p>
    <w:p w14:paraId="60D2FED9" w14:textId="77777777" w:rsidR="001D65CC" w:rsidRDefault="001D65CC" w:rsidP="00C50FF8">
      <w:pPr>
        <w:jc w:val="both"/>
      </w:pPr>
    </w:p>
    <w:p w14:paraId="1987C57E" w14:textId="77777777" w:rsidR="001D65CC" w:rsidRDefault="001D65CC" w:rsidP="00C50FF8">
      <w:pPr>
        <w:jc w:val="both"/>
      </w:pPr>
    </w:p>
    <w:p w14:paraId="08B03384" w14:textId="77777777" w:rsidR="001D65CC" w:rsidRDefault="001D65CC" w:rsidP="00C50FF8">
      <w:pPr>
        <w:jc w:val="both"/>
      </w:pPr>
    </w:p>
    <w:p w14:paraId="3488AE50" w14:textId="41090949" w:rsidR="0042078D" w:rsidRPr="006B736D" w:rsidRDefault="001B61A1" w:rsidP="0042078D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492" w:name="_Toc380495211"/>
      <w:bookmarkStart w:id="493" w:name="_Toc380509351"/>
      <w:bookmarkStart w:id="494" w:name="_Toc380511790"/>
      <w:bookmarkStart w:id="495" w:name="_Toc380511869"/>
      <w:bookmarkStart w:id="496" w:name="_Toc380511948"/>
      <w:bookmarkStart w:id="497" w:name="_Toc380671208"/>
      <w:bookmarkStart w:id="498" w:name="_Toc380676498"/>
      <w:bookmarkStart w:id="499" w:name="_Toc380763973"/>
      <w:bookmarkStart w:id="500" w:name="_Toc380765548"/>
      <w:bookmarkStart w:id="501" w:name="_Toc381006787"/>
      <w:bookmarkStart w:id="502" w:name="_Toc381016470"/>
      <w:bookmarkStart w:id="503" w:name="_Toc381025746"/>
      <w:bookmarkStart w:id="504" w:name="_Toc381028536"/>
      <w:bookmarkStart w:id="505" w:name="_Toc381257416"/>
      <w:bookmarkStart w:id="506" w:name="_Toc381269117"/>
      <w:bookmarkStart w:id="507" w:name="_Toc381271780"/>
      <w:bookmarkStart w:id="508" w:name="_Toc381271863"/>
      <w:bookmarkStart w:id="509" w:name="_Toc381271944"/>
      <w:bookmarkStart w:id="510" w:name="_Toc381272025"/>
      <w:bookmarkStart w:id="511" w:name="_Toc381272106"/>
      <w:bookmarkStart w:id="512" w:name="_Toc381272187"/>
      <w:bookmarkStart w:id="513" w:name="_Toc381272268"/>
      <w:bookmarkStart w:id="514" w:name="_Toc380511792"/>
      <w:bookmarkStart w:id="515" w:name="_Toc380511871"/>
      <w:bookmarkStart w:id="516" w:name="_Toc380511950"/>
      <w:bookmarkStart w:id="517" w:name="_Toc380671210"/>
      <w:bookmarkStart w:id="518" w:name="_Toc380676500"/>
      <w:bookmarkStart w:id="519" w:name="_Toc380763975"/>
      <w:bookmarkStart w:id="520" w:name="_Toc380765550"/>
      <w:bookmarkStart w:id="521" w:name="_Toc381006789"/>
      <w:bookmarkStart w:id="522" w:name="_Toc381016472"/>
      <w:bookmarkStart w:id="523" w:name="_Toc381025748"/>
      <w:bookmarkStart w:id="524" w:name="_Toc381028538"/>
      <w:bookmarkStart w:id="525" w:name="_Toc381257418"/>
      <w:bookmarkStart w:id="526" w:name="_Toc381269119"/>
      <w:bookmarkStart w:id="527" w:name="_Toc381271782"/>
      <w:bookmarkStart w:id="528" w:name="_Toc381271865"/>
      <w:bookmarkStart w:id="529" w:name="_Toc381271946"/>
      <w:bookmarkStart w:id="530" w:name="_Toc381272027"/>
      <w:bookmarkStart w:id="531" w:name="_Toc381272108"/>
      <w:bookmarkStart w:id="532" w:name="_Toc381272189"/>
      <w:bookmarkStart w:id="533" w:name="_Toc381272270"/>
      <w:bookmarkStart w:id="534" w:name="_Toc380511795"/>
      <w:bookmarkStart w:id="535" w:name="_Toc380511874"/>
      <w:bookmarkStart w:id="536" w:name="_Toc380511953"/>
      <w:bookmarkStart w:id="537" w:name="_Toc380671213"/>
      <w:bookmarkStart w:id="538" w:name="_Toc380676503"/>
      <w:bookmarkStart w:id="539" w:name="_Toc380763978"/>
      <w:bookmarkStart w:id="540" w:name="_Toc380765553"/>
      <w:bookmarkStart w:id="541" w:name="_Toc381006792"/>
      <w:bookmarkStart w:id="542" w:name="_Toc381016475"/>
      <w:bookmarkStart w:id="543" w:name="_Toc381025751"/>
      <w:bookmarkStart w:id="544" w:name="_Toc381028541"/>
      <w:bookmarkStart w:id="545" w:name="_Toc381257421"/>
      <w:bookmarkStart w:id="546" w:name="_Toc381269122"/>
      <w:bookmarkStart w:id="547" w:name="_Toc381271785"/>
      <w:bookmarkStart w:id="548" w:name="_Toc381271868"/>
      <w:bookmarkStart w:id="549" w:name="_Toc381271949"/>
      <w:bookmarkStart w:id="550" w:name="_Toc381272030"/>
      <w:bookmarkStart w:id="551" w:name="_Toc381272111"/>
      <w:bookmarkStart w:id="552" w:name="_Toc381272192"/>
      <w:bookmarkStart w:id="553" w:name="_Toc381272273"/>
      <w:bookmarkStart w:id="554" w:name="_Toc380511799"/>
      <w:bookmarkStart w:id="555" w:name="_Toc380511878"/>
      <w:bookmarkStart w:id="556" w:name="_Toc380511957"/>
      <w:bookmarkStart w:id="557" w:name="_Toc380671217"/>
      <w:bookmarkStart w:id="558" w:name="_Toc380676507"/>
      <w:bookmarkStart w:id="559" w:name="_Toc380763982"/>
      <w:bookmarkStart w:id="560" w:name="_Toc380765557"/>
      <w:bookmarkStart w:id="561" w:name="_Toc381006796"/>
      <w:bookmarkStart w:id="562" w:name="_Toc381016479"/>
      <w:bookmarkStart w:id="563" w:name="_Toc381025755"/>
      <w:bookmarkStart w:id="564" w:name="_Toc381028545"/>
      <w:bookmarkStart w:id="565" w:name="_Toc381257425"/>
      <w:bookmarkStart w:id="566" w:name="_Toc381269126"/>
      <w:bookmarkStart w:id="567" w:name="_Toc381271789"/>
      <w:bookmarkStart w:id="568" w:name="_Toc381271872"/>
      <w:bookmarkStart w:id="569" w:name="_Toc381271953"/>
      <w:bookmarkStart w:id="570" w:name="_Toc381272034"/>
      <w:bookmarkStart w:id="571" w:name="_Toc381272115"/>
      <w:bookmarkStart w:id="572" w:name="_Toc381272196"/>
      <w:bookmarkStart w:id="573" w:name="_Toc381272277"/>
      <w:bookmarkStart w:id="574" w:name="_Toc380511800"/>
      <w:bookmarkStart w:id="575" w:name="_Toc380511879"/>
      <w:bookmarkStart w:id="576" w:name="_Toc380511958"/>
      <w:bookmarkStart w:id="577" w:name="_Toc380671218"/>
      <w:bookmarkStart w:id="578" w:name="_Toc380676508"/>
      <w:bookmarkStart w:id="579" w:name="_Toc380763983"/>
      <w:bookmarkStart w:id="580" w:name="_Toc380765558"/>
      <w:bookmarkStart w:id="581" w:name="_Toc381006797"/>
      <w:bookmarkStart w:id="582" w:name="_Toc381016480"/>
      <w:bookmarkStart w:id="583" w:name="_Toc381025756"/>
      <w:bookmarkStart w:id="584" w:name="_Toc381028546"/>
      <w:bookmarkStart w:id="585" w:name="_Toc381257426"/>
      <w:bookmarkStart w:id="586" w:name="_Toc381269127"/>
      <w:bookmarkStart w:id="587" w:name="_Toc381271790"/>
      <w:bookmarkStart w:id="588" w:name="_Toc381271873"/>
      <w:bookmarkStart w:id="589" w:name="_Toc381271954"/>
      <w:bookmarkStart w:id="590" w:name="_Toc381272035"/>
      <w:bookmarkStart w:id="591" w:name="_Toc381272116"/>
      <w:bookmarkStart w:id="592" w:name="_Toc381272197"/>
      <w:bookmarkStart w:id="593" w:name="_Toc381272278"/>
      <w:bookmarkStart w:id="594" w:name="_Ref535425868"/>
      <w:bookmarkStart w:id="595" w:name="_Ref535425880"/>
      <w:bookmarkStart w:id="596" w:name="_Toc148100371"/>
      <w:bookmarkStart w:id="597" w:name="_Toc124304565"/>
      <w:bookmarkStart w:id="598" w:name="_Toc392849792"/>
      <w:bookmarkStart w:id="599" w:name="_Toc392863032"/>
      <w:bookmarkStart w:id="600" w:name="_Toc393125959"/>
      <w:bookmarkStart w:id="601" w:name="_Toc393126885"/>
      <w:bookmarkStart w:id="602" w:name="_Toc393129726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r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>Управление пользователями</w:t>
      </w:r>
      <w:bookmarkEnd w:id="594"/>
      <w:bookmarkEnd w:id="595"/>
      <w:bookmarkEnd w:id="596"/>
    </w:p>
    <w:p w14:paraId="0C2C3415" w14:textId="373B83DA" w:rsidR="000412CB" w:rsidRDefault="0042078D" w:rsidP="00F352D8">
      <w:pPr>
        <w:ind w:firstLine="432"/>
        <w:jc w:val="both"/>
      </w:pPr>
      <w:r w:rsidRPr="002471D7">
        <w:t xml:space="preserve">Для </w:t>
      </w:r>
      <w:r w:rsidR="0040245B">
        <w:t xml:space="preserve">работы с </w:t>
      </w:r>
      <w:r w:rsidR="00AB6306" w:rsidRPr="006A5687">
        <w:t>программн</w:t>
      </w:r>
      <w:r w:rsidR="00AB6306">
        <w:t>ым</w:t>
      </w:r>
      <w:r w:rsidR="00954271">
        <w:t>и</w:t>
      </w:r>
      <w:r w:rsidR="00AB6306" w:rsidRPr="006A5687">
        <w:t xml:space="preserve"> компонент</w:t>
      </w:r>
      <w:r w:rsidR="00954271">
        <w:t>ами</w:t>
      </w:r>
      <w:r w:rsidR="00AB6306">
        <w:t xml:space="preserve"> </w:t>
      </w:r>
      <w:r w:rsidR="00AB6306" w:rsidRPr="005E7814">
        <w:rPr>
          <w:b/>
        </w:rPr>
        <w:t>Client</w:t>
      </w:r>
      <w:r w:rsidR="00B7210C">
        <w:rPr>
          <w:b/>
        </w:rPr>
        <w:t>,</w:t>
      </w:r>
      <w:r w:rsidR="00B923DB">
        <w:t xml:space="preserve"> </w:t>
      </w:r>
      <w:r w:rsidR="00B923DB" w:rsidRPr="00B923DB">
        <w:rPr>
          <w:b/>
          <w:lang w:val="en-US"/>
        </w:rPr>
        <w:t>SuperClient</w:t>
      </w:r>
      <w:r w:rsidR="00AB6306" w:rsidRPr="006A5687">
        <w:t>,</w:t>
      </w:r>
      <w:r w:rsidR="00B7210C">
        <w:t xml:space="preserve"> </w:t>
      </w:r>
      <w:r w:rsidR="00B7210C" w:rsidRPr="00B7210C">
        <w:rPr>
          <w:b/>
          <w:lang w:val="en-US"/>
        </w:rPr>
        <w:t>WebClient</w:t>
      </w:r>
      <w:r w:rsidR="00AB6306" w:rsidRPr="006A5687">
        <w:t xml:space="preserve"> входящ</w:t>
      </w:r>
      <w:r w:rsidR="00AB6306">
        <w:t>им</w:t>
      </w:r>
      <w:r w:rsidR="00954271">
        <w:t>и</w:t>
      </w:r>
      <w:r w:rsidR="00AB6306" w:rsidRPr="006A5687">
        <w:t xml:space="preserve"> в программный комплекс </w:t>
      </w:r>
      <w:r w:rsidR="00AB6306">
        <w:t>системы мониторинга</w:t>
      </w:r>
      <w:r w:rsidR="00AB6306" w:rsidRPr="006A5687">
        <w:t xml:space="preserve"> оптических волокон</w:t>
      </w:r>
      <w:r w:rsidR="00AB6306">
        <w:t xml:space="preserve"> </w:t>
      </w:r>
      <w:r w:rsidR="004065A6">
        <w:rPr>
          <w:b/>
        </w:rPr>
        <w:t>FIBERTEST 2.0</w:t>
      </w:r>
      <w:r w:rsidR="00AB6306" w:rsidRPr="00AB6306">
        <w:t>,</w:t>
      </w:r>
      <w:r w:rsidR="00AB6306" w:rsidRPr="00D57EBA">
        <w:t xml:space="preserve"> </w:t>
      </w:r>
      <w:r w:rsidR="00D57EBA">
        <w:t xml:space="preserve">предусмотрены </w:t>
      </w:r>
      <w:r w:rsidR="00954271">
        <w:t>семь</w:t>
      </w:r>
      <w:r w:rsidR="004D2E08">
        <w:t xml:space="preserve"> </w:t>
      </w:r>
      <w:r w:rsidR="00954271">
        <w:t xml:space="preserve">групп </w:t>
      </w:r>
      <w:r w:rsidR="00D57EBA">
        <w:t>пользователей</w:t>
      </w:r>
      <w:r w:rsidR="00920985">
        <w:t xml:space="preserve"> с разными</w:t>
      </w:r>
      <w:r w:rsidR="00954271">
        <w:t xml:space="preserve"> ролями и соответственно разными</w:t>
      </w:r>
      <w:r w:rsidR="00920985">
        <w:t xml:space="preserve"> уровнями прав</w:t>
      </w:r>
      <w:r w:rsidR="004D2E08">
        <w:t xml:space="preserve">. </w:t>
      </w:r>
      <w:r w:rsidR="00954271">
        <w:t xml:space="preserve">В каждой группе, кроме группы </w:t>
      </w:r>
      <w:r w:rsidR="00A972DF">
        <w:t>«</w:t>
      </w:r>
      <w:r w:rsidR="00954271">
        <w:rPr>
          <w:lang w:val="en-US"/>
        </w:rPr>
        <w:t>Root</w:t>
      </w:r>
      <w:r w:rsidR="00A972DF">
        <w:t>»</w:t>
      </w:r>
      <w:r w:rsidR="00AE58AA">
        <w:t xml:space="preserve"> и «</w:t>
      </w:r>
      <w:r w:rsidR="00AE58AA">
        <w:rPr>
          <w:lang w:val="en-US"/>
        </w:rPr>
        <w:t>SecurityAdmin</w:t>
      </w:r>
      <w:r w:rsidR="00AE58AA">
        <w:t>»</w:t>
      </w:r>
      <w:r w:rsidR="00954271">
        <w:t>, может быть неограниченное количество пользователей, общее число пользователей ограничено условиями лицензии</w:t>
      </w:r>
      <w:r w:rsidR="00954271" w:rsidRPr="00954271">
        <w:t>.</w:t>
      </w:r>
      <w:r w:rsidR="00954271">
        <w:t xml:space="preserve"> А</w:t>
      </w:r>
      <w:r w:rsidR="001C7F5F">
        <w:t xml:space="preserve">дминистратор </w:t>
      </w:r>
      <w:r w:rsidR="00954271" w:rsidRPr="00954271">
        <w:t>(</w:t>
      </w:r>
      <w:r w:rsidR="009A2CE3">
        <w:t>«</w:t>
      </w:r>
      <w:r w:rsidR="00746F54" w:rsidRPr="00CE3037">
        <w:rPr>
          <w:lang w:val="en-US"/>
        </w:rPr>
        <w:t>R</w:t>
      </w:r>
      <w:r w:rsidR="00954271">
        <w:rPr>
          <w:lang w:val="en-US"/>
        </w:rPr>
        <w:t>oot</w:t>
      </w:r>
      <w:r w:rsidR="009A2CE3">
        <w:t>»</w:t>
      </w:r>
      <w:r w:rsidR="00954271" w:rsidRPr="00954271">
        <w:t>)</w:t>
      </w:r>
      <w:r w:rsidR="00AE58AA">
        <w:t xml:space="preserve"> и администратор безопасности «</w:t>
      </w:r>
      <w:r w:rsidR="00AE58AA">
        <w:rPr>
          <w:lang w:val="en-US"/>
        </w:rPr>
        <w:t>SecurityAdmin</w:t>
      </w:r>
      <w:r w:rsidR="00AE58AA">
        <w:t>»</w:t>
      </w:r>
      <w:r w:rsidR="00746F54">
        <w:t xml:space="preserve"> </w:t>
      </w:r>
      <w:r w:rsidR="00AE58AA">
        <w:t>являю</w:t>
      </w:r>
      <w:r w:rsidR="00087F8F">
        <w:t>тся уникальным</w:t>
      </w:r>
      <w:r w:rsidR="00AE58AA">
        <w:t>и</w:t>
      </w:r>
      <w:r w:rsidR="00087F8F">
        <w:t xml:space="preserve">, </w:t>
      </w:r>
      <w:r w:rsidR="0098197B">
        <w:t xml:space="preserve">то есть </w:t>
      </w:r>
      <w:r w:rsidR="00954271">
        <w:t>система мониторинга</w:t>
      </w:r>
      <w:r w:rsidR="00F2548D">
        <w:t xml:space="preserve"> может иметь </w:t>
      </w:r>
      <w:r w:rsidR="00F2548D" w:rsidRPr="00954271">
        <w:rPr>
          <w:b/>
          <w:u w:val="single"/>
        </w:rPr>
        <w:t>только одного</w:t>
      </w:r>
      <w:r w:rsidR="00F2548D" w:rsidRPr="00954271">
        <w:rPr>
          <w:u w:val="single"/>
        </w:rPr>
        <w:t xml:space="preserve"> </w:t>
      </w:r>
      <w:r w:rsidR="00F2548D" w:rsidRPr="00954271">
        <w:rPr>
          <w:b/>
          <w:u w:val="single"/>
        </w:rPr>
        <w:t>администратора</w:t>
      </w:r>
      <w:r w:rsidR="00AE58AA">
        <w:rPr>
          <w:b/>
          <w:u w:val="single"/>
        </w:rPr>
        <w:t xml:space="preserve"> и администратора безопасности</w:t>
      </w:r>
      <w:r w:rsidR="00F2548D">
        <w:t xml:space="preserve">. </w:t>
      </w:r>
      <w:r w:rsidR="0098197B">
        <w:t>Права пользователей отражены в таблице ниже</w:t>
      </w:r>
      <w:r w:rsidR="00F352D8" w:rsidRPr="00954271">
        <w:t>.</w:t>
      </w:r>
    </w:p>
    <w:p w14:paraId="522245B5" w14:textId="7D883F82" w:rsidR="00C406DD" w:rsidRDefault="00C406DD" w:rsidP="00C406DD"/>
    <w:p w14:paraId="287D2A2B" w14:textId="0FCA22C6" w:rsidR="0077075F" w:rsidRDefault="005E77F3" w:rsidP="000C586E">
      <w:pPr>
        <w:pStyle w:val="ListParagraph"/>
        <w:numPr>
          <w:ilvl w:val="4"/>
          <w:numId w:val="1"/>
        </w:numPr>
        <w:ind w:left="426"/>
      </w:pPr>
      <w:r>
        <w:t xml:space="preserve">Администратор системы </w:t>
      </w:r>
      <w:r w:rsidRPr="003E3F72">
        <w:rPr>
          <w:b/>
          <w:lang w:val="en-US"/>
        </w:rPr>
        <w:t>Root</w:t>
      </w:r>
      <w:r w:rsidRPr="00B7210C">
        <w:t xml:space="preserve"> </w:t>
      </w:r>
      <w:r>
        <w:t xml:space="preserve">может входить в систему через ПК </w:t>
      </w:r>
      <w:r w:rsidRPr="003E3F72">
        <w:rPr>
          <w:lang w:val="en-US"/>
        </w:rPr>
        <w:t>Client</w:t>
      </w:r>
      <w:r w:rsidRPr="000C586E">
        <w:rPr>
          <w:b/>
        </w:rPr>
        <w:t xml:space="preserve"> </w:t>
      </w:r>
      <w:r>
        <w:t xml:space="preserve">и ПК </w:t>
      </w:r>
      <w:r w:rsidRPr="003E3F72">
        <w:rPr>
          <w:lang w:val="en-US"/>
        </w:rPr>
        <w:t>WebClient</w:t>
      </w:r>
      <w:r>
        <w:t xml:space="preserve">, причем, если пользователь зашел через ПК </w:t>
      </w:r>
      <w:r w:rsidRPr="000C586E">
        <w:rPr>
          <w:lang w:val="en-US"/>
        </w:rPr>
        <w:t>Client</w:t>
      </w:r>
      <w:r>
        <w:t xml:space="preserve"> и не выходя, зашел через ПК </w:t>
      </w:r>
      <w:r w:rsidRPr="000C586E">
        <w:rPr>
          <w:lang w:val="en-US"/>
        </w:rPr>
        <w:t>WebClient</w:t>
      </w:r>
      <w:r>
        <w:t xml:space="preserve">, то сеанс пользователя </w:t>
      </w:r>
      <w:r w:rsidRPr="000C586E">
        <w:rPr>
          <w:lang w:val="en-US"/>
        </w:rPr>
        <w:t>Root</w:t>
      </w:r>
      <w:r w:rsidRPr="005E77F3">
        <w:t xml:space="preserve"> </w:t>
      </w:r>
      <w:r>
        <w:t xml:space="preserve">на ПК </w:t>
      </w:r>
      <w:r w:rsidRPr="000C586E">
        <w:rPr>
          <w:lang w:val="en-US"/>
        </w:rPr>
        <w:t>Client</w:t>
      </w:r>
      <w:r w:rsidRPr="0090006C">
        <w:t xml:space="preserve"> </w:t>
      </w:r>
      <w:r>
        <w:t xml:space="preserve">будет автоматически завершен, и наоборот. </w:t>
      </w:r>
    </w:p>
    <w:p w14:paraId="565CBB9B" w14:textId="77777777" w:rsidR="0077075F" w:rsidRDefault="0077075F" w:rsidP="005E77F3">
      <w:pPr>
        <w:ind w:firstLine="576"/>
      </w:pPr>
    </w:p>
    <w:p w14:paraId="3327BD5D" w14:textId="5E50FE1B" w:rsidR="005E77F3" w:rsidRPr="000C586E" w:rsidRDefault="0077075F" w:rsidP="005F6A5C">
      <w:pPr>
        <w:pStyle w:val="ListParagraph"/>
        <w:numPr>
          <w:ilvl w:val="4"/>
          <w:numId w:val="1"/>
        </w:numPr>
        <w:ind w:left="426"/>
        <w:jc w:val="both"/>
        <w:rPr>
          <w:b/>
        </w:rPr>
      </w:pPr>
      <w:r>
        <w:t xml:space="preserve">Пользователи с ролями </w:t>
      </w:r>
      <w:r w:rsidRPr="003E3F72">
        <w:rPr>
          <w:b/>
          <w:lang w:val="en-US"/>
        </w:rPr>
        <w:t>Operator</w:t>
      </w:r>
      <w:r w:rsidRPr="0077075F">
        <w:t xml:space="preserve"> </w:t>
      </w:r>
      <w:r>
        <w:t xml:space="preserve">и </w:t>
      </w:r>
      <w:r w:rsidRPr="003E3F72">
        <w:rPr>
          <w:b/>
          <w:lang w:val="en-US"/>
        </w:rPr>
        <w:t>Supervisor</w:t>
      </w:r>
      <w:r>
        <w:t>, входят в систему</w:t>
      </w:r>
      <w:r w:rsidR="009D6967" w:rsidRPr="009D6967">
        <w:t xml:space="preserve"> </w:t>
      </w:r>
      <w:r w:rsidR="009D6967">
        <w:t>только</w:t>
      </w:r>
      <w:r>
        <w:t xml:space="preserve"> через </w:t>
      </w:r>
      <w:r w:rsidR="005F6A5C">
        <w:t>программный компонент</w:t>
      </w:r>
      <w:r>
        <w:t xml:space="preserve"> </w:t>
      </w:r>
      <w:r w:rsidRPr="00097FB1">
        <w:rPr>
          <w:lang w:val="en-US"/>
        </w:rPr>
        <w:t>Client</w:t>
      </w:r>
      <w:r w:rsidRPr="00097FB1">
        <w:t>.</w:t>
      </w:r>
    </w:p>
    <w:p w14:paraId="1132720A" w14:textId="77777777" w:rsidR="0077075F" w:rsidRDefault="0077075F" w:rsidP="005E77F3">
      <w:pPr>
        <w:ind w:firstLine="576"/>
        <w:rPr>
          <w:b/>
        </w:rPr>
      </w:pPr>
    </w:p>
    <w:p w14:paraId="574D92C4" w14:textId="7EDB622A" w:rsidR="0077075F" w:rsidRPr="0077075F" w:rsidRDefault="0077075F" w:rsidP="005F6A5C">
      <w:pPr>
        <w:pStyle w:val="ListParagraph"/>
        <w:numPr>
          <w:ilvl w:val="4"/>
          <w:numId w:val="1"/>
        </w:numPr>
        <w:ind w:left="426"/>
        <w:jc w:val="both"/>
      </w:pPr>
      <w:r>
        <w:t xml:space="preserve">Пользователи с ролями </w:t>
      </w:r>
      <w:r w:rsidRPr="003E3F72">
        <w:rPr>
          <w:b/>
          <w:lang w:val="en-US"/>
        </w:rPr>
        <w:t>WebOperator</w:t>
      </w:r>
      <w:r w:rsidRPr="00B7210C">
        <w:t xml:space="preserve"> </w:t>
      </w:r>
      <w:r>
        <w:t xml:space="preserve">и </w:t>
      </w:r>
      <w:r w:rsidRPr="003E3F72">
        <w:rPr>
          <w:b/>
          <w:lang w:val="en-US"/>
        </w:rPr>
        <w:t>WebSupervisor</w:t>
      </w:r>
      <w:r w:rsidRPr="00B7210C">
        <w:t xml:space="preserve"> </w:t>
      </w:r>
      <w:r>
        <w:t>входят в систему</w:t>
      </w:r>
      <w:r w:rsidR="009D6967">
        <w:t xml:space="preserve"> только</w:t>
      </w:r>
      <w:r>
        <w:t xml:space="preserve"> через программный компонент </w:t>
      </w:r>
      <w:r w:rsidRPr="003E3F72">
        <w:rPr>
          <w:lang w:val="en-US"/>
        </w:rPr>
        <w:t>WebClient</w:t>
      </w:r>
      <w:r w:rsidRPr="000C586E">
        <w:rPr>
          <w:b/>
        </w:rPr>
        <w:t>.</w:t>
      </w:r>
    </w:p>
    <w:p w14:paraId="1B269B7D" w14:textId="1698600B" w:rsidR="005E77F3" w:rsidRPr="00B7210C" w:rsidRDefault="005E77F3" w:rsidP="005E77F3">
      <w:pPr>
        <w:ind w:firstLine="576"/>
      </w:pPr>
      <w:r>
        <w:t xml:space="preserve"> </w:t>
      </w:r>
    </w:p>
    <w:p w14:paraId="4D157F65" w14:textId="671B83EF" w:rsidR="00F91D1C" w:rsidRDefault="005E16A8" w:rsidP="005F6A5C">
      <w:pPr>
        <w:pStyle w:val="ListParagraph"/>
        <w:numPr>
          <w:ilvl w:val="4"/>
          <w:numId w:val="1"/>
        </w:numPr>
        <w:ind w:left="426"/>
        <w:jc w:val="both"/>
      </w:pPr>
      <w:r>
        <w:t xml:space="preserve">Пользователь </w:t>
      </w:r>
      <w:r w:rsidR="007F6090">
        <w:t xml:space="preserve">с ролью </w:t>
      </w:r>
      <w:r w:rsidRPr="003E3F72">
        <w:rPr>
          <w:b/>
        </w:rPr>
        <w:t>Super</w:t>
      </w:r>
      <w:r w:rsidR="005E77F3" w:rsidRPr="003E3F72">
        <w:rPr>
          <w:b/>
        </w:rPr>
        <w:t>С</w:t>
      </w:r>
      <w:r w:rsidRPr="003E3F72">
        <w:rPr>
          <w:b/>
        </w:rPr>
        <w:t>lient</w:t>
      </w:r>
      <w:r w:rsidRPr="005E16A8">
        <w:t xml:space="preserve"> </w:t>
      </w:r>
      <w:r w:rsidR="00B7210C">
        <w:t>входит в систему</w:t>
      </w:r>
      <w:r>
        <w:t xml:space="preserve"> </w:t>
      </w:r>
      <w:r w:rsidRPr="005E16A8">
        <w:t>через программный компонент</w:t>
      </w:r>
      <w:r w:rsidRPr="00166614">
        <w:t xml:space="preserve"> </w:t>
      </w:r>
      <w:r w:rsidRPr="00F939A7">
        <w:rPr>
          <w:lang w:val="en-US"/>
        </w:rPr>
        <w:t>Super</w:t>
      </w:r>
      <w:r w:rsidR="00F352D8" w:rsidRPr="003E3F72">
        <w:rPr>
          <w:lang w:val="en-US"/>
        </w:rPr>
        <w:t>C</w:t>
      </w:r>
      <w:r w:rsidRPr="003E3F72">
        <w:t>lient</w:t>
      </w:r>
      <w:r w:rsidR="005E77F3" w:rsidRPr="00A3056B">
        <w:rPr>
          <w:b/>
        </w:rPr>
        <w:t>.</w:t>
      </w:r>
      <w:r>
        <w:t xml:space="preserve"> </w:t>
      </w:r>
      <w:r w:rsidR="005E77F3">
        <w:t xml:space="preserve">Для подключения его к различным системам мониторинга </w:t>
      </w:r>
      <w:r w:rsidR="005E77F3" w:rsidRPr="00A3056B">
        <w:rPr>
          <w:b/>
        </w:rPr>
        <w:t>FIBERTEST 2.0</w:t>
      </w:r>
      <w:r w:rsidR="005E77F3">
        <w:t>,</w:t>
      </w:r>
      <w:r w:rsidR="005E77F3" w:rsidRPr="00A3056B">
        <w:rPr>
          <w:b/>
        </w:rPr>
        <w:t xml:space="preserve"> </w:t>
      </w:r>
      <w:r w:rsidR="005E77F3">
        <w:t xml:space="preserve">в каждой из них должен быть создан пользователь с ролью </w:t>
      </w:r>
      <w:r w:rsidR="005E77F3" w:rsidRPr="005E16A8">
        <w:t>Super</w:t>
      </w:r>
      <w:r w:rsidR="005E77F3">
        <w:t>С</w:t>
      </w:r>
      <w:r w:rsidR="005E77F3" w:rsidRPr="005E16A8">
        <w:t>lient</w:t>
      </w:r>
      <w:r w:rsidR="005E77F3">
        <w:t xml:space="preserve">. </w:t>
      </w:r>
    </w:p>
    <w:p w14:paraId="7769CC0B" w14:textId="77777777" w:rsidR="00A3056B" w:rsidRDefault="00A3056B" w:rsidP="00A3056B">
      <w:pPr>
        <w:pStyle w:val="ListParagraph"/>
      </w:pPr>
    </w:p>
    <w:p w14:paraId="187FBC5C" w14:textId="3CBA0BC6" w:rsidR="00A3056B" w:rsidRDefault="00A3056B" w:rsidP="00A3056B">
      <w:pPr>
        <w:pStyle w:val="ListParagraph"/>
        <w:numPr>
          <w:ilvl w:val="4"/>
          <w:numId w:val="1"/>
        </w:numPr>
        <w:ind w:left="426"/>
      </w:pPr>
      <w:r>
        <w:t xml:space="preserve">Пользователи </w:t>
      </w:r>
      <w:r w:rsidR="00BD080E">
        <w:t>с ролью</w:t>
      </w:r>
      <w:r w:rsidR="00BD080E" w:rsidRPr="00166614">
        <w:t xml:space="preserve"> </w:t>
      </w:r>
      <w:r w:rsidR="003E3F72" w:rsidRPr="00F939A7">
        <w:rPr>
          <w:b/>
          <w:lang w:val="en-US"/>
        </w:rPr>
        <w:t>Notification</w:t>
      </w:r>
      <w:r w:rsidR="00F939A7">
        <w:rPr>
          <w:b/>
          <w:lang w:val="en-US"/>
        </w:rPr>
        <w:t>R</w:t>
      </w:r>
      <w:r w:rsidR="003E3F72" w:rsidRPr="0018017D">
        <w:rPr>
          <w:b/>
        </w:rPr>
        <w:t>eceiver</w:t>
      </w:r>
      <w:r w:rsidR="003E3F72">
        <w:rPr>
          <w:b/>
        </w:rPr>
        <w:t xml:space="preserve"> </w:t>
      </w:r>
      <w:r w:rsidR="003E3F72">
        <w:t xml:space="preserve">не имеют прав по входу в систему, имеют возможность только получать сообщения </w:t>
      </w:r>
      <w:r w:rsidR="003E3F72">
        <w:rPr>
          <w:lang w:val="en-US"/>
        </w:rPr>
        <w:t>E</w:t>
      </w:r>
      <w:r w:rsidR="003E3F72" w:rsidRPr="003E3F72">
        <w:t>-</w:t>
      </w:r>
      <w:r w:rsidR="003E3F72">
        <w:rPr>
          <w:lang w:val="en-US"/>
        </w:rPr>
        <w:t>mail</w:t>
      </w:r>
      <w:r w:rsidR="003E3F72" w:rsidRPr="003E3F72">
        <w:t xml:space="preserve"> </w:t>
      </w:r>
      <w:r w:rsidR="003E3F72">
        <w:t xml:space="preserve">и </w:t>
      </w:r>
      <w:r w:rsidR="003E3F72">
        <w:rPr>
          <w:lang w:val="en-US"/>
        </w:rPr>
        <w:t>SMS</w:t>
      </w:r>
      <w:r w:rsidR="003E3F72" w:rsidRPr="003E3F72">
        <w:t>.</w:t>
      </w:r>
    </w:p>
    <w:p w14:paraId="2383823A" w14:textId="77777777" w:rsidR="00020BE2" w:rsidRDefault="00020BE2" w:rsidP="00020BE2">
      <w:pPr>
        <w:pStyle w:val="ListParagraph"/>
      </w:pPr>
    </w:p>
    <w:p w14:paraId="378925FF" w14:textId="5613DDB1" w:rsidR="00020BE2" w:rsidRDefault="00020BE2" w:rsidP="00A3056B">
      <w:pPr>
        <w:pStyle w:val="ListParagraph"/>
        <w:numPr>
          <w:ilvl w:val="4"/>
          <w:numId w:val="1"/>
        </w:numPr>
        <w:ind w:left="426"/>
      </w:pPr>
      <w:r>
        <w:t xml:space="preserve">Пользователь с ролью </w:t>
      </w:r>
      <w:r w:rsidRPr="00020BE2">
        <w:rPr>
          <w:b/>
          <w:lang w:val="en-US"/>
        </w:rPr>
        <w:t>SecurityAdmin</w:t>
      </w:r>
      <w:r w:rsidRPr="00020BE2">
        <w:rPr>
          <w:b/>
        </w:rPr>
        <w:t xml:space="preserve"> </w:t>
      </w:r>
      <w:r>
        <w:t xml:space="preserve">не имеет право входа в систему и предназначен для изменения пароля безопасности. </w:t>
      </w:r>
      <w:r w:rsidR="0025648A">
        <w:t>Доступ к его настройкам возможен только после входа в систему с учетной записью «</w:t>
      </w:r>
      <w:r w:rsidR="0025648A">
        <w:rPr>
          <w:lang w:val="en-US"/>
        </w:rPr>
        <w:t>Root</w:t>
      </w:r>
      <w:r w:rsidR="0025648A">
        <w:t>».</w:t>
      </w:r>
      <w:r>
        <w:t xml:space="preserve">  </w:t>
      </w:r>
    </w:p>
    <w:p w14:paraId="3F7A4B8C" w14:textId="77777777" w:rsidR="00F91D1C" w:rsidRDefault="00F91D1C" w:rsidP="00C406DD"/>
    <w:p w14:paraId="6EF94CBE" w14:textId="6B06D883" w:rsidR="00AB753A" w:rsidRDefault="00EE4CB2" w:rsidP="0018017D">
      <w:pPr>
        <w:ind w:firstLine="576"/>
      </w:pPr>
      <w:r>
        <w:t>При установке</w:t>
      </w:r>
      <w:r w:rsidR="003E3F72">
        <w:t xml:space="preserve"> системы</w:t>
      </w:r>
      <w:r>
        <w:t xml:space="preserve"> </w:t>
      </w:r>
      <w:r w:rsidR="003E3F72">
        <w:t xml:space="preserve">мониторинга </w:t>
      </w:r>
      <w:r w:rsidR="0025648A">
        <w:t xml:space="preserve">и применение </w:t>
      </w:r>
      <w:r w:rsidR="0025648A" w:rsidRPr="00AE58AA">
        <w:rPr>
          <w:u w:val="single"/>
        </w:rPr>
        <w:t>«Стандартной</w:t>
      </w:r>
      <w:r w:rsidR="005B7104" w:rsidRPr="00AE58AA">
        <w:rPr>
          <w:u w:val="single"/>
        </w:rPr>
        <w:t xml:space="preserve"> лицензии</w:t>
      </w:r>
      <w:r w:rsidR="0025648A" w:rsidRPr="00AE58AA">
        <w:rPr>
          <w:u w:val="single"/>
        </w:rPr>
        <w:t>» и</w:t>
      </w:r>
      <w:r w:rsidR="005B7104" w:rsidRPr="00AE58AA">
        <w:rPr>
          <w:u w:val="single"/>
        </w:rPr>
        <w:t>ли</w:t>
      </w:r>
      <w:r w:rsidR="0025648A" w:rsidRPr="00AE58AA">
        <w:rPr>
          <w:u w:val="single"/>
        </w:rPr>
        <w:t xml:space="preserve"> «Демонстрационной</w:t>
      </w:r>
      <w:r w:rsidR="005B7104" w:rsidRPr="00AE58AA">
        <w:rPr>
          <w:u w:val="single"/>
        </w:rPr>
        <w:t xml:space="preserve"> лицензии</w:t>
      </w:r>
      <w:r w:rsidR="0025648A" w:rsidRPr="00AE58AA">
        <w:rPr>
          <w:u w:val="single"/>
        </w:rPr>
        <w:t>»</w:t>
      </w:r>
      <w:r w:rsidR="0025648A">
        <w:t xml:space="preserve"> (см. раздел </w:t>
      </w:r>
      <w:r w:rsidR="0025648A">
        <w:fldChar w:fldCharType="begin"/>
      </w:r>
      <w:r w:rsidR="0025648A">
        <w:instrText xml:space="preserve"> REF _Ref90285259 \w \h </w:instrText>
      </w:r>
      <w:r w:rsidR="0025648A">
        <w:fldChar w:fldCharType="separate"/>
      </w:r>
      <w:r w:rsidR="008709DE">
        <w:t>18</w:t>
      </w:r>
      <w:r w:rsidR="0025648A">
        <w:fldChar w:fldCharType="end"/>
      </w:r>
      <w:r w:rsidR="0025648A">
        <w:t xml:space="preserve">) </w:t>
      </w:r>
      <w:r w:rsidR="008E5A2A">
        <w:t>со</w:t>
      </w:r>
      <w:r w:rsidR="00CB49D2">
        <w:t xml:space="preserve">здаются </w:t>
      </w:r>
      <w:r w:rsidR="00B24155" w:rsidRPr="00B24155">
        <w:t>6</w:t>
      </w:r>
      <w:r w:rsidR="00CB49D2">
        <w:t xml:space="preserve"> пользовател</w:t>
      </w:r>
      <w:r w:rsidR="004A53A9">
        <w:t>ей</w:t>
      </w:r>
      <w:r w:rsidR="00CB49D2">
        <w:t>, по одному на роль</w:t>
      </w:r>
      <w:r w:rsidR="00731886">
        <w:t xml:space="preserve"> (кроме </w:t>
      </w:r>
      <w:r w:rsidR="009A2CE3" w:rsidRPr="00166614">
        <w:t>«</w:t>
      </w:r>
      <w:r w:rsidR="00E55F91" w:rsidRPr="00F939A7">
        <w:rPr>
          <w:b/>
          <w:lang w:val="en-US"/>
        </w:rPr>
        <w:t>Notification</w:t>
      </w:r>
      <w:r w:rsidR="00F939A7">
        <w:rPr>
          <w:b/>
          <w:lang w:val="en-US"/>
        </w:rPr>
        <w:t>R</w:t>
      </w:r>
      <w:r w:rsidR="00E55F91" w:rsidRPr="0018017D">
        <w:rPr>
          <w:b/>
        </w:rPr>
        <w:t>eceiver</w:t>
      </w:r>
      <w:r w:rsidR="009A2CE3">
        <w:rPr>
          <w:b/>
        </w:rPr>
        <w:t>»</w:t>
      </w:r>
      <w:r w:rsidR="00AE58AA">
        <w:rPr>
          <w:b/>
        </w:rPr>
        <w:t xml:space="preserve"> </w:t>
      </w:r>
      <w:r w:rsidR="00AE58AA">
        <w:t>и «</w:t>
      </w:r>
      <w:r w:rsidR="00AE58AA" w:rsidRPr="00AE58AA">
        <w:rPr>
          <w:b/>
        </w:rPr>
        <w:t>SecurityAdmin</w:t>
      </w:r>
      <w:r w:rsidR="00AE58AA">
        <w:t>»</w:t>
      </w:r>
      <w:r w:rsidR="00731886">
        <w:t>)</w:t>
      </w:r>
      <w:r w:rsidR="003E3F72">
        <w:t xml:space="preserve"> со следующими именами</w:t>
      </w:r>
      <w:r w:rsidR="00CB49D2">
        <w:t xml:space="preserve"> </w:t>
      </w:r>
      <w:r w:rsidR="003E3F72">
        <w:t>и паролями</w:t>
      </w:r>
      <w:r w:rsidR="00B24155" w:rsidRPr="00B24155">
        <w:t xml:space="preserve"> </w:t>
      </w:r>
      <w:r w:rsidR="00B24155">
        <w:t>по умолчанию</w:t>
      </w:r>
      <w:r w:rsidR="003E3F72">
        <w:t>:</w:t>
      </w:r>
    </w:p>
    <w:p w14:paraId="60B7F210" w14:textId="77777777" w:rsidR="003E3F72" w:rsidRDefault="003E3F72" w:rsidP="0018017D">
      <w:pPr>
        <w:ind w:firstLine="576"/>
      </w:pPr>
    </w:p>
    <w:p w14:paraId="0BCE3040" w14:textId="44056D53" w:rsidR="003E3F72" w:rsidRPr="00097FB1" w:rsidRDefault="00097FB1" w:rsidP="00135C9F">
      <w:pPr>
        <w:pStyle w:val="ListParagraph"/>
        <w:numPr>
          <w:ilvl w:val="0"/>
          <w:numId w:val="99"/>
        </w:numPr>
      </w:pPr>
      <w:r>
        <w:t xml:space="preserve">Пользователь с ролью </w:t>
      </w:r>
      <w:r w:rsidR="009A2CE3">
        <w:t>«</w:t>
      </w:r>
      <w:r>
        <w:rPr>
          <w:lang w:val="en-US"/>
        </w:rPr>
        <w:t>Root</w:t>
      </w:r>
      <w:r w:rsidR="009A2CE3">
        <w:t>»</w:t>
      </w:r>
      <w:r w:rsidRPr="00097FB1">
        <w:t xml:space="preserve">: </w:t>
      </w:r>
      <w:r>
        <w:t>имя</w:t>
      </w:r>
      <w:r w:rsidRPr="00097FB1">
        <w:t xml:space="preserve"> </w:t>
      </w:r>
      <w:r>
        <w:t>–</w:t>
      </w:r>
      <w:r w:rsidRPr="00097FB1">
        <w:t xml:space="preserve"> </w:t>
      </w:r>
      <w:r>
        <w:rPr>
          <w:lang w:val="en-US"/>
        </w:rPr>
        <w:t>root</w:t>
      </w:r>
      <w:r w:rsidRPr="00097FB1">
        <w:t xml:space="preserve">, </w:t>
      </w:r>
      <w:r>
        <w:t xml:space="preserve">пароль – </w:t>
      </w:r>
      <w:r>
        <w:rPr>
          <w:lang w:val="en-US"/>
        </w:rPr>
        <w:t>root</w:t>
      </w:r>
      <w:r w:rsidRPr="00097FB1">
        <w:t>;</w:t>
      </w:r>
    </w:p>
    <w:p w14:paraId="5EFEFC3F" w14:textId="6083CA11" w:rsidR="00097FB1" w:rsidRPr="00097FB1" w:rsidRDefault="00097FB1" w:rsidP="00135C9F">
      <w:pPr>
        <w:pStyle w:val="ListParagraph"/>
        <w:numPr>
          <w:ilvl w:val="0"/>
          <w:numId w:val="99"/>
        </w:numPr>
      </w:pPr>
      <w:r>
        <w:t xml:space="preserve">Пользователь с ролью </w:t>
      </w:r>
      <w:r w:rsidR="009A2CE3">
        <w:t>«</w:t>
      </w:r>
      <w:r>
        <w:rPr>
          <w:lang w:val="en-US"/>
        </w:rPr>
        <w:t>Operator</w:t>
      </w:r>
      <w:r w:rsidR="009A2CE3">
        <w:t>»</w:t>
      </w:r>
      <w:r w:rsidRPr="00097FB1">
        <w:t xml:space="preserve">: </w:t>
      </w:r>
      <w:r>
        <w:t>имя</w:t>
      </w:r>
      <w:r w:rsidRPr="00097FB1">
        <w:t xml:space="preserve"> </w:t>
      </w:r>
      <w:r>
        <w:t>–</w:t>
      </w:r>
      <w:r w:rsidRPr="00097FB1">
        <w:t xml:space="preserve"> </w:t>
      </w:r>
      <w:r>
        <w:rPr>
          <w:lang w:val="en-US"/>
        </w:rPr>
        <w:t>operator</w:t>
      </w:r>
      <w:r w:rsidRPr="00097FB1">
        <w:t xml:space="preserve">, </w:t>
      </w:r>
      <w:r>
        <w:t xml:space="preserve">пароль – </w:t>
      </w:r>
      <w:r>
        <w:rPr>
          <w:lang w:val="en-US"/>
        </w:rPr>
        <w:t>operator</w:t>
      </w:r>
      <w:r w:rsidRPr="00097FB1">
        <w:t>;</w:t>
      </w:r>
    </w:p>
    <w:p w14:paraId="028A3A95" w14:textId="67E87A87" w:rsidR="00097FB1" w:rsidRPr="00097FB1" w:rsidRDefault="00097FB1" w:rsidP="00135C9F">
      <w:pPr>
        <w:pStyle w:val="ListParagraph"/>
        <w:numPr>
          <w:ilvl w:val="0"/>
          <w:numId w:val="99"/>
        </w:numPr>
      </w:pPr>
      <w:r>
        <w:t xml:space="preserve">Пользователь с ролью </w:t>
      </w:r>
      <w:r w:rsidR="009A2CE3">
        <w:t>«</w:t>
      </w:r>
      <w:r w:rsidRPr="00097FB1">
        <w:rPr>
          <w:lang w:val="en-US"/>
        </w:rPr>
        <w:t>Supervisor</w:t>
      </w:r>
      <w:r w:rsidR="009A2CE3">
        <w:t>»</w:t>
      </w:r>
      <w:r w:rsidRPr="00097FB1">
        <w:t xml:space="preserve">: </w:t>
      </w:r>
      <w:r>
        <w:t>имя</w:t>
      </w:r>
      <w:r w:rsidRPr="00097FB1">
        <w:t xml:space="preserve"> </w:t>
      </w:r>
      <w:r>
        <w:t>–</w:t>
      </w:r>
      <w:r w:rsidRPr="00097FB1">
        <w:t xml:space="preserve"> </w:t>
      </w:r>
      <w:r>
        <w:rPr>
          <w:lang w:val="en-US"/>
        </w:rPr>
        <w:t>s</w:t>
      </w:r>
      <w:r w:rsidRPr="00097FB1">
        <w:rPr>
          <w:lang w:val="en-US"/>
        </w:rPr>
        <w:t>upervisor</w:t>
      </w:r>
      <w:r w:rsidRPr="00097FB1">
        <w:t xml:space="preserve">, </w:t>
      </w:r>
      <w:r>
        <w:t xml:space="preserve">пароль – </w:t>
      </w:r>
      <w:r>
        <w:rPr>
          <w:lang w:val="en-US"/>
        </w:rPr>
        <w:t>s</w:t>
      </w:r>
      <w:r w:rsidRPr="00097FB1">
        <w:rPr>
          <w:lang w:val="en-US"/>
        </w:rPr>
        <w:t>upervisor</w:t>
      </w:r>
      <w:r w:rsidRPr="00097FB1">
        <w:t>;</w:t>
      </w:r>
    </w:p>
    <w:p w14:paraId="60E2E3FD" w14:textId="2A1CD3D5" w:rsidR="00B24155" w:rsidRPr="00097FB1" w:rsidRDefault="00B24155" w:rsidP="00135C9F">
      <w:pPr>
        <w:pStyle w:val="ListParagraph"/>
        <w:numPr>
          <w:ilvl w:val="0"/>
          <w:numId w:val="99"/>
        </w:numPr>
      </w:pPr>
      <w:r>
        <w:t xml:space="preserve">Пользователь с ролью </w:t>
      </w:r>
      <w:r w:rsidR="009A2CE3">
        <w:t>«</w:t>
      </w:r>
      <w:r>
        <w:rPr>
          <w:lang w:val="en-US"/>
        </w:rPr>
        <w:t>WebOperator</w:t>
      </w:r>
      <w:r w:rsidR="009A2CE3">
        <w:t>»</w:t>
      </w:r>
      <w:r w:rsidRPr="00097FB1">
        <w:t xml:space="preserve">: </w:t>
      </w:r>
      <w:r>
        <w:t>имя</w:t>
      </w:r>
      <w:r w:rsidRPr="00097FB1">
        <w:t xml:space="preserve"> </w:t>
      </w:r>
      <w:r>
        <w:t>–</w:t>
      </w:r>
      <w:r w:rsidRPr="00097FB1">
        <w:t xml:space="preserve"> </w:t>
      </w:r>
      <w:r>
        <w:rPr>
          <w:lang w:val="en-US"/>
        </w:rPr>
        <w:t>weboperator</w:t>
      </w:r>
      <w:r w:rsidRPr="00097FB1">
        <w:t xml:space="preserve">, </w:t>
      </w:r>
      <w:r>
        <w:t xml:space="preserve">пароль – </w:t>
      </w:r>
      <w:r>
        <w:rPr>
          <w:lang w:val="en-US"/>
        </w:rPr>
        <w:t>weboperator</w:t>
      </w:r>
      <w:r w:rsidRPr="00097FB1">
        <w:t>;</w:t>
      </w:r>
    </w:p>
    <w:p w14:paraId="4A93EA0E" w14:textId="02E2111F" w:rsidR="00B24155" w:rsidRPr="00097FB1" w:rsidRDefault="00B24155" w:rsidP="00135C9F">
      <w:pPr>
        <w:pStyle w:val="ListParagraph"/>
        <w:numPr>
          <w:ilvl w:val="0"/>
          <w:numId w:val="99"/>
        </w:numPr>
      </w:pPr>
      <w:r>
        <w:t xml:space="preserve">Пользователь с ролью </w:t>
      </w:r>
      <w:r w:rsidR="009A2CE3">
        <w:t>«</w:t>
      </w:r>
      <w:r>
        <w:rPr>
          <w:lang w:val="en-US"/>
        </w:rPr>
        <w:t>Web</w:t>
      </w:r>
      <w:r w:rsidRPr="00097FB1">
        <w:rPr>
          <w:lang w:val="en-US"/>
        </w:rPr>
        <w:t>Supervisor</w:t>
      </w:r>
      <w:r w:rsidR="009A2CE3">
        <w:t>»</w:t>
      </w:r>
      <w:r w:rsidRPr="00097FB1">
        <w:t xml:space="preserve">: </w:t>
      </w:r>
      <w:r>
        <w:t>имя</w:t>
      </w:r>
      <w:r w:rsidRPr="00097FB1">
        <w:t xml:space="preserve"> </w:t>
      </w:r>
      <w:r>
        <w:t>–</w:t>
      </w:r>
      <w:r w:rsidRPr="00097FB1">
        <w:t xml:space="preserve"> </w:t>
      </w:r>
      <w:r>
        <w:rPr>
          <w:lang w:val="en-US"/>
        </w:rPr>
        <w:t>webs</w:t>
      </w:r>
      <w:r w:rsidRPr="00097FB1">
        <w:rPr>
          <w:lang w:val="en-US"/>
        </w:rPr>
        <w:t>upervisor</w:t>
      </w:r>
      <w:r w:rsidRPr="00097FB1">
        <w:t xml:space="preserve">, </w:t>
      </w:r>
      <w:r>
        <w:t xml:space="preserve">пароль – </w:t>
      </w:r>
      <w:r>
        <w:rPr>
          <w:lang w:val="en-US"/>
        </w:rPr>
        <w:t>webs</w:t>
      </w:r>
      <w:r w:rsidRPr="00097FB1">
        <w:rPr>
          <w:lang w:val="en-US"/>
        </w:rPr>
        <w:t>upervisor</w:t>
      </w:r>
      <w:r w:rsidRPr="00097FB1">
        <w:t>;</w:t>
      </w:r>
    </w:p>
    <w:p w14:paraId="3CB5E4D0" w14:textId="055C4407" w:rsidR="009A2CE3" w:rsidRDefault="00B24155" w:rsidP="00135C9F">
      <w:pPr>
        <w:pStyle w:val="ListParagraph"/>
        <w:numPr>
          <w:ilvl w:val="0"/>
          <w:numId w:val="99"/>
        </w:numPr>
      </w:pPr>
      <w:r>
        <w:t xml:space="preserve">Пользователь с ролью </w:t>
      </w:r>
      <w:r w:rsidR="009A2CE3">
        <w:t>«</w:t>
      </w:r>
      <w:r w:rsidRPr="005E16A8">
        <w:t>Super</w:t>
      </w:r>
      <w:r>
        <w:t>С</w:t>
      </w:r>
      <w:r w:rsidRPr="005E16A8">
        <w:t>lient</w:t>
      </w:r>
      <w:r w:rsidR="009A2CE3">
        <w:t>»</w:t>
      </w:r>
      <w:r w:rsidRPr="00097FB1">
        <w:t xml:space="preserve">: </w:t>
      </w:r>
      <w:r>
        <w:t>имя</w:t>
      </w:r>
      <w:r w:rsidRPr="00097FB1">
        <w:t xml:space="preserve"> </w:t>
      </w:r>
      <w:r>
        <w:t>–</w:t>
      </w:r>
      <w:r w:rsidRPr="00097FB1">
        <w:t xml:space="preserve"> </w:t>
      </w:r>
      <w:r w:rsidRPr="00860710">
        <w:rPr>
          <w:lang w:val="en-US"/>
        </w:rPr>
        <w:t>superclient</w:t>
      </w:r>
      <w:r w:rsidRPr="00097FB1">
        <w:t xml:space="preserve">, </w:t>
      </w:r>
      <w:r>
        <w:t xml:space="preserve">пароль – </w:t>
      </w:r>
      <w:r w:rsidRPr="00860710">
        <w:rPr>
          <w:lang w:val="en-US"/>
        </w:rPr>
        <w:t>superclient</w:t>
      </w:r>
      <w:r w:rsidR="00860710">
        <w:t>.</w:t>
      </w:r>
    </w:p>
    <w:p w14:paraId="5F4178E0" w14:textId="77777777" w:rsidR="0025648A" w:rsidRDefault="0025648A" w:rsidP="0025648A">
      <w:pPr>
        <w:ind w:left="576"/>
      </w:pPr>
    </w:p>
    <w:p w14:paraId="05F1C5E5" w14:textId="4FE0E4CE" w:rsidR="0025648A" w:rsidRPr="00DD195C" w:rsidRDefault="0025648A" w:rsidP="00DD195C">
      <w:pPr>
        <w:ind w:firstLine="576"/>
      </w:pPr>
      <w:r>
        <w:t xml:space="preserve">При применении </w:t>
      </w:r>
      <w:r w:rsidR="00DD195C">
        <w:t>«</w:t>
      </w:r>
      <w:r w:rsidR="00DD195C" w:rsidRPr="00AE58AA">
        <w:rPr>
          <w:u w:val="single"/>
        </w:rPr>
        <w:t>Л</w:t>
      </w:r>
      <w:r w:rsidRPr="00AE58AA">
        <w:rPr>
          <w:u w:val="single"/>
        </w:rPr>
        <w:t xml:space="preserve">ицензии </w:t>
      </w:r>
      <w:r w:rsidR="00DD195C" w:rsidRPr="00AE58AA">
        <w:rPr>
          <w:u w:val="single"/>
        </w:rPr>
        <w:t>с привязкой»</w:t>
      </w:r>
      <w:r w:rsidR="00DD195C">
        <w:t xml:space="preserve"> (см. раздел </w:t>
      </w:r>
      <w:r w:rsidR="00DD195C">
        <w:fldChar w:fldCharType="begin"/>
      </w:r>
      <w:r w:rsidR="00DD195C">
        <w:instrText xml:space="preserve"> REF _Ref90285541 \n \h  \* MERGEFORMAT </w:instrText>
      </w:r>
      <w:r w:rsidR="00DD195C">
        <w:fldChar w:fldCharType="separate"/>
      </w:r>
      <w:r w:rsidR="008709DE">
        <w:t>18</w:t>
      </w:r>
      <w:r w:rsidR="00DD195C">
        <w:fldChar w:fldCharType="end"/>
      </w:r>
      <w:r w:rsidR="00DD195C">
        <w:t xml:space="preserve">) кроме вышеописанных пользователей создается пользователь </w:t>
      </w:r>
      <w:r w:rsidR="00AE58AA">
        <w:t xml:space="preserve">с ролью </w:t>
      </w:r>
      <w:r w:rsidR="00DD195C">
        <w:t>«</w:t>
      </w:r>
      <w:r w:rsidR="00DD195C" w:rsidRPr="00DD195C">
        <w:t>SecurityAdmin</w:t>
      </w:r>
      <w:r w:rsidR="00DD195C">
        <w:t>»</w:t>
      </w:r>
      <w:r w:rsidR="00AE58AA">
        <w:t xml:space="preserve">: имя – </w:t>
      </w:r>
      <w:r w:rsidR="00AE58AA">
        <w:rPr>
          <w:lang w:val="en-US"/>
        </w:rPr>
        <w:t>admin</w:t>
      </w:r>
      <w:r w:rsidR="00DD195C">
        <w:t>.</w:t>
      </w:r>
      <w:r w:rsidR="00B259F8">
        <w:t xml:space="preserve"> Его функция смена пароля безопасности.</w:t>
      </w:r>
    </w:p>
    <w:p w14:paraId="65FA6B80" w14:textId="77777777" w:rsidR="00F352D8" w:rsidRDefault="00F352D8" w:rsidP="0018017D">
      <w:pPr>
        <w:ind w:firstLine="576"/>
      </w:pPr>
    </w:p>
    <w:p w14:paraId="492C8A29" w14:textId="40447979" w:rsidR="00860710" w:rsidRDefault="00860710" w:rsidP="00860710">
      <w:pPr>
        <w:ind w:firstLine="180"/>
        <w:jc w:val="both"/>
        <w:rPr>
          <w:b/>
          <w:i/>
          <w:color w:val="FF0000"/>
        </w:rPr>
      </w:pPr>
      <w:r w:rsidRPr="006817FF">
        <w:rPr>
          <w:b/>
          <w:i/>
          <w:color w:val="FF0000"/>
        </w:rPr>
        <w:t xml:space="preserve">ВНИМАНИЕ! </w:t>
      </w:r>
      <w:r w:rsidR="00B0051B">
        <w:rPr>
          <w:i/>
        </w:rPr>
        <w:t>После установки и ввода в эксплуатацию системы мониторинга рекомендуется изменить имена и пароли по умолчанию!</w:t>
      </w:r>
    </w:p>
    <w:p w14:paraId="52FAF20E" w14:textId="77777777" w:rsidR="00F352D8" w:rsidRDefault="00F352D8" w:rsidP="0018017D">
      <w:pPr>
        <w:ind w:firstLine="576"/>
      </w:pPr>
    </w:p>
    <w:p w14:paraId="0024D3CA" w14:textId="77777777" w:rsidR="00F352D8" w:rsidRDefault="00F352D8" w:rsidP="0018017D">
      <w:pPr>
        <w:ind w:firstLine="576"/>
      </w:pPr>
    </w:p>
    <w:p w14:paraId="56ABAB79" w14:textId="26EA1C8F" w:rsidR="000E26BC" w:rsidRDefault="000E26BC" w:rsidP="0018017D">
      <w:pPr>
        <w:ind w:firstLine="576"/>
        <w:sectPr w:rsidR="000E26BC" w:rsidSect="003D2090">
          <w:headerReference w:type="default" r:id="rId121"/>
          <w:footerReference w:type="default" r:id="rId122"/>
          <w:footerReference w:type="first" r:id="rId123"/>
          <w:pgSz w:w="11906" w:h="16838"/>
          <w:pgMar w:top="1418" w:right="746" w:bottom="851" w:left="1134" w:header="709" w:footer="130" w:gutter="0"/>
          <w:cols w:space="708"/>
          <w:titlePg/>
          <w:docGrid w:linePitch="360"/>
        </w:sectPr>
      </w:pPr>
    </w:p>
    <w:p w14:paraId="43B3F1F0" w14:textId="77777777" w:rsidR="00D1259C" w:rsidRDefault="00D1259C" w:rsidP="00D1259C">
      <w:r>
        <w:rPr>
          <w:noProof/>
          <w:lang w:val="en-US" w:eastAsia="en-US"/>
        </w:rPr>
        <w:lastRenderedPageBreak/>
        <mc:AlternateContent>
          <mc:Choice Requires="wps">
            <w:drawing>
              <wp:anchor distT="45720" distB="45720" distL="114300" distR="114300" simplePos="0" relativeHeight="251675136" behindDoc="0" locked="0" layoutInCell="1" allowOverlap="1" wp14:anchorId="695563DE" wp14:editId="0ADAB36C">
                <wp:simplePos x="0" y="0"/>
                <wp:positionH relativeFrom="column">
                  <wp:posOffset>-1776095</wp:posOffset>
                </wp:positionH>
                <wp:positionV relativeFrom="paragraph">
                  <wp:posOffset>1628775</wp:posOffset>
                </wp:positionV>
                <wp:extent cx="9429115" cy="5993765"/>
                <wp:effectExtent l="3175" t="0" r="3810" b="381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9429115" cy="59937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14742" w:type="dxa"/>
                              <w:tblInd w:w="-5" w:type="dxa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2835"/>
                              <w:gridCol w:w="1701"/>
                              <w:gridCol w:w="992"/>
                              <w:gridCol w:w="1134"/>
                              <w:gridCol w:w="1985"/>
                              <w:gridCol w:w="1984"/>
                              <w:gridCol w:w="1843"/>
                              <w:gridCol w:w="1134"/>
                              <w:gridCol w:w="1134"/>
                            </w:tblGrid>
                            <w:tr w:rsidR="00997F4B" w:rsidRPr="00B83BAC" w14:paraId="2541DC92" w14:textId="77777777" w:rsidTr="00A168D0">
                              <w:tc>
                                <w:tcPr>
                                  <w:tcW w:w="2835" w:type="dxa"/>
                                </w:tcPr>
                                <w:p w14:paraId="20F56275" w14:textId="77777777" w:rsidR="00997F4B" w:rsidRPr="00B83BAC" w:rsidRDefault="00997F4B" w:rsidP="00A168D0">
                                  <w:pPr>
                                    <w:rPr>
                                      <w:rFonts w:ascii="Calibri" w:hAnsi="Calibri"/>
                                      <w:sz w:val="2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00CEF348" w14:textId="77777777" w:rsidR="00997F4B" w:rsidRPr="002F3BBE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  <w:t xml:space="preserve">администратор 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Root</w:t>
                                  </w:r>
                                </w:p>
                                <w:p w14:paraId="1E57BD4B" w14:textId="77777777" w:rsidR="00997F4B" w:rsidRPr="002F3BBE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i/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27059933" w14:textId="77777777" w:rsidR="00997F4B" w:rsidRPr="002F3BBE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i/>
                                      <w:sz w:val="18"/>
                                      <w:szCs w:val="18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Operator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1CD30C4A" w14:textId="77777777" w:rsidR="00997F4B" w:rsidRPr="002F3BBE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i/>
                                      <w:sz w:val="18"/>
                                      <w:szCs w:val="18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Supervisor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14:paraId="678B2B0A" w14:textId="77777777" w:rsidR="00997F4B" w:rsidRPr="002F3BBE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  <w:t>Web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Operator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i/>
                                      <w:sz w:val="18"/>
                                      <w:szCs w:val="18"/>
                                    </w:rPr>
                                    <w:t>(вход через программный компонент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  <w:t xml:space="preserve"> WebClient)</w:t>
                                  </w:r>
                                </w:p>
                              </w:tc>
                              <w:tc>
                                <w:tcPr>
                                  <w:tcW w:w="1984" w:type="dxa"/>
                                </w:tcPr>
                                <w:p w14:paraId="60FF1102" w14:textId="77777777" w:rsidR="00997F4B" w:rsidRPr="002F3BBE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  <w:t>WebS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upervisor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i/>
                                      <w:sz w:val="18"/>
                                      <w:szCs w:val="18"/>
                                    </w:rPr>
                                    <w:t>(вход через программный компонент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  <w:t xml:space="preserve"> WebClient)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343C7150" w14:textId="77777777" w:rsidR="00997F4B" w:rsidRPr="002F3BBE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  <w:t xml:space="preserve">SuperClient 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i/>
                                      <w:sz w:val="18"/>
                                      <w:szCs w:val="18"/>
                                    </w:rPr>
                                    <w:t>(вход через программный компонент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  <w:t xml:space="preserve"> SuperClient) 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0DD3E002" w14:textId="77777777" w:rsidR="00997F4B" w:rsidRPr="002F3BBE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Notification receiver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14456D51" w14:textId="77777777" w:rsidR="00997F4B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  <w:t>Security</w:t>
                                  </w:r>
                                </w:p>
                                <w:p w14:paraId="467F85EE" w14:textId="77777777" w:rsidR="00997F4B" w:rsidRPr="002F3BBE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b/>
                                      <w:i/>
                                      <w:sz w:val="18"/>
                                      <w:szCs w:val="18"/>
                                    </w:rPr>
                                    <w:t>Admin</w:t>
                                  </w:r>
                                </w:p>
                              </w:tc>
                            </w:tr>
                            <w:tr w:rsidR="00997F4B" w:rsidRPr="00B83BAC" w14:paraId="2D489804" w14:textId="77777777" w:rsidTr="00A168D0">
                              <w:tc>
                                <w:tcPr>
                                  <w:tcW w:w="2835" w:type="dxa"/>
                                </w:tcPr>
                                <w:p w14:paraId="6AB79019" w14:textId="77777777" w:rsidR="00997F4B" w:rsidRPr="002F3BBE" w:rsidRDefault="00997F4B" w:rsidP="00A168D0">
                                  <w:pPr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>Управлять зонами ответственности, другими пользователями, рассылкой сообщений о событиях, режимом отображения карты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1F1FFEBA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297BF1C6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12F7085B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14:paraId="2A085337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4" w:type="dxa"/>
                                </w:tcPr>
                                <w:p w14:paraId="1C6D3BC0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en-US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2599F544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1E62F43E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5540AD63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</w:tr>
                            <w:tr w:rsidR="00997F4B" w:rsidRPr="00B83BAC" w14:paraId="1EC188B7" w14:textId="77777777" w:rsidTr="00A168D0">
                              <w:tc>
                                <w:tcPr>
                                  <w:tcW w:w="2835" w:type="dxa"/>
                                </w:tcPr>
                                <w:p w14:paraId="54FC9E41" w14:textId="77777777" w:rsidR="00997F4B" w:rsidRPr="002F3BBE" w:rsidRDefault="00997F4B" w:rsidP="00A168D0">
                                  <w:pPr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 xml:space="preserve">Редактировать граф трасс и инициализировать 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  <w:lang w:val="en-US"/>
                                    </w:rPr>
                                    <w:t>RTU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7A50046B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6AC670C8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59E1A8DB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14:paraId="4117D1AB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4" w:type="dxa"/>
                                </w:tcPr>
                                <w:p w14:paraId="49D36D7B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en-US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4F1BD1C9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794BFE82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736FB00B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</w:tr>
                            <w:tr w:rsidR="00997F4B" w:rsidRPr="00B83BAC" w14:paraId="409C37FA" w14:textId="77777777" w:rsidTr="00A168D0">
                              <w:tc>
                                <w:tcPr>
                                  <w:tcW w:w="2835" w:type="dxa"/>
                                </w:tcPr>
                                <w:p w14:paraId="01A68B8F" w14:textId="77777777" w:rsidR="00997F4B" w:rsidRPr="002F3BBE" w:rsidRDefault="00997F4B" w:rsidP="00A168D0">
                                  <w:pPr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>Оптимизация базы данных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6D448D77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79F407FD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21E360BC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14:paraId="2B02CE76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4" w:type="dxa"/>
                                </w:tcPr>
                                <w:p w14:paraId="25B74741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en-US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03355FE9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31AD1236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57A06DAC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</w:tr>
                            <w:tr w:rsidR="00997F4B" w:rsidRPr="00B83BAC" w14:paraId="43CC54C5" w14:textId="77777777" w:rsidTr="00A168D0">
                              <w:tc>
                                <w:tcPr>
                                  <w:tcW w:w="2835" w:type="dxa"/>
                                </w:tcPr>
                                <w:p w14:paraId="441C3927" w14:textId="77777777" w:rsidR="00997F4B" w:rsidRPr="002F3BBE" w:rsidRDefault="00997F4B" w:rsidP="00A168D0">
                                  <w:pPr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>Настраивать цикл мониторинга, изменять его режимы, проводить измерения вручную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09C96403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0E0E8E93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5F805BD1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14:paraId="5A4F4687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984" w:type="dxa"/>
                                </w:tcPr>
                                <w:p w14:paraId="2E518E92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en-US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09D7559A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24FBB144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66CC39A5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</w:tr>
                            <w:tr w:rsidR="00997F4B" w:rsidRPr="00B83BAC" w14:paraId="435A9DDA" w14:textId="77777777" w:rsidTr="00A168D0">
                              <w:tc>
                                <w:tcPr>
                                  <w:tcW w:w="2835" w:type="dxa"/>
                                </w:tcPr>
                                <w:p w14:paraId="10DCDDA4" w14:textId="77777777" w:rsidR="00997F4B" w:rsidRPr="002F3BBE" w:rsidRDefault="00997F4B" w:rsidP="00A168D0">
                                  <w:pPr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 xml:space="preserve">Просматривать события, граф трасс, журнал операций, настройки 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042F886A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2E9107F3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0CEACD06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14:paraId="26C80731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984" w:type="dxa"/>
                                </w:tcPr>
                                <w:p w14:paraId="62C8BC7D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49F3F182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2E84E9DC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3C0C6A66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</w:tr>
                            <w:tr w:rsidR="00997F4B" w:rsidRPr="00B83BAC" w14:paraId="40BFED63" w14:textId="77777777" w:rsidTr="00A168D0">
                              <w:tc>
                                <w:tcPr>
                                  <w:tcW w:w="2835" w:type="dxa"/>
                                </w:tcPr>
                                <w:p w14:paraId="06668306" w14:textId="77777777" w:rsidR="00997F4B" w:rsidRPr="002F3BBE" w:rsidRDefault="00997F4B" w:rsidP="00A168D0">
                                  <w:pPr>
                                    <w:rPr>
                                      <w:rFonts w:ascii="Calibri" w:hAnsi="Calibri"/>
                                      <w:sz w:val="22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>Настраивать программный компонент (язык, отображение графа трасс, тип используемой карты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sz w:val="22"/>
                                    </w:rPr>
                                    <w:t>)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25BD33F4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667EE903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2DBDFBF8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14:paraId="6C7837CD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4" w:type="dxa"/>
                                </w:tcPr>
                                <w:p w14:paraId="5B01A417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6900E07E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61B12F51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657125B1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</w:tr>
                            <w:tr w:rsidR="00997F4B" w:rsidRPr="00B83BAC" w14:paraId="1DE81213" w14:textId="77777777" w:rsidTr="00A168D0">
                              <w:tc>
                                <w:tcPr>
                                  <w:tcW w:w="2835" w:type="dxa"/>
                                </w:tcPr>
                                <w:p w14:paraId="1E02D2FF" w14:textId="77777777" w:rsidR="00997F4B" w:rsidRPr="002F3BBE" w:rsidRDefault="00997F4B" w:rsidP="00A168D0">
                                  <w:pPr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>Менять собственный пароль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6D6546EB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615E8DBF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0370B347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14:paraId="159A6AEF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4" w:type="dxa"/>
                                </w:tcPr>
                                <w:p w14:paraId="600518E1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3E986992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7816ED36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en-US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en-US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22973564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en-US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</w:tr>
                            <w:tr w:rsidR="00997F4B" w:rsidRPr="00B83BAC" w14:paraId="124767C9" w14:textId="77777777" w:rsidTr="00A168D0">
                              <w:tc>
                                <w:tcPr>
                                  <w:tcW w:w="2835" w:type="dxa"/>
                                </w:tcPr>
                                <w:p w14:paraId="6B0A2716" w14:textId="77777777" w:rsidR="00997F4B" w:rsidRPr="002F3BBE" w:rsidRDefault="00997F4B" w:rsidP="00A168D0">
                                  <w:pPr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>Генерация отчетов о составе системы и оптических событиях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7F8A5C11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79FAF9B9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2C4B30A9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14:paraId="5B968003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4" w:type="dxa"/>
                                </w:tcPr>
                                <w:p w14:paraId="37B9CAE8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6DA9FB9F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2D26FEB2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4C05B6EC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</w:tr>
                            <w:tr w:rsidR="00997F4B" w:rsidRPr="00B83BAC" w14:paraId="3CF1EF6F" w14:textId="77777777" w:rsidTr="00A168D0">
                              <w:tc>
                                <w:tcPr>
                                  <w:tcW w:w="2835" w:type="dxa"/>
                                </w:tcPr>
                                <w:p w14:paraId="58653AA6" w14:textId="77777777" w:rsidR="00997F4B" w:rsidRPr="002F3BBE" w:rsidRDefault="00997F4B" w:rsidP="00A168D0">
                                  <w:pPr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</w:pP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>Получать сообщения о событиях (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  <w:lang w:val="en-US"/>
                                    </w:rPr>
                                    <w:t>SMS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 xml:space="preserve"> и 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  <w:lang w:val="en-US"/>
                                    </w:rPr>
                                    <w:t>Email</w:t>
                                  </w:r>
                                  <w:r w:rsidRPr="002F3BBE"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>)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3E87C7B9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7A05E0BE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4E8BBF60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14:paraId="6239A482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4" w:type="dxa"/>
                                </w:tcPr>
                                <w:p w14:paraId="5868F8E0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4E20878F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50FD5F27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23382BB8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  <w:t>-</w:t>
                                  </w:r>
                                </w:p>
                              </w:tc>
                            </w:tr>
                            <w:tr w:rsidR="00997F4B" w:rsidRPr="00B83BAC" w14:paraId="6B4B1F4C" w14:textId="77777777" w:rsidTr="00A168D0">
                              <w:tc>
                                <w:tcPr>
                                  <w:tcW w:w="2835" w:type="dxa"/>
                                </w:tcPr>
                                <w:p w14:paraId="287B5B01" w14:textId="77777777" w:rsidR="00997F4B" w:rsidRPr="002F3BBE" w:rsidRDefault="00997F4B" w:rsidP="00A168D0">
                                  <w:pPr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20"/>
                                      <w:szCs w:val="20"/>
                                    </w:rPr>
                                    <w:t>Изменять пароль безопасности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1F5EFB80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19E31194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37261775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14:paraId="4B5EC24A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984" w:type="dxa"/>
                                </w:tcPr>
                                <w:p w14:paraId="0D50621C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5FD07BC0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5C285BB3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1352D1E6" w14:textId="77777777" w:rsidR="00997F4B" w:rsidRPr="00B83BAC" w:rsidRDefault="00997F4B" w:rsidP="00A168D0">
                                  <w:pPr>
                                    <w:jc w:val="center"/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  <w:lang w:val="be-BY"/>
                                    </w:rPr>
                                  </w:pPr>
                                  <w:r w:rsidRPr="00B83BAC">
                                    <w:rPr>
                                      <w:rFonts w:ascii="Calibri" w:hAnsi="Calibri"/>
                                      <w:sz w:val="56"/>
                                      <w:szCs w:val="56"/>
                                    </w:rPr>
                                    <w:t>+</w:t>
                                  </w:r>
                                </w:p>
                              </w:tc>
                            </w:tr>
                          </w:tbl>
                          <w:p w14:paraId="3BFC9009" w14:textId="77777777" w:rsidR="00997F4B" w:rsidRDefault="00997F4B" w:rsidP="00A168D0"/>
                          <w:p w14:paraId="7D29B28E" w14:textId="77777777" w:rsidR="00997F4B" w:rsidRDefault="00997F4B" w:rsidP="00D1259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5563DE" id="Надпись 2" o:spid="_x0000_s1027" type="#_x0000_t202" style="position:absolute;margin-left:-139.85pt;margin-top:128.25pt;width:742.45pt;height:471.95pt;rotation:-90;z-index:251675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" stroked="f">
                <v:textbox>
                  <w:txbxContent>
                    <w:tbl>
                      <w:tblPr>
                        <w:tblStyle w:val="TableGrid"/>
                        <w:tblW w:w="14742" w:type="dxa"/>
                        <w:tblInd w:w="-5" w:type="dxa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2835"/>
                        <w:gridCol w:w="1701"/>
                        <w:gridCol w:w="992"/>
                        <w:gridCol w:w="1134"/>
                        <w:gridCol w:w="1985"/>
                        <w:gridCol w:w="1984"/>
                        <w:gridCol w:w="1843"/>
                        <w:gridCol w:w="1134"/>
                        <w:gridCol w:w="1134"/>
                      </w:tblGrid>
                      <w:tr w:rsidR="00997F4B" w:rsidRPr="00B83BAC" w14:paraId="2541DC92" w14:textId="77777777" w:rsidTr="00A168D0">
                        <w:tc>
                          <w:tcPr>
                            <w:tcW w:w="2835" w:type="dxa"/>
                          </w:tcPr>
                          <w:p w14:paraId="20F56275" w14:textId="77777777" w:rsidR="00997F4B" w:rsidRPr="00B83BAC" w:rsidRDefault="00997F4B" w:rsidP="00A168D0">
                            <w:pPr>
                              <w:rPr>
                                <w:rFonts w:ascii="Calibri" w:hAnsi="Calibri"/>
                                <w:sz w:val="22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00CEF348" w14:textId="77777777" w:rsidR="00997F4B" w:rsidRPr="002F3BBE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  <w:t xml:space="preserve">администратор </w:t>
                            </w: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  <w:lang w:val="en-US"/>
                              </w:rPr>
                              <w:t>Root</w:t>
                            </w:r>
                          </w:p>
                          <w:p w14:paraId="1E57BD4B" w14:textId="77777777" w:rsidR="00997F4B" w:rsidRPr="002F3BBE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i/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27059933" w14:textId="77777777" w:rsidR="00997F4B" w:rsidRPr="002F3BBE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i/>
                                <w:sz w:val="18"/>
                                <w:szCs w:val="18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  <w:lang w:val="en-US"/>
                              </w:rPr>
                              <w:t>Operator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1CD30C4A" w14:textId="77777777" w:rsidR="00997F4B" w:rsidRPr="002F3BBE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i/>
                                <w:sz w:val="18"/>
                                <w:szCs w:val="18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  <w:lang w:val="en-US"/>
                              </w:rPr>
                              <w:t>Supervisor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14:paraId="678B2B0A" w14:textId="77777777" w:rsidR="00997F4B" w:rsidRPr="002F3BBE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  <w:t>Web</w:t>
                            </w: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  <w:lang w:val="en-US"/>
                              </w:rPr>
                              <w:t>Operator</w:t>
                            </w:r>
                            <w:r w:rsidRPr="002F3BBE">
                              <w:rPr>
                                <w:rFonts w:ascii="Calibri" w:hAnsi="Calibri"/>
                                <w:i/>
                                <w:sz w:val="18"/>
                                <w:szCs w:val="18"/>
                              </w:rPr>
                              <w:t>(вход через программный компонент</w:t>
                            </w: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  <w:t xml:space="preserve"> WebClient)</w:t>
                            </w:r>
                          </w:p>
                        </w:tc>
                        <w:tc>
                          <w:tcPr>
                            <w:tcW w:w="1984" w:type="dxa"/>
                          </w:tcPr>
                          <w:p w14:paraId="60FF1102" w14:textId="77777777" w:rsidR="00997F4B" w:rsidRPr="002F3BBE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  <w:t>WebS</w:t>
                            </w: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  <w:lang w:val="en-US"/>
                              </w:rPr>
                              <w:t>upervisor</w:t>
                            </w:r>
                            <w:r w:rsidRPr="002F3BBE">
                              <w:rPr>
                                <w:rFonts w:ascii="Calibri" w:hAnsi="Calibri"/>
                                <w:i/>
                                <w:sz w:val="18"/>
                                <w:szCs w:val="18"/>
                              </w:rPr>
                              <w:t>(вход через программный компонент</w:t>
                            </w: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  <w:t xml:space="preserve"> WebClient)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343C7150" w14:textId="77777777" w:rsidR="00997F4B" w:rsidRPr="002F3BBE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  <w:t xml:space="preserve">SuperClient </w:t>
                            </w:r>
                            <w:r w:rsidRPr="002F3BBE">
                              <w:rPr>
                                <w:rFonts w:ascii="Calibri" w:hAnsi="Calibri"/>
                                <w:i/>
                                <w:sz w:val="18"/>
                                <w:szCs w:val="18"/>
                              </w:rPr>
                              <w:t>(вход через программный компонент</w:t>
                            </w: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  <w:t xml:space="preserve"> SuperClient) 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0DD3E002" w14:textId="77777777" w:rsidR="00997F4B" w:rsidRPr="002F3BBE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  <w:lang w:val="en-US"/>
                              </w:rPr>
                              <w:t>Notification receiver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14456D51" w14:textId="77777777" w:rsidR="00997F4B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  <w:t>Security</w:t>
                            </w:r>
                          </w:p>
                          <w:p w14:paraId="467F85EE" w14:textId="77777777" w:rsidR="00997F4B" w:rsidRPr="002F3BBE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i/>
                                <w:sz w:val="18"/>
                                <w:szCs w:val="18"/>
                              </w:rPr>
                              <w:t>Admin</w:t>
                            </w:r>
                          </w:p>
                        </w:tc>
                      </w:tr>
                      <w:tr w:rsidR="00997F4B" w:rsidRPr="00B83BAC" w14:paraId="2D489804" w14:textId="77777777" w:rsidTr="00A168D0">
                        <w:tc>
                          <w:tcPr>
                            <w:tcW w:w="2835" w:type="dxa"/>
                          </w:tcPr>
                          <w:p w14:paraId="6AB79019" w14:textId="77777777" w:rsidR="00997F4B" w:rsidRPr="002F3BBE" w:rsidRDefault="00997F4B" w:rsidP="00A168D0">
                            <w:pPr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Управлять зонами ответственности, другими пользователями, рассылкой сообщений о событиях, режимом отображения карты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14:paraId="1F1FFEBA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992" w:type="dxa"/>
                          </w:tcPr>
                          <w:p w14:paraId="297BF1C6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12F7085B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14:paraId="2A085337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4" w:type="dxa"/>
                          </w:tcPr>
                          <w:p w14:paraId="1C6D3BC0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en-US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2599F544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1E62F43E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5540AD63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</w:tr>
                      <w:tr w:rsidR="00997F4B" w:rsidRPr="00B83BAC" w14:paraId="1EC188B7" w14:textId="77777777" w:rsidTr="00A168D0">
                        <w:tc>
                          <w:tcPr>
                            <w:tcW w:w="2835" w:type="dxa"/>
                          </w:tcPr>
                          <w:p w14:paraId="54FC9E41" w14:textId="77777777" w:rsidR="00997F4B" w:rsidRPr="002F3BBE" w:rsidRDefault="00997F4B" w:rsidP="00A168D0">
                            <w:pPr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Редактировать граф трасс и инициализировать </w:t>
                            </w: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  <w:lang w:val="en-US"/>
                              </w:rPr>
                              <w:t>RTU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14:paraId="7A50046B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992" w:type="dxa"/>
                          </w:tcPr>
                          <w:p w14:paraId="6AC670C8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59E1A8DB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14:paraId="4117D1AB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4" w:type="dxa"/>
                          </w:tcPr>
                          <w:p w14:paraId="49D36D7B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en-US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4F1BD1C9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794BFE82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736FB00B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</w:tr>
                      <w:tr w:rsidR="00997F4B" w:rsidRPr="00B83BAC" w14:paraId="409C37FA" w14:textId="77777777" w:rsidTr="00A168D0">
                        <w:tc>
                          <w:tcPr>
                            <w:tcW w:w="2835" w:type="dxa"/>
                          </w:tcPr>
                          <w:p w14:paraId="01A68B8F" w14:textId="77777777" w:rsidR="00997F4B" w:rsidRPr="002F3BBE" w:rsidRDefault="00997F4B" w:rsidP="00A168D0">
                            <w:pPr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Оптимизация базы данных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14:paraId="6D448D77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992" w:type="dxa"/>
                          </w:tcPr>
                          <w:p w14:paraId="79F407FD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21E360BC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14:paraId="2B02CE76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4" w:type="dxa"/>
                          </w:tcPr>
                          <w:p w14:paraId="25B74741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en-US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03355FE9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31AD1236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57A06DAC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</w:tr>
                      <w:tr w:rsidR="00997F4B" w:rsidRPr="00B83BAC" w14:paraId="43CC54C5" w14:textId="77777777" w:rsidTr="00A168D0">
                        <w:tc>
                          <w:tcPr>
                            <w:tcW w:w="2835" w:type="dxa"/>
                          </w:tcPr>
                          <w:p w14:paraId="441C3927" w14:textId="77777777" w:rsidR="00997F4B" w:rsidRPr="002F3BBE" w:rsidRDefault="00997F4B" w:rsidP="00A168D0">
                            <w:pPr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Настраивать цикл мониторинга, изменять его режимы, проводить измерения вручную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14:paraId="09C96403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992" w:type="dxa"/>
                          </w:tcPr>
                          <w:p w14:paraId="0E0E8E93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5F805BD1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14:paraId="5A4F4687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984" w:type="dxa"/>
                          </w:tcPr>
                          <w:p w14:paraId="2E518E92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en-US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09D7559A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24FBB144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66CC39A5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</w:tr>
                      <w:tr w:rsidR="00997F4B" w:rsidRPr="00B83BAC" w14:paraId="435A9DDA" w14:textId="77777777" w:rsidTr="00A168D0">
                        <w:tc>
                          <w:tcPr>
                            <w:tcW w:w="2835" w:type="dxa"/>
                          </w:tcPr>
                          <w:p w14:paraId="10DCDDA4" w14:textId="77777777" w:rsidR="00997F4B" w:rsidRPr="002F3BBE" w:rsidRDefault="00997F4B" w:rsidP="00A168D0">
                            <w:pPr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Просматривать события, граф трасс, журнал операций, настройки 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14:paraId="042F886A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992" w:type="dxa"/>
                          </w:tcPr>
                          <w:p w14:paraId="2E9107F3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0CEACD06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14:paraId="26C80731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984" w:type="dxa"/>
                          </w:tcPr>
                          <w:p w14:paraId="62C8BC7D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49F3F182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2E84E9DC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3C0C6A66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</w:tr>
                      <w:tr w:rsidR="00997F4B" w:rsidRPr="00B83BAC" w14:paraId="40BFED63" w14:textId="77777777" w:rsidTr="00A168D0">
                        <w:tc>
                          <w:tcPr>
                            <w:tcW w:w="2835" w:type="dxa"/>
                          </w:tcPr>
                          <w:p w14:paraId="06668306" w14:textId="77777777" w:rsidR="00997F4B" w:rsidRPr="002F3BBE" w:rsidRDefault="00997F4B" w:rsidP="00A168D0">
                            <w:pPr>
                              <w:rPr>
                                <w:rFonts w:ascii="Calibri" w:hAnsi="Calibri"/>
                                <w:sz w:val="22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Настраивать программный компонент (язык, отображение графа трасс, тип используемой карты</w:t>
                            </w:r>
                            <w:r w:rsidRPr="002F3BBE">
                              <w:rPr>
                                <w:rFonts w:ascii="Calibri" w:hAnsi="Calibri"/>
                                <w:sz w:val="22"/>
                              </w:rPr>
                              <w:t>)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14:paraId="25BD33F4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992" w:type="dxa"/>
                          </w:tcPr>
                          <w:p w14:paraId="667EE903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2DBDFBF8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14:paraId="6C7837CD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4" w:type="dxa"/>
                          </w:tcPr>
                          <w:p w14:paraId="5B01A417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6900E07E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61B12F51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657125B1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</w:tr>
                      <w:tr w:rsidR="00997F4B" w:rsidRPr="00B83BAC" w14:paraId="1DE81213" w14:textId="77777777" w:rsidTr="00A168D0">
                        <w:tc>
                          <w:tcPr>
                            <w:tcW w:w="2835" w:type="dxa"/>
                          </w:tcPr>
                          <w:p w14:paraId="1E02D2FF" w14:textId="77777777" w:rsidR="00997F4B" w:rsidRPr="002F3BBE" w:rsidRDefault="00997F4B" w:rsidP="00A168D0">
                            <w:pPr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Менять собственный пароль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14:paraId="6D6546EB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992" w:type="dxa"/>
                          </w:tcPr>
                          <w:p w14:paraId="615E8DBF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0370B347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14:paraId="159A6AEF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4" w:type="dxa"/>
                          </w:tcPr>
                          <w:p w14:paraId="600518E1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3E986992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7816ED36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en-US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en-US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22973564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en-US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</w:tr>
                      <w:tr w:rsidR="00997F4B" w:rsidRPr="00B83BAC" w14:paraId="124767C9" w14:textId="77777777" w:rsidTr="00A168D0">
                        <w:tc>
                          <w:tcPr>
                            <w:tcW w:w="2835" w:type="dxa"/>
                          </w:tcPr>
                          <w:p w14:paraId="6B0A2716" w14:textId="77777777" w:rsidR="00997F4B" w:rsidRPr="002F3BBE" w:rsidRDefault="00997F4B" w:rsidP="00A168D0">
                            <w:pPr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Генерация отчетов о составе системы и оптических событиях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14:paraId="7F8A5C11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992" w:type="dxa"/>
                          </w:tcPr>
                          <w:p w14:paraId="79FAF9B9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2C4B30A9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14:paraId="5B968003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4" w:type="dxa"/>
                          </w:tcPr>
                          <w:p w14:paraId="37B9CAE8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6DA9FB9F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2D26FEB2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4C05B6EC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</w:tr>
                      <w:tr w:rsidR="00997F4B" w:rsidRPr="00B83BAC" w14:paraId="3CF1EF6F" w14:textId="77777777" w:rsidTr="00A168D0">
                        <w:tc>
                          <w:tcPr>
                            <w:tcW w:w="2835" w:type="dxa"/>
                          </w:tcPr>
                          <w:p w14:paraId="58653AA6" w14:textId="77777777" w:rsidR="00997F4B" w:rsidRPr="002F3BBE" w:rsidRDefault="00997F4B" w:rsidP="00A168D0">
                            <w:pPr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Получать сообщения о событиях (</w:t>
                            </w: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  <w:lang w:val="en-US"/>
                              </w:rPr>
                              <w:t>SMS</w:t>
                            </w: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и </w:t>
                            </w: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  <w:lang w:val="en-US"/>
                              </w:rPr>
                              <w:t>Email</w:t>
                            </w:r>
                            <w:r w:rsidRPr="002F3BB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14:paraId="3E87C7B9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992" w:type="dxa"/>
                          </w:tcPr>
                          <w:p w14:paraId="7A05E0BE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4E8BBF60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14:paraId="6239A482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4" w:type="dxa"/>
                          </w:tcPr>
                          <w:p w14:paraId="5868F8E0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4E20878F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50FD5F27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23382BB8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  <w:t>-</w:t>
                            </w:r>
                          </w:p>
                        </w:tc>
                      </w:tr>
                      <w:tr w:rsidR="00997F4B" w:rsidRPr="00B83BAC" w14:paraId="6B4B1F4C" w14:textId="77777777" w:rsidTr="00A168D0">
                        <w:tc>
                          <w:tcPr>
                            <w:tcW w:w="2835" w:type="dxa"/>
                          </w:tcPr>
                          <w:p w14:paraId="287B5B01" w14:textId="77777777" w:rsidR="00997F4B" w:rsidRPr="002F3BBE" w:rsidRDefault="00997F4B" w:rsidP="00A168D0">
                            <w:pPr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Изменять пароль безопасности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14:paraId="1F5EFB80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992" w:type="dxa"/>
                          </w:tcPr>
                          <w:p w14:paraId="19E31194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37261775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14:paraId="4B5EC24A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984" w:type="dxa"/>
                          </w:tcPr>
                          <w:p w14:paraId="0D50621C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5FD07BC0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5C285BB3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1134" w:type="dxa"/>
                          </w:tcPr>
                          <w:p w14:paraId="1352D1E6" w14:textId="77777777" w:rsidR="00997F4B" w:rsidRPr="00B83BAC" w:rsidRDefault="00997F4B" w:rsidP="00A168D0">
                            <w:pPr>
                              <w:jc w:val="center"/>
                              <w:rPr>
                                <w:rFonts w:ascii="Calibri" w:hAnsi="Calibri"/>
                                <w:sz w:val="56"/>
                                <w:szCs w:val="56"/>
                                <w:lang w:val="be-BY"/>
                              </w:rPr>
                            </w:pPr>
                            <w:r w:rsidRPr="00B83BAC">
                              <w:rPr>
                                <w:rFonts w:ascii="Calibri" w:hAnsi="Calibri"/>
                                <w:sz w:val="56"/>
                                <w:szCs w:val="56"/>
                              </w:rPr>
                              <w:t>+</w:t>
                            </w:r>
                          </w:p>
                        </w:tc>
                      </w:tr>
                    </w:tbl>
                    <w:p w14:paraId="3BFC9009" w14:textId="77777777" w:rsidR="00997F4B" w:rsidRDefault="00997F4B" w:rsidP="00A168D0"/>
                    <w:p w14:paraId="7D29B28E" w14:textId="77777777" w:rsidR="00997F4B" w:rsidRDefault="00997F4B" w:rsidP="00D1259C"/>
                  </w:txbxContent>
                </v:textbox>
                <w10:wrap type="square"/>
              </v:shape>
            </w:pict>
          </mc:Fallback>
        </mc:AlternateContent>
      </w:r>
    </w:p>
    <w:p w14:paraId="507B41FB" w14:textId="77777777" w:rsidR="00F352D8" w:rsidRDefault="00F352D8" w:rsidP="0018017D">
      <w:pPr>
        <w:ind w:firstLine="576"/>
        <w:sectPr w:rsidR="00F352D8" w:rsidSect="00D1259C">
          <w:headerReference w:type="first" r:id="rId124"/>
          <w:pgSz w:w="11906" w:h="16838"/>
          <w:pgMar w:top="1418" w:right="746" w:bottom="851" w:left="1134" w:header="709" w:footer="130" w:gutter="0"/>
          <w:cols w:space="708"/>
          <w:titlePg/>
          <w:docGrid w:linePitch="360"/>
        </w:sectPr>
      </w:pPr>
    </w:p>
    <w:p w14:paraId="7BD02075" w14:textId="6050D9BF" w:rsidR="000A7224" w:rsidRPr="000A7224" w:rsidRDefault="00AD3DF5" w:rsidP="000A7224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03" w:name="_Ref536194950"/>
      <w:bookmarkStart w:id="604" w:name="_Ref536194959"/>
      <w:bookmarkStart w:id="605" w:name="_Toc148100372"/>
      <w:r w:rsidRPr="000A7224">
        <w:rPr>
          <w:rFonts w:eastAsiaTheme="majorEastAsia"/>
          <w:i w:val="0"/>
          <w:iCs w:val="0"/>
          <w:sz w:val="32"/>
          <w:szCs w:val="26"/>
          <w:lang w:eastAsia="en-US"/>
        </w:rPr>
        <w:lastRenderedPageBreak/>
        <w:t xml:space="preserve">Изменение </w:t>
      </w:r>
      <w:r w:rsidR="00A12928" w:rsidRPr="00A12928">
        <w:rPr>
          <w:rFonts w:eastAsiaTheme="majorEastAsia"/>
          <w:i w:val="0"/>
          <w:iCs w:val="0"/>
          <w:sz w:val="32"/>
          <w:szCs w:val="26"/>
          <w:lang w:eastAsia="en-US"/>
        </w:rPr>
        <w:t>настроек пользователя</w:t>
      </w:r>
      <w:bookmarkEnd w:id="603"/>
      <w:bookmarkEnd w:id="604"/>
      <w:bookmarkEnd w:id="605"/>
    </w:p>
    <w:p w14:paraId="74AC3999" w14:textId="0D4B2BFA" w:rsidR="008F7C73" w:rsidRDefault="0018017D" w:rsidP="001D65CC">
      <w:pPr>
        <w:ind w:firstLine="567"/>
        <w:jc w:val="both"/>
      </w:pPr>
      <w:r>
        <w:t xml:space="preserve">Изменение настроек пользователя доступно только для администратора системы </w:t>
      </w:r>
      <w:r>
        <w:rPr>
          <w:b/>
        </w:rPr>
        <w:t>«</w:t>
      </w:r>
      <w:r>
        <w:rPr>
          <w:b/>
          <w:lang w:val="en-US"/>
        </w:rPr>
        <w:t>Root</w:t>
      </w:r>
      <w:r>
        <w:rPr>
          <w:b/>
        </w:rPr>
        <w:t xml:space="preserve">».             </w:t>
      </w:r>
      <w:r w:rsidR="000A7224">
        <w:t xml:space="preserve">Чтобы просмотреть или изменить </w:t>
      </w:r>
      <w:r w:rsidR="00A12928">
        <w:t xml:space="preserve">настройки пользователя, </w:t>
      </w:r>
      <w:r w:rsidR="00DB4974">
        <w:t xml:space="preserve">в меню щелкните мышкой на </w:t>
      </w:r>
      <w:r w:rsidR="00D662A4" w:rsidRPr="00725827">
        <w:rPr>
          <w:b/>
          <w:i/>
        </w:rPr>
        <w:t>Администрирование</w:t>
      </w:r>
      <w:r w:rsidR="00D662A4" w:rsidRPr="00725827">
        <w:rPr>
          <w:i/>
        </w:rPr>
        <w:t xml:space="preserve"> </w:t>
      </w:r>
      <w:r w:rsidR="00725827" w:rsidRPr="00725827">
        <w:rPr>
          <w:i/>
        </w:rPr>
        <w:t>→</w:t>
      </w:r>
      <w:r w:rsidR="00D662A4" w:rsidRPr="00725827">
        <w:rPr>
          <w:i/>
        </w:rPr>
        <w:t xml:space="preserve"> </w:t>
      </w:r>
      <w:r w:rsidR="00D662A4" w:rsidRPr="00725827">
        <w:rPr>
          <w:b/>
          <w:i/>
        </w:rPr>
        <w:t>Пользователи</w:t>
      </w:r>
      <w:r w:rsidR="00D662A4">
        <w:t xml:space="preserve">. </w:t>
      </w:r>
      <w:r w:rsidR="00B01578">
        <w:t xml:space="preserve">В появившейся таблице </w:t>
      </w:r>
      <w:r w:rsidR="00B01578" w:rsidRPr="00573A88">
        <w:rPr>
          <w:b/>
        </w:rPr>
        <w:t>Список пользователей</w:t>
      </w:r>
      <w:r w:rsidR="00B01578">
        <w:t xml:space="preserve"> </w:t>
      </w:r>
      <w:r w:rsidR="00573A88">
        <w:t xml:space="preserve">щелкните правой кнопкой на выбранном пользователе, </w:t>
      </w:r>
      <w:r w:rsidR="00513F6E">
        <w:t xml:space="preserve">затем выберите </w:t>
      </w:r>
      <w:r w:rsidR="008F7C73" w:rsidRPr="008F7C73">
        <w:rPr>
          <w:b/>
        </w:rPr>
        <w:t>Настройки пользователя</w:t>
      </w:r>
      <w:r w:rsidR="008F7C73">
        <w:t>:</w:t>
      </w:r>
    </w:p>
    <w:p w14:paraId="0FFCF43A" w14:textId="77777777" w:rsidR="004138AF" w:rsidRDefault="008F7C73" w:rsidP="004138AF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19193F33" wp14:editId="0321DE66">
            <wp:extent cx="3999506" cy="1483161"/>
            <wp:effectExtent l="0" t="0" r="1270" b="31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4009818" cy="148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21C8D" w14:textId="1E2F8235" w:rsidR="004138AF" w:rsidRDefault="004138AF" w:rsidP="004138AF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1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>
        <w:t>. Доступ к настройкам пользователя</w:t>
      </w:r>
    </w:p>
    <w:p w14:paraId="0E417EA5" w14:textId="600A84DA" w:rsidR="00AD25B7" w:rsidRDefault="0016200F" w:rsidP="0018017D">
      <w:pPr>
        <w:ind w:firstLine="708"/>
      </w:pPr>
      <w:r>
        <w:t xml:space="preserve">В появившейся форме </w:t>
      </w:r>
      <w:r w:rsidR="00A80D01">
        <w:t xml:space="preserve">можно изменить </w:t>
      </w:r>
      <w:r w:rsidR="005C6500">
        <w:t xml:space="preserve">имя пользователя и его роль, назначить ему зону ответственности </w:t>
      </w:r>
      <w:r w:rsidR="00156A7A">
        <w:t>и поменять пароль</w:t>
      </w:r>
      <w:r w:rsidR="0077515A">
        <w:t>:</w:t>
      </w:r>
      <w:r w:rsidR="0077515A" w:rsidRPr="0077515A">
        <w:t xml:space="preserve"> </w:t>
      </w:r>
    </w:p>
    <w:p w14:paraId="29BDCC26" w14:textId="77777777" w:rsidR="00136C77" w:rsidRDefault="00AC6481" w:rsidP="00136C77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15D057D3" wp14:editId="455DB051">
            <wp:extent cx="2067339" cy="1450166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2078176" cy="1457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ECC64" w14:textId="33AEDD1F" w:rsidR="000412CB" w:rsidRDefault="00136C77" w:rsidP="000412CB">
      <w:pPr>
        <w:pStyle w:val="Caption"/>
      </w:pPr>
      <w:bookmarkStart w:id="606" w:name="_Ref536014343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1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bookmarkEnd w:id="606"/>
      <w:r>
        <w:t>. Настройки пользователя, включая сообщения</w:t>
      </w:r>
    </w:p>
    <w:p w14:paraId="0C0801A6" w14:textId="3BF3EBB9" w:rsidR="0016200F" w:rsidRPr="0077515A" w:rsidRDefault="0077515A" w:rsidP="000412CB">
      <w:pPr>
        <w:pStyle w:val="Caption"/>
      </w:pPr>
      <w:r w:rsidRPr="00D210C0">
        <w:tab/>
      </w:r>
    </w:p>
    <w:p w14:paraId="1053D116" w14:textId="1447A9E7" w:rsidR="00F420C6" w:rsidRDefault="00F420C6" w:rsidP="000412CB">
      <w:pPr>
        <w:ind w:firstLine="708"/>
      </w:pPr>
      <w:r>
        <w:t xml:space="preserve">Также здесь можно настроить рассылку сообщений по электронной почте и по СМС, </w:t>
      </w:r>
      <w:r w:rsidR="00726BC9">
        <w:t xml:space="preserve">отметив нужные опции галочкой. </w:t>
      </w:r>
      <w:r w:rsidR="001455FB">
        <w:t xml:space="preserve">Подробнее </w:t>
      </w:r>
      <w:r w:rsidR="00523D4F">
        <w:t>об общей настройке</w:t>
      </w:r>
      <w:r w:rsidR="00523D4F" w:rsidRPr="00523D4F">
        <w:t xml:space="preserve"> </w:t>
      </w:r>
      <w:r w:rsidR="00523D4F">
        <w:t xml:space="preserve">сообщений по электронной почте и по СМС см. Раздел </w:t>
      </w:r>
      <w:r w:rsidR="003E1C4A">
        <w:fldChar w:fldCharType="begin"/>
      </w:r>
      <w:r w:rsidR="003E1C4A">
        <w:instrText xml:space="preserve"> REF _Ref536194772 \r \h  \* MERGEFORMAT </w:instrText>
      </w:r>
      <w:r w:rsidR="003E1C4A">
        <w:fldChar w:fldCharType="separate"/>
      </w:r>
      <w:r w:rsidR="008709DE">
        <w:t>5.4</w:t>
      </w:r>
      <w:r w:rsidR="003E1C4A">
        <w:fldChar w:fldCharType="end"/>
      </w:r>
      <w:r w:rsidR="003E1C4A">
        <w:t xml:space="preserve">. </w:t>
      </w:r>
      <w:r w:rsidR="00E00ADA">
        <w:fldChar w:fldCharType="begin"/>
      </w:r>
      <w:r w:rsidR="00E00ADA">
        <w:instrText xml:space="preserve"> REF _Ref536194754 \h </w:instrText>
      </w:r>
      <w:r w:rsidR="003E1C4A">
        <w:instrText xml:space="preserve"> \* MERGEFORMAT </w:instrText>
      </w:r>
      <w:r w:rsidR="00E00ADA">
        <w:fldChar w:fldCharType="separate"/>
      </w:r>
      <w:r w:rsidR="008709DE" w:rsidRPr="008709DE">
        <w:t>Настройка сервера для рассылки E-mail</w:t>
      </w:r>
      <w:r w:rsidR="00E00ADA">
        <w:fldChar w:fldCharType="end"/>
      </w:r>
      <w:r w:rsidR="003E1C4A">
        <w:t xml:space="preserve"> </w:t>
      </w:r>
      <w:r w:rsidR="00523D4F">
        <w:t>и Раздел</w:t>
      </w:r>
      <w:r w:rsidR="003E1C4A">
        <w:t xml:space="preserve"> </w:t>
      </w:r>
      <w:r w:rsidR="003E1C4A">
        <w:fldChar w:fldCharType="begin"/>
      </w:r>
      <w:r w:rsidR="003E1C4A">
        <w:instrText xml:space="preserve"> REF _Ref536194791 \r \h  \* MERGEFORMAT </w:instrText>
      </w:r>
      <w:r w:rsidR="003E1C4A">
        <w:fldChar w:fldCharType="separate"/>
      </w:r>
      <w:r w:rsidR="008709DE">
        <w:t>5.5</w:t>
      </w:r>
      <w:r w:rsidR="003E1C4A">
        <w:fldChar w:fldCharType="end"/>
      </w:r>
      <w:r w:rsidR="003E1C4A">
        <w:t xml:space="preserve">. </w:t>
      </w:r>
      <w:r w:rsidR="003E1C4A">
        <w:fldChar w:fldCharType="begin"/>
      </w:r>
      <w:r w:rsidR="003E1C4A">
        <w:instrText xml:space="preserve"> REF _Ref536194791 \h  \* MERGEFORMAT </w:instrText>
      </w:r>
      <w:r w:rsidR="003E1C4A">
        <w:fldChar w:fldCharType="separate"/>
      </w:r>
      <w:r w:rsidR="008709DE" w:rsidRPr="008709DE">
        <w:t>Настройка сервера SMS-сообщений</w:t>
      </w:r>
      <w:r w:rsidR="003E1C4A">
        <w:fldChar w:fldCharType="end"/>
      </w:r>
      <w:r w:rsidR="00523D4F">
        <w:t xml:space="preserve">. </w:t>
      </w:r>
    </w:p>
    <w:p w14:paraId="3EC642C7" w14:textId="481D312B" w:rsidR="002D3BF0" w:rsidRDefault="00452920" w:rsidP="000412CB">
      <w:pPr>
        <w:ind w:firstLine="708"/>
      </w:pPr>
      <w:r>
        <w:t>А</w:t>
      </w:r>
      <w:r w:rsidR="00B74677">
        <w:t xml:space="preserve">дминистратор </w:t>
      </w:r>
      <w:r w:rsidR="00B74677">
        <w:rPr>
          <w:lang w:val="en-US"/>
        </w:rPr>
        <w:t>Root</w:t>
      </w:r>
      <w:r w:rsidR="00B74677">
        <w:t xml:space="preserve"> </w:t>
      </w:r>
      <w:r w:rsidR="00BC747A">
        <w:t xml:space="preserve">может </w:t>
      </w:r>
      <w:r w:rsidR="00A766FC">
        <w:t xml:space="preserve">изменить настройки любого пользователя, включая пароль. </w:t>
      </w:r>
      <w:r w:rsidR="0016200F">
        <w:t xml:space="preserve">Пользователь, не имеющий прав администратора </w:t>
      </w:r>
      <w:r w:rsidR="00B74677">
        <w:rPr>
          <w:lang w:val="en-US"/>
        </w:rPr>
        <w:t>Root</w:t>
      </w:r>
      <w:r w:rsidR="00B74677" w:rsidRPr="00B74677">
        <w:t xml:space="preserve">, </w:t>
      </w:r>
      <w:r w:rsidR="009D67FB">
        <w:t xml:space="preserve">в данной форме может только поменять </w:t>
      </w:r>
      <w:r w:rsidR="00B74677">
        <w:t xml:space="preserve">свой </w:t>
      </w:r>
      <w:r w:rsidR="009D67FB">
        <w:t>пароль.</w:t>
      </w:r>
    </w:p>
    <w:p w14:paraId="2473A203" w14:textId="000D749D" w:rsidR="002D3BF0" w:rsidRPr="00AC6481" w:rsidRDefault="002D3BF0" w:rsidP="0018017D">
      <w:pPr>
        <w:ind w:firstLine="576"/>
      </w:pPr>
      <w:r>
        <w:t xml:space="preserve">Пользователю </w:t>
      </w:r>
      <w:r w:rsidR="00C83603">
        <w:t>обязательно</w:t>
      </w:r>
      <w:r>
        <w:t xml:space="preserve"> назнача</w:t>
      </w:r>
      <w:r w:rsidR="00C83603">
        <w:t>е</w:t>
      </w:r>
      <w:r>
        <w:t xml:space="preserve">тся зона ответственности (см. Раздел </w:t>
      </w:r>
      <w:r>
        <w:fldChar w:fldCharType="begin"/>
      </w:r>
      <w:r>
        <w:instrText xml:space="preserve"> REF _Ref536013227 \r \h  \* MERGEFORMAT </w:instrText>
      </w:r>
      <w:r>
        <w:fldChar w:fldCharType="separate"/>
      </w:r>
      <w:r w:rsidR="008709DE">
        <w:t>4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536013241 \h  \* MERGEFORMAT </w:instrText>
      </w:r>
      <w:r>
        <w:fldChar w:fldCharType="separate"/>
      </w:r>
      <w:r w:rsidR="008709DE" w:rsidRPr="008709DE">
        <w:t>Управление зонами ответственности</w:t>
      </w:r>
      <w:r>
        <w:fldChar w:fldCharType="end"/>
      </w:r>
      <w:r>
        <w:t xml:space="preserve">). Для этого в форме </w:t>
      </w:r>
      <w:r w:rsidRPr="00764F60">
        <w:rPr>
          <w:b/>
        </w:rPr>
        <w:t>«Изменение данных пользователя</w:t>
      </w:r>
      <w:r>
        <w:rPr>
          <w:b/>
        </w:rPr>
        <w:t>»</w:t>
      </w:r>
      <w:r>
        <w:t xml:space="preserve"> (</w:t>
      </w:r>
      <w:r>
        <w:fldChar w:fldCharType="begin"/>
      </w:r>
      <w:r>
        <w:instrText xml:space="preserve"> REF _Ref536014343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11</w:t>
      </w:r>
      <w:r w:rsidR="008709DE">
        <w:noBreakHyphen/>
      </w:r>
      <w:r w:rsidR="008709DE">
        <w:rPr>
          <w:noProof/>
        </w:rPr>
        <w:t>2</w:t>
      </w:r>
      <w:r>
        <w:fldChar w:fldCharType="end"/>
      </w:r>
      <w:r>
        <w:t xml:space="preserve">) выберите нужное значение в выпадающем списке </w:t>
      </w:r>
      <w:r w:rsidRPr="00A156F8">
        <w:rPr>
          <w:b/>
        </w:rPr>
        <w:t>«Зона».</w:t>
      </w:r>
    </w:p>
    <w:p w14:paraId="345E2081" w14:textId="4E877D58" w:rsidR="00DF0987" w:rsidRPr="00DF0987" w:rsidRDefault="0031442C" w:rsidP="00DF0987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07" w:name="_Toc148100373"/>
      <w:r>
        <w:rPr>
          <w:rFonts w:eastAsiaTheme="majorEastAsia"/>
          <w:i w:val="0"/>
          <w:iCs w:val="0"/>
          <w:sz w:val="32"/>
          <w:szCs w:val="26"/>
          <w:lang w:eastAsia="en-US"/>
        </w:rPr>
        <w:t>Добавление</w:t>
      </w:r>
      <w:r w:rsidR="00DF0987" w:rsidRPr="00DF0987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и удаление пользователя</w:t>
      </w:r>
      <w:bookmarkEnd w:id="607"/>
    </w:p>
    <w:p w14:paraId="0814E5BB" w14:textId="43355C2C" w:rsidR="00310F45" w:rsidRDefault="00D077DE" w:rsidP="000412CB">
      <w:pPr>
        <w:ind w:firstLine="576"/>
      </w:pPr>
      <w:r>
        <w:t xml:space="preserve">Чтобы </w:t>
      </w:r>
      <w:r w:rsidR="00450E2E">
        <w:t>д</w:t>
      </w:r>
      <w:r w:rsidR="00450E2E" w:rsidRPr="00450E2E">
        <w:t>обавить</w:t>
      </w:r>
      <w:r w:rsidR="00450E2E" w:rsidRPr="008F7C73">
        <w:rPr>
          <w:b/>
        </w:rPr>
        <w:t xml:space="preserve"> </w:t>
      </w:r>
      <w:r>
        <w:t xml:space="preserve">пользователя, в меню щелкните мышкой на </w:t>
      </w:r>
      <w:r w:rsidRPr="00EF347D">
        <w:rPr>
          <w:b/>
        </w:rPr>
        <w:t>Администрирование</w:t>
      </w:r>
      <w:r>
        <w:t xml:space="preserve"> – </w:t>
      </w:r>
      <w:r w:rsidRPr="00EF347D">
        <w:rPr>
          <w:b/>
        </w:rPr>
        <w:t>Пользователи</w:t>
      </w:r>
      <w:r>
        <w:t xml:space="preserve">. В появившейся таблице </w:t>
      </w:r>
      <w:r w:rsidR="00D40107">
        <w:t>«</w:t>
      </w:r>
      <w:r w:rsidRPr="00573A88">
        <w:rPr>
          <w:b/>
        </w:rPr>
        <w:t>Список пользователей</w:t>
      </w:r>
      <w:r w:rsidR="00D40107">
        <w:rPr>
          <w:b/>
        </w:rPr>
        <w:t>»</w:t>
      </w:r>
      <w:r>
        <w:t xml:space="preserve"> щелкните правой кнопкой </w:t>
      </w:r>
      <w:r w:rsidR="00E722A6">
        <w:t>в любом месте таблицы</w:t>
      </w:r>
      <w:r>
        <w:t xml:space="preserve">, затем выберите </w:t>
      </w:r>
      <w:r w:rsidR="00D40107">
        <w:t>«</w:t>
      </w:r>
      <w:r w:rsidR="0031442C">
        <w:rPr>
          <w:b/>
        </w:rPr>
        <w:t>Добавить</w:t>
      </w:r>
      <w:r w:rsidRPr="008F7C73">
        <w:rPr>
          <w:b/>
        </w:rPr>
        <w:t xml:space="preserve"> пользователя</w:t>
      </w:r>
      <w:r w:rsidR="00D40107">
        <w:rPr>
          <w:b/>
        </w:rPr>
        <w:t>»</w:t>
      </w:r>
      <w:r w:rsidR="00773ABC">
        <w:t>. После этого заполните форму настроек пользователя</w:t>
      </w:r>
      <w:r w:rsidR="00310F45">
        <w:t xml:space="preserve"> (см.</w:t>
      </w:r>
      <w:r w:rsidR="00062E68">
        <w:rPr>
          <w:lang w:val="be-BY"/>
        </w:rPr>
        <w:t xml:space="preserve"> </w:t>
      </w:r>
      <w:r w:rsidR="00062E68">
        <w:rPr>
          <w:lang w:val="be-BY"/>
        </w:rPr>
        <w:fldChar w:fldCharType="begin"/>
      </w:r>
      <w:r w:rsidR="00062E68">
        <w:rPr>
          <w:lang w:val="be-BY"/>
        </w:rPr>
        <w:instrText xml:space="preserve"> REF _Ref536014343 \h </w:instrText>
      </w:r>
      <w:r w:rsidR="00062E68">
        <w:rPr>
          <w:lang w:val="be-BY"/>
        </w:rPr>
      </w:r>
      <w:r w:rsidR="00062E68">
        <w:rPr>
          <w:lang w:val="be-BY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11</w:t>
      </w:r>
      <w:r w:rsidR="008709DE">
        <w:noBreakHyphen/>
      </w:r>
      <w:r w:rsidR="008709DE">
        <w:rPr>
          <w:noProof/>
        </w:rPr>
        <w:t>2</w:t>
      </w:r>
      <w:r w:rsidR="00062E68">
        <w:rPr>
          <w:lang w:val="be-BY"/>
        </w:rPr>
        <w:fldChar w:fldCharType="end"/>
      </w:r>
      <w:r w:rsidR="00310F45">
        <w:t>)</w:t>
      </w:r>
      <w:r w:rsidR="00773ABC">
        <w:t>.</w:t>
      </w:r>
    </w:p>
    <w:p w14:paraId="25779414" w14:textId="63096F7D" w:rsidR="00310F45" w:rsidRDefault="00310F45" w:rsidP="00D40107">
      <w:pPr>
        <w:ind w:firstLine="576"/>
      </w:pPr>
      <w:r>
        <w:t>Чтобы удалить</w:t>
      </w:r>
      <w:r w:rsidRPr="008F7C73">
        <w:rPr>
          <w:b/>
        </w:rPr>
        <w:t xml:space="preserve"> </w:t>
      </w:r>
      <w:r>
        <w:t xml:space="preserve">пользователя, в меню щелкните мышкой на </w:t>
      </w:r>
      <w:r w:rsidRPr="00EF347D">
        <w:rPr>
          <w:b/>
        </w:rPr>
        <w:t>Администрирование</w:t>
      </w:r>
      <w:r>
        <w:t xml:space="preserve"> –</w:t>
      </w:r>
      <w:r w:rsidR="00D40107" w:rsidRPr="00D40107">
        <w:t>&gt;</w:t>
      </w:r>
      <w:r>
        <w:t xml:space="preserve"> </w:t>
      </w:r>
      <w:r w:rsidRPr="00EF347D">
        <w:rPr>
          <w:b/>
        </w:rPr>
        <w:t>Пользователи</w:t>
      </w:r>
      <w:r>
        <w:t xml:space="preserve">. В появившейся таблице </w:t>
      </w:r>
      <w:r w:rsidRPr="00573A88">
        <w:rPr>
          <w:b/>
        </w:rPr>
        <w:t>Список пользователей</w:t>
      </w:r>
      <w:r>
        <w:t xml:space="preserve"> щелкните правой кнопкой на выбранном пользователе, затем выберите </w:t>
      </w:r>
      <w:r w:rsidR="00D40107">
        <w:t>«</w:t>
      </w:r>
      <w:r w:rsidR="00092628" w:rsidRPr="00092628">
        <w:rPr>
          <w:b/>
        </w:rPr>
        <w:t>Удалить</w:t>
      </w:r>
      <w:r w:rsidR="00092628" w:rsidRPr="008F7C73">
        <w:rPr>
          <w:b/>
        </w:rPr>
        <w:t xml:space="preserve"> </w:t>
      </w:r>
      <w:r w:rsidRPr="008F7C73">
        <w:rPr>
          <w:b/>
        </w:rPr>
        <w:t>пользователя</w:t>
      </w:r>
      <w:r w:rsidR="00D40107">
        <w:rPr>
          <w:b/>
        </w:rPr>
        <w:t>»</w:t>
      </w:r>
      <w:r>
        <w:t>.</w:t>
      </w:r>
    </w:p>
    <w:p w14:paraId="00F343A7" w14:textId="60A07A7E" w:rsidR="00087DAD" w:rsidRDefault="00087DAD" w:rsidP="00AC6481"/>
    <w:p w14:paraId="17287880" w14:textId="77777777" w:rsidR="00A62FD6" w:rsidRDefault="00A62FD6" w:rsidP="00A62FD6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0E7D07CA" wp14:editId="3641F549">
            <wp:extent cx="4692650" cy="1580130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4705081" cy="1584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80BE5" w14:textId="56130242" w:rsidR="00A62FD6" w:rsidRDefault="00A62FD6" w:rsidP="00A62FD6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1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 w:rsidR="00F110B3" w:rsidRPr="00092F53">
        <w:t xml:space="preserve">. </w:t>
      </w:r>
      <w:r w:rsidR="00F110B3">
        <w:t>Управление пользователями</w:t>
      </w:r>
    </w:p>
    <w:p w14:paraId="12BAA0B3" w14:textId="77777777" w:rsidR="001D65CC" w:rsidRDefault="001D65CC" w:rsidP="001D65CC"/>
    <w:p w14:paraId="586159C7" w14:textId="77777777" w:rsidR="008D4DE5" w:rsidRPr="00A35E38" w:rsidRDefault="00013EF9" w:rsidP="0078374C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608" w:name="_Ref380397118"/>
      <w:bookmarkStart w:id="609" w:name="_Ref380397135"/>
      <w:bookmarkStart w:id="610" w:name="_Toc392849756"/>
      <w:bookmarkStart w:id="611" w:name="_Toc392862996"/>
      <w:bookmarkStart w:id="612" w:name="_Toc393125973"/>
      <w:bookmarkStart w:id="613" w:name="_Toc393126899"/>
      <w:bookmarkStart w:id="614" w:name="_Toc393129740"/>
      <w:bookmarkStart w:id="615" w:name="_Toc148100374"/>
      <w:bookmarkEnd w:id="597"/>
      <w:bookmarkEnd w:id="598"/>
      <w:bookmarkEnd w:id="599"/>
      <w:bookmarkEnd w:id="600"/>
      <w:bookmarkEnd w:id="601"/>
      <w:bookmarkEnd w:id="602"/>
      <w:r>
        <w:rPr>
          <w:rFonts w:eastAsiaTheme="majorEastAsia"/>
          <w:caps/>
          <w:kern w:val="0"/>
          <w:sz w:val="40"/>
          <w:szCs w:val="40"/>
          <w:lang w:eastAsia="en-US"/>
        </w:rPr>
        <w:t>Работа с блоком</w:t>
      </w:r>
      <w:r w:rsidR="008D4DE5" w:rsidRPr="00A35E38">
        <w:rPr>
          <w:rFonts w:eastAsiaTheme="majorEastAsia"/>
          <w:caps/>
          <w:kern w:val="0"/>
          <w:sz w:val="40"/>
          <w:szCs w:val="40"/>
          <w:lang w:eastAsia="en-US"/>
        </w:rPr>
        <w:t xml:space="preserve"> оптических переключателей</w:t>
      </w:r>
      <w:bookmarkEnd w:id="608"/>
      <w:bookmarkEnd w:id="609"/>
      <w:bookmarkEnd w:id="610"/>
      <w:bookmarkEnd w:id="611"/>
      <w:bookmarkEnd w:id="612"/>
      <w:bookmarkEnd w:id="613"/>
      <w:bookmarkEnd w:id="614"/>
      <w:bookmarkEnd w:id="615"/>
    </w:p>
    <w:p w14:paraId="586159C8" w14:textId="00ACFDD9" w:rsidR="008D4DE5" w:rsidRPr="00434784" w:rsidRDefault="008D4DE5" w:rsidP="008D4DE5">
      <w:pPr>
        <w:ind w:firstLine="180"/>
        <w:jc w:val="both"/>
        <w:rPr>
          <w:rFonts w:ascii="Times New Roman CYR" w:hAnsi="Times New Roman CYR" w:cs="Times New Roman CYR"/>
        </w:rPr>
      </w:pPr>
      <w:r w:rsidRPr="00BE3FA8">
        <w:rPr>
          <w:rFonts w:ascii="Times New Roman CYR" w:hAnsi="Times New Roman CYR" w:cs="Times New Roman CYR"/>
        </w:rPr>
        <w:t>Блок оптических переключателей (БОП) служит</w:t>
      </w:r>
      <w:r>
        <w:rPr>
          <w:rFonts w:ascii="Times New Roman CYR" w:hAnsi="Times New Roman CYR" w:cs="Times New Roman CYR"/>
        </w:rPr>
        <w:t xml:space="preserve"> для увеличения числа портов</w:t>
      </w:r>
      <w:r>
        <w:rPr>
          <w:rFonts w:ascii="Times New Roman CYR" w:hAnsi="Times New Roman CYR" w:cs="Times New Roman CYR"/>
          <w:lang w:val="be-BY"/>
        </w:rPr>
        <w:t xml:space="preserve"> </w:t>
      </w:r>
      <w:r>
        <w:rPr>
          <w:color w:val="000000"/>
          <w:lang w:val="en-US"/>
        </w:rPr>
        <w:t>RTU</w:t>
      </w:r>
      <w:r>
        <w:rPr>
          <w:rFonts w:ascii="Times New Roman CYR" w:hAnsi="Times New Roman CYR" w:cs="Times New Roman CYR"/>
        </w:rPr>
        <w:t xml:space="preserve">. </w:t>
      </w:r>
      <w:r w:rsidRPr="00BE3FA8">
        <w:rPr>
          <w:rFonts w:ascii="Times New Roman CYR" w:hAnsi="Times New Roman CYR" w:cs="Times New Roman CYR"/>
        </w:rPr>
        <w:t>БОП</w:t>
      </w:r>
      <w:r>
        <w:rPr>
          <w:rFonts w:ascii="Times New Roman CYR" w:hAnsi="Times New Roman CYR" w:cs="Times New Roman CYR"/>
        </w:rPr>
        <w:t xml:space="preserve"> устанавливается в непосредственной близости от модуля</w:t>
      </w:r>
      <w:r w:rsidR="00FE2510">
        <w:rPr>
          <w:rFonts w:ascii="Times New Roman CYR" w:hAnsi="Times New Roman CYR" w:cs="Times New Roman CYR"/>
        </w:rPr>
        <w:t>, а также удаленно</w:t>
      </w:r>
      <w:r>
        <w:rPr>
          <w:rFonts w:ascii="Times New Roman CYR" w:hAnsi="Times New Roman CYR" w:cs="Times New Roman CYR"/>
        </w:rPr>
        <w:t xml:space="preserve">. Работой </w:t>
      </w:r>
      <w:r w:rsidRPr="00BE3FA8">
        <w:rPr>
          <w:rFonts w:ascii="Times New Roman CYR" w:hAnsi="Times New Roman CYR" w:cs="Times New Roman CYR"/>
        </w:rPr>
        <w:t>БОП</w:t>
      </w:r>
      <w:r>
        <w:rPr>
          <w:rFonts w:ascii="Times New Roman CYR" w:hAnsi="Times New Roman CYR" w:cs="Times New Roman CYR"/>
        </w:rPr>
        <w:t xml:space="preserve">а управляет модуль </w:t>
      </w:r>
      <w:r>
        <w:rPr>
          <w:rFonts w:ascii="Times New Roman CYR" w:hAnsi="Times New Roman CYR" w:cs="Times New Roman CYR"/>
          <w:lang w:val="en-US"/>
        </w:rPr>
        <w:t>RTU</w:t>
      </w:r>
      <w:r>
        <w:rPr>
          <w:rFonts w:ascii="Times New Roman CYR" w:hAnsi="Times New Roman CYR" w:cs="Times New Roman CYR"/>
        </w:rPr>
        <w:t xml:space="preserve"> по </w:t>
      </w:r>
      <w:r w:rsidR="00AD5D9A">
        <w:rPr>
          <w:rFonts w:ascii="Times New Roman CYR" w:hAnsi="Times New Roman CYR" w:cs="Times New Roman CYR"/>
        </w:rPr>
        <w:t>сети</w:t>
      </w:r>
      <w:r>
        <w:rPr>
          <w:rFonts w:ascii="Times New Roman CYR" w:hAnsi="Times New Roman CYR" w:cs="Times New Roman CYR"/>
        </w:rPr>
        <w:t xml:space="preserve"> </w:t>
      </w:r>
      <w:r>
        <w:rPr>
          <w:rFonts w:ascii="Times New Roman CYR" w:hAnsi="Times New Roman CYR" w:cs="Times New Roman CYR"/>
          <w:lang w:val="en-US"/>
        </w:rPr>
        <w:t>Ethernet</w:t>
      </w:r>
      <w:r w:rsidRPr="00434784">
        <w:rPr>
          <w:rFonts w:ascii="Times New Roman CYR" w:hAnsi="Times New Roman CYR" w:cs="Times New Roman CYR"/>
        </w:rPr>
        <w:t>.</w:t>
      </w:r>
    </w:p>
    <w:p w14:paraId="29DBFE63" w14:textId="7F5C046B" w:rsidR="00A846CA" w:rsidRPr="007441D5" w:rsidRDefault="00C3443F" w:rsidP="00A846CA">
      <w:pPr>
        <w:keepNext/>
        <w:ind w:firstLine="180"/>
        <w:jc w:val="center"/>
        <w:rPr>
          <w:lang w:val="be-BY"/>
        </w:rPr>
      </w:pPr>
      <w:r>
        <w:rPr>
          <w:noProof/>
          <w:lang w:val="en-US" w:eastAsia="en-US"/>
        </w:rPr>
        <w:drawing>
          <wp:inline distT="0" distB="0" distL="0" distR="0" wp14:anchorId="08228339" wp14:editId="1B6BC48B">
            <wp:extent cx="2837131" cy="3924300"/>
            <wp:effectExtent l="0" t="0" r="1905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2846455" cy="3937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59CA" w14:textId="74310F27" w:rsidR="003F2D9A" w:rsidRPr="008E7F12" w:rsidRDefault="00A846CA" w:rsidP="00A846CA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2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>
        <w:t xml:space="preserve">. </w:t>
      </w:r>
      <w:r w:rsidR="008E7F12" w:rsidRPr="00BE3FA8">
        <w:rPr>
          <w:rFonts w:ascii="Times New Roman CYR" w:hAnsi="Times New Roman CYR" w:cs="Times New Roman CYR"/>
        </w:rPr>
        <w:t>Блок оптических переключателей (БОП)</w:t>
      </w:r>
    </w:p>
    <w:p w14:paraId="586159CC" w14:textId="77777777" w:rsidR="008D4DE5" w:rsidRDefault="008D4DE5" w:rsidP="008D4DE5">
      <w:pPr>
        <w:ind w:firstLine="180"/>
        <w:jc w:val="both"/>
        <w:rPr>
          <w:rFonts w:ascii="Times New Roman CYR" w:hAnsi="Times New Roman CYR" w:cs="Times New Roman CYR"/>
        </w:rPr>
      </w:pPr>
    </w:p>
    <w:p w14:paraId="586159CD" w14:textId="77777777" w:rsidR="008D4DE5" w:rsidRPr="0078374C" w:rsidRDefault="008D4DE5" w:rsidP="0078374C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616" w:name="_Toc392849757"/>
      <w:bookmarkStart w:id="617" w:name="_Toc392862997"/>
      <w:bookmarkStart w:id="618" w:name="_Toc393125974"/>
      <w:bookmarkStart w:id="619" w:name="_Toc393126900"/>
      <w:bookmarkStart w:id="620" w:name="_Toc393129741"/>
      <w:bookmarkStart w:id="621" w:name="_Toc148100375"/>
      <w:r w:rsidRPr="0078374C">
        <w:rPr>
          <w:rFonts w:eastAsiaTheme="majorEastAsia"/>
          <w:i w:val="0"/>
          <w:iCs w:val="0"/>
          <w:sz w:val="32"/>
          <w:szCs w:val="26"/>
          <w:lang w:val="en-US" w:eastAsia="en-US"/>
        </w:rPr>
        <w:t>П</w:t>
      </w:r>
      <w:r w:rsidR="00013EF9">
        <w:rPr>
          <w:rFonts w:eastAsiaTheme="majorEastAsia"/>
          <w:i w:val="0"/>
          <w:iCs w:val="0"/>
          <w:sz w:val="32"/>
          <w:szCs w:val="26"/>
          <w:lang w:eastAsia="en-US"/>
        </w:rPr>
        <w:t>рисоедин</w:t>
      </w:r>
      <w:r w:rsidRPr="0078374C">
        <w:rPr>
          <w:rFonts w:eastAsiaTheme="majorEastAsia"/>
          <w:i w:val="0"/>
          <w:iCs w:val="0"/>
          <w:sz w:val="32"/>
          <w:szCs w:val="26"/>
          <w:lang w:val="en-US" w:eastAsia="en-US"/>
        </w:rPr>
        <w:t>ение БОПа к RTU</w:t>
      </w:r>
      <w:bookmarkEnd w:id="616"/>
      <w:bookmarkEnd w:id="617"/>
      <w:bookmarkEnd w:id="618"/>
      <w:bookmarkEnd w:id="619"/>
      <w:bookmarkEnd w:id="620"/>
      <w:bookmarkEnd w:id="621"/>
    </w:p>
    <w:p w14:paraId="0D6E55D2" w14:textId="77777777" w:rsidR="00BB1369" w:rsidRDefault="00112329" w:rsidP="008D4DE5">
      <w:pPr>
        <w:ind w:firstLine="180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Чтобы присоединить </w:t>
      </w:r>
      <w:r w:rsidR="008D4DE5" w:rsidRPr="00BE3FA8">
        <w:rPr>
          <w:rFonts w:ascii="Times New Roman CYR" w:hAnsi="Times New Roman CYR" w:cs="Times New Roman CYR"/>
        </w:rPr>
        <w:t>БОП</w:t>
      </w:r>
      <w:r w:rsidR="008D4DE5">
        <w:rPr>
          <w:rFonts w:ascii="Times New Roman CYR" w:hAnsi="Times New Roman CYR" w:cs="Times New Roman CYR"/>
        </w:rPr>
        <w:t xml:space="preserve"> к </w:t>
      </w:r>
      <w:r w:rsidR="008D4DE5">
        <w:rPr>
          <w:rFonts w:ascii="Times New Roman CYR" w:hAnsi="Times New Roman CYR" w:cs="Times New Roman CYR"/>
          <w:lang w:val="en-US"/>
        </w:rPr>
        <w:t>RTU</w:t>
      </w:r>
      <w:r w:rsidR="00BB1369">
        <w:rPr>
          <w:rFonts w:ascii="Times New Roman CYR" w:hAnsi="Times New Roman CYR" w:cs="Times New Roman CYR"/>
        </w:rPr>
        <w:t>:</w:t>
      </w:r>
    </w:p>
    <w:p w14:paraId="586159D0" w14:textId="177AA77C" w:rsidR="008D4DE5" w:rsidRPr="00613289" w:rsidRDefault="0095741E" w:rsidP="00135C9F">
      <w:pPr>
        <w:pStyle w:val="ListParagraph"/>
        <w:numPr>
          <w:ilvl w:val="0"/>
          <w:numId w:val="62"/>
        </w:numPr>
        <w:jc w:val="both"/>
        <w:rPr>
          <w:rFonts w:ascii="Times New Roman CYR" w:hAnsi="Times New Roman CYR" w:cs="Times New Roman CYR"/>
        </w:rPr>
      </w:pPr>
      <w:r w:rsidRPr="00613289">
        <w:rPr>
          <w:rFonts w:ascii="Times New Roman CYR" w:hAnsi="Times New Roman CYR" w:cs="Times New Roman CYR"/>
        </w:rPr>
        <w:t xml:space="preserve">Щелкните </w:t>
      </w:r>
      <w:r w:rsidR="008D4DE5" w:rsidRPr="00613289">
        <w:rPr>
          <w:rFonts w:ascii="Times New Roman CYR" w:hAnsi="Times New Roman CYR" w:cs="Times New Roman CYR"/>
        </w:rPr>
        <w:t xml:space="preserve">правой кнопкой </w:t>
      </w:r>
      <w:r w:rsidR="00142873" w:rsidRPr="00613289">
        <w:rPr>
          <w:rFonts w:ascii="Times New Roman CYR" w:hAnsi="Times New Roman CYR" w:cs="Times New Roman CYR"/>
        </w:rPr>
        <w:t>на том</w:t>
      </w:r>
      <w:r w:rsidR="001D65CC">
        <w:rPr>
          <w:rFonts w:ascii="Times New Roman CYR" w:hAnsi="Times New Roman CYR" w:cs="Times New Roman CYR"/>
        </w:rPr>
        <w:t xml:space="preserve">  свободном</w:t>
      </w:r>
      <w:r w:rsidR="00142873" w:rsidRPr="00613289">
        <w:rPr>
          <w:rFonts w:ascii="Times New Roman CYR" w:hAnsi="Times New Roman CYR" w:cs="Times New Roman CYR"/>
        </w:rPr>
        <w:t xml:space="preserve"> порте </w:t>
      </w:r>
      <w:r w:rsidR="008D4DE5" w:rsidRPr="00613289">
        <w:rPr>
          <w:rFonts w:ascii="Times New Roman CYR" w:hAnsi="Times New Roman CYR" w:cs="Times New Roman CYR"/>
          <w:lang w:val="en-US"/>
        </w:rPr>
        <w:t>RTU</w:t>
      </w:r>
      <w:r w:rsidR="00142873" w:rsidRPr="00613289">
        <w:rPr>
          <w:rFonts w:ascii="Times New Roman CYR" w:hAnsi="Times New Roman CYR" w:cs="Times New Roman CYR"/>
        </w:rPr>
        <w:t xml:space="preserve">, </w:t>
      </w:r>
      <w:r w:rsidR="00D35AC6">
        <w:rPr>
          <w:rFonts w:ascii="Times New Roman CYR" w:hAnsi="Times New Roman CYR" w:cs="Times New Roman CYR"/>
        </w:rPr>
        <w:t>к которому</w:t>
      </w:r>
      <w:r w:rsidR="00142873" w:rsidRPr="00613289">
        <w:rPr>
          <w:rFonts w:ascii="Times New Roman CYR" w:hAnsi="Times New Roman CYR" w:cs="Times New Roman CYR"/>
        </w:rPr>
        <w:t xml:space="preserve"> вы хотите </w:t>
      </w:r>
      <w:r w:rsidR="008432A5" w:rsidRPr="00613289">
        <w:rPr>
          <w:rFonts w:ascii="Times New Roman CYR" w:hAnsi="Times New Roman CYR" w:cs="Times New Roman CYR"/>
        </w:rPr>
        <w:t>присоединить БОП</w:t>
      </w:r>
      <w:r w:rsidR="002602B7" w:rsidRPr="00613289">
        <w:rPr>
          <w:rFonts w:ascii="Times New Roman CYR" w:hAnsi="Times New Roman CYR" w:cs="Times New Roman CYR"/>
        </w:rPr>
        <w:t>,</w:t>
      </w:r>
      <w:r w:rsidR="008432A5" w:rsidRPr="00613289">
        <w:rPr>
          <w:rFonts w:ascii="Times New Roman CYR" w:hAnsi="Times New Roman CYR" w:cs="Times New Roman CYR"/>
        </w:rPr>
        <w:t xml:space="preserve"> </w:t>
      </w:r>
      <w:r w:rsidR="008D4DE5" w:rsidRPr="00613289">
        <w:rPr>
          <w:rFonts w:ascii="Times New Roman CYR" w:hAnsi="Times New Roman CYR" w:cs="Times New Roman CYR"/>
        </w:rPr>
        <w:t xml:space="preserve">затем </w:t>
      </w:r>
      <w:r w:rsidR="002602B7" w:rsidRPr="00613289">
        <w:rPr>
          <w:rFonts w:ascii="Times New Roman CYR" w:hAnsi="Times New Roman CYR" w:cs="Times New Roman CYR"/>
        </w:rPr>
        <w:t xml:space="preserve">в контекстном </w:t>
      </w:r>
      <w:r w:rsidR="008D4DE5" w:rsidRPr="00613289">
        <w:rPr>
          <w:rFonts w:ascii="Times New Roman CYR" w:hAnsi="Times New Roman CYR" w:cs="Times New Roman CYR"/>
        </w:rPr>
        <w:t>меню выберите пункт</w:t>
      </w:r>
      <w:r w:rsidR="008D4DE5" w:rsidRPr="00613289">
        <w:rPr>
          <w:rFonts w:ascii="Times New Roman CYR" w:hAnsi="Times New Roman CYR" w:cs="Times New Roman CYR"/>
          <w:lang w:val="be-BY"/>
        </w:rPr>
        <w:t xml:space="preserve"> </w:t>
      </w:r>
      <w:r w:rsidR="008D4DE5" w:rsidRPr="00613289">
        <w:rPr>
          <w:rFonts w:ascii="Times New Roman CYR" w:hAnsi="Times New Roman CYR" w:cs="Times New Roman CYR"/>
        </w:rPr>
        <w:t>«</w:t>
      </w:r>
      <w:r w:rsidR="008D4DE5" w:rsidRPr="00613289">
        <w:rPr>
          <w:rFonts w:ascii="Times New Roman CYR" w:hAnsi="Times New Roman CYR" w:cs="Times New Roman CYR"/>
          <w:b/>
        </w:rPr>
        <w:t>П</w:t>
      </w:r>
      <w:r w:rsidR="007441D5">
        <w:rPr>
          <w:rFonts w:ascii="Times New Roman CYR" w:hAnsi="Times New Roman CYR" w:cs="Times New Roman CYR"/>
          <w:b/>
        </w:rPr>
        <w:t>одключ</w:t>
      </w:r>
      <w:r w:rsidR="008D4DE5" w:rsidRPr="00613289">
        <w:rPr>
          <w:rFonts w:ascii="Times New Roman CYR" w:hAnsi="Times New Roman CYR" w:cs="Times New Roman CYR"/>
          <w:b/>
        </w:rPr>
        <w:t>ить переключатель»</w:t>
      </w:r>
      <w:r w:rsidR="00613289" w:rsidRPr="00613289">
        <w:rPr>
          <w:rFonts w:ascii="Times New Roman CYR" w:hAnsi="Times New Roman CYR" w:cs="Times New Roman CYR"/>
        </w:rPr>
        <w:t>;</w:t>
      </w:r>
    </w:p>
    <w:p w14:paraId="0C94985C" w14:textId="77777777" w:rsidR="002E75D0" w:rsidRDefault="009D5707" w:rsidP="002E75D0">
      <w:pPr>
        <w:keepNext/>
        <w:ind w:firstLine="18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1B64AD8F" wp14:editId="105FC5DE">
            <wp:extent cx="2748024" cy="1143882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2763934" cy="1150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59D1" w14:textId="126EFB17" w:rsidR="008D4DE5" w:rsidRDefault="002E75D0" w:rsidP="002E75D0">
      <w:pPr>
        <w:pStyle w:val="Caption"/>
        <w:rPr>
          <w:rFonts w:ascii="Times New Roman CYR" w:hAnsi="Times New Roman CYR" w:cs="Times New Roman CYR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2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 w:rsidR="007E5442">
        <w:t xml:space="preserve">. Вызов формы подключения </w:t>
      </w:r>
      <w:r w:rsidR="007E5442" w:rsidRPr="00613289">
        <w:rPr>
          <w:rFonts w:ascii="Times New Roman CYR" w:hAnsi="Times New Roman CYR" w:cs="Times New Roman CYR"/>
        </w:rPr>
        <w:t>БОП</w:t>
      </w:r>
    </w:p>
    <w:p w14:paraId="24F8E1B8" w14:textId="77777777" w:rsidR="007E5442" w:rsidRPr="007E5442" w:rsidRDefault="007E5442" w:rsidP="007E5442"/>
    <w:p w14:paraId="2EC380D8" w14:textId="529A0E5F" w:rsidR="006565ED" w:rsidRPr="00B21146" w:rsidRDefault="00B21146" w:rsidP="00135C9F">
      <w:pPr>
        <w:pStyle w:val="ListParagraph"/>
        <w:numPr>
          <w:ilvl w:val="0"/>
          <w:numId w:val="62"/>
        </w:numPr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В появившейся форме </w:t>
      </w:r>
      <w:r w:rsidR="00D6394E">
        <w:rPr>
          <w:rFonts w:ascii="Times New Roman CYR" w:hAnsi="Times New Roman CYR" w:cs="Times New Roman CYR"/>
        </w:rPr>
        <w:t>введите</w:t>
      </w:r>
      <w:r>
        <w:rPr>
          <w:rFonts w:ascii="Times New Roman CYR" w:hAnsi="Times New Roman CYR" w:cs="Times New Roman CYR"/>
        </w:rPr>
        <w:t xml:space="preserve"> нужный </w:t>
      </w:r>
      <w:r w:rsidRPr="00B21146">
        <w:rPr>
          <w:rFonts w:ascii="Times New Roman CYR" w:hAnsi="Times New Roman CYR" w:cs="Times New Roman CYR"/>
        </w:rPr>
        <w:t>IP-</w:t>
      </w:r>
      <w:r>
        <w:rPr>
          <w:rFonts w:ascii="Times New Roman CYR" w:hAnsi="Times New Roman CYR" w:cs="Times New Roman CYR"/>
        </w:rPr>
        <w:t xml:space="preserve">адрес и номер порта, </w:t>
      </w:r>
      <w:r w:rsidR="002E75D0">
        <w:rPr>
          <w:rFonts w:ascii="Times New Roman CYR" w:hAnsi="Times New Roman CYR" w:cs="Times New Roman CYR"/>
        </w:rPr>
        <w:t xml:space="preserve">затем нажмите </w:t>
      </w:r>
      <w:r w:rsidR="002E75D0" w:rsidRPr="002E75D0">
        <w:rPr>
          <w:rFonts w:ascii="Times New Roman CYR" w:hAnsi="Times New Roman CYR" w:cs="Times New Roman CYR"/>
          <w:b/>
        </w:rPr>
        <w:t>«Подключить»</w:t>
      </w:r>
      <w:r>
        <w:rPr>
          <w:rFonts w:ascii="Times New Roman CYR" w:hAnsi="Times New Roman CYR" w:cs="Times New Roman CYR"/>
        </w:rPr>
        <w:t>:</w:t>
      </w:r>
    </w:p>
    <w:p w14:paraId="39BC9156" w14:textId="77777777" w:rsidR="00C6325C" w:rsidRDefault="00680A77" w:rsidP="00C6325C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6592B38A" wp14:editId="4536800F">
            <wp:extent cx="2026502" cy="2722724"/>
            <wp:effectExtent l="0" t="0" r="0" b="190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2037424" cy="2737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3DD78" w14:textId="406F18C4" w:rsidR="00680A77" w:rsidRPr="009C393C" w:rsidRDefault="00C6325C" w:rsidP="00C6325C">
      <w:pPr>
        <w:pStyle w:val="Caption"/>
        <w:rPr>
          <w:rFonts w:ascii="Times New Roman CYR" w:hAnsi="Times New Roman CYR" w:cs="Times New Roman CYR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2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>
        <w:t>. Подключение БОП</w:t>
      </w:r>
    </w:p>
    <w:p w14:paraId="586159D2" w14:textId="201ABDB8" w:rsidR="003F2D9A" w:rsidRDefault="003F2D9A" w:rsidP="003F2D9A">
      <w:pPr>
        <w:keepNext/>
        <w:ind w:firstLine="180"/>
        <w:jc w:val="center"/>
      </w:pPr>
    </w:p>
    <w:p w14:paraId="3CECFE28" w14:textId="181F4589" w:rsidR="004F672E" w:rsidRPr="0041216B" w:rsidRDefault="00736B1D" w:rsidP="00B57C47">
      <w:pPr>
        <w:ind w:firstLine="180"/>
        <w:jc w:val="both"/>
        <w:rPr>
          <w:rFonts w:ascii="Times New Roman CYR" w:hAnsi="Times New Roman CYR" w:cs="Times New Roman CYR"/>
        </w:rPr>
      </w:pPr>
      <w:r w:rsidRPr="00B57C47">
        <w:rPr>
          <w:rFonts w:ascii="Times New Roman CYR" w:hAnsi="Times New Roman CYR" w:cs="Times New Roman CYR"/>
        </w:rPr>
        <w:t xml:space="preserve">В результате успешного подключения </w:t>
      </w:r>
      <w:r w:rsidR="00DF05D5">
        <w:rPr>
          <w:rFonts w:ascii="Times New Roman CYR" w:hAnsi="Times New Roman CYR" w:cs="Times New Roman CYR"/>
        </w:rPr>
        <w:t xml:space="preserve">появится уведомление </w:t>
      </w:r>
      <w:r w:rsidR="008D491F">
        <w:rPr>
          <w:rFonts w:ascii="Times New Roman CYR" w:hAnsi="Times New Roman CYR" w:cs="Times New Roman CYR"/>
        </w:rPr>
        <w:t>«</w:t>
      </w:r>
      <w:r w:rsidR="00DF05D5" w:rsidRPr="00CF7291">
        <w:rPr>
          <w:rFonts w:ascii="Times New Roman CYR" w:hAnsi="Times New Roman CYR" w:cs="Times New Roman CYR"/>
          <w:b/>
        </w:rPr>
        <w:t>Успешно!</w:t>
      </w:r>
      <w:r w:rsidR="008D491F">
        <w:rPr>
          <w:rFonts w:ascii="Times New Roman CYR" w:hAnsi="Times New Roman CYR" w:cs="Times New Roman CYR"/>
          <w:b/>
        </w:rPr>
        <w:t>»</w:t>
      </w:r>
      <w:r w:rsidR="00DF05D5">
        <w:rPr>
          <w:rFonts w:ascii="Times New Roman CYR" w:hAnsi="Times New Roman CYR" w:cs="Times New Roman CYR"/>
        </w:rPr>
        <w:t xml:space="preserve">, а </w:t>
      </w:r>
      <w:r w:rsidR="0041216B">
        <w:rPr>
          <w:rFonts w:ascii="Times New Roman CYR" w:hAnsi="Times New Roman CYR" w:cs="Times New Roman CYR"/>
        </w:rPr>
        <w:t xml:space="preserve">к соответствующему порту </w:t>
      </w:r>
      <w:r w:rsidR="0041216B" w:rsidRPr="00613289">
        <w:rPr>
          <w:rFonts w:ascii="Times New Roman CYR" w:hAnsi="Times New Roman CYR" w:cs="Times New Roman CYR"/>
          <w:lang w:val="en-US"/>
        </w:rPr>
        <w:t>RTU</w:t>
      </w:r>
      <w:r w:rsidR="0041216B">
        <w:rPr>
          <w:rFonts w:ascii="Times New Roman CYR" w:hAnsi="Times New Roman CYR" w:cs="Times New Roman CYR"/>
        </w:rPr>
        <w:t xml:space="preserve"> </w:t>
      </w:r>
      <w:r w:rsidR="00A458ED">
        <w:rPr>
          <w:rFonts w:ascii="Times New Roman CYR" w:hAnsi="Times New Roman CYR" w:cs="Times New Roman CYR"/>
        </w:rPr>
        <w:t>добавятся порты БОП:</w:t>
      </w:r>
    </w:p>
    <w:p w14:paraId="2533D785" w14:textId="77777777" w:rsidR="00CF7291" w:rsidRPr="00CA2B1A" w:rsidRDefault="004F672E" w:rsidP="00CF7291">
      <w:pPr>
        <w:keepNext/>
        <w:ind w:firstLine="180"/>
        <w:jc w:val="center"/>
        <w:rPr>
          <w:lang w:val="be-BY"/>
        </w:rPr>
      </w:pPr>
      <w:r>
        <w:rPr>
          <w:noProof/>
          <w:lang w:val="en-US" w:eastAsia="en-US"/>
        </w:rPr>
        <w:drawing>
          <wp:inline distT="0" distB="0" distL="0" distR="0" wp14:anchorId="588ECFCD" wp14:editId="56DB91F2">
            <wp:extent cx="3435350" cy="3255522"/>
            <wp:effectExtent l="0" t="0" r="0" b="254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3447915" cy="3267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BF60B" w14:textId="4A40A526" w:rsidR="004F672E" w:rsidRDefault="00CF7291" w:rsidP="00CF7291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2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r>
        <w:t xml:space="preserve">. БОП подключен к порту </w:t>
      </w:r>
      <w:r w:rsidRPr="00613289">
        <w:rPr>
          <w:rFonts w:ascii="Times New Roman CYR" w:hAnsi="Times New Roman CYR" w:cs="Times New Roman CYR"/>
          <w:lang w:val="en-US"/>
        </w:rPr>
        <w:t>RTU</w:t>
      </w:r>
    </w:p>
    <w:p w14:paraId="6ABC75DE" w14:textId="5B02C600" w:rsidR="004F672E" w:rsidRDefault="004F672E" w:rsidP="003F2D9A">
      <w:pPr>
        <w:keepNext/>
        <w:ind w:firstLine="180"/>
        <w:jc w:val="center"/>
      </w:pPr>
    </w:p>
    <w:p w14:paraId="1472CD9D" w14:textId="2974CE7B" w:rsidR="00892D01" w:rsidRDefault="00CA2B1A" w:rsidP="00A922D5">
      <w:pPr>
        <w:ind w:firstLine="180"/>
        <w:jc w:val="both"/>
        <w:rPr>
          <w:rFonts w:ascii="Times New Roman CYR" w:hAnsi="Times New Roman CYR" w:cs="Times New Roman CYR"/>
        </w:rPr>
      </w:pPr>
      <w:r w:rsidRPr="00A922D5">
        <w:rPr>
          <w:rFonts w:ascii="Times New Roman CYR" w:hAnsi="Times New Roman CYR" w:cs="Times New Roman CYR"/>
        </w:rPr>
        <w:t xml:space="preserve">Чтобы </w:t>
      </w:r>
      <w:r w:rsidR="00A922D5" w:rsidRPr="00A922D5">
        <w:rPr>
          <w:rFonts w:ascii="Times New Roman CYR" w:hAnsi="Times New Roman CYR" w:cs="Times New Roman CYR"/>
        </w:rPr>
        <w:t>отключить (</w:t>
      </w:r>
      <w:r w:rsidRPr="00A922D5">
        <w:rPr>
          <w:rFonts w:ascii="Times New Roman CYR" w:hAnsi="Times New Roman CYR" w:cs="Times New Roman CYR"/>
        </w:rPr>
        <w:t>удал</w:t>
      </w:r>
      <w:r w:rsidR="00A922D5" w:rsidRPr="00A922D5">
        <w:rPr>
          <w:rFonts w:ascii="Times New Roman CYR" w:hAnsi="Times New Roman CYR" w:cs="Times New Roman CYR"/>
        </w:rPr>
        <w:t xml:space="preserve">ить) </w:t>
      </w:r>
      <w:r w:rsidR="00C80D17">
        <w:rPr>
          <w:rFonts w:ascii="Times New Roman CYR" w:hAnsi="Times New Roman CYR" w:cs="Times New Roman CYR"/>
          <w:lang w:val="be-BY"/>
        </w:rPr>
        <w:t>БОП</w:t>
      </w:r>
      <w:r w:rsidR="004B32B6">
        <w:rPr>
          <w:rFonts w:ascii="Times New Roman CYR" w:hAnsi="Times New Roman CYR" w:cs="Times New Roman CYR"/>
          <w:lang w:val="be-BY"/>
        </w:rPr>
        <w:t xml:space="preserve">, </w:t>
      </w:r>
      <w:r w:rsidR="004B32B6">
        <w:rPr>
          <w:rFonts w:ascii="Times New Roman CYR" w:hAnsi="Times New Roman CYR" w:cs="Times New Roman CYR"/>
        </w:rPr>
        <w:t>щ</w:t>
      </w:r>
      <w:r w:rsidR="004B32B6" w:rsidRPr="00613289">
        <w:rPr>
          <w:rFonts w:ascii="Times New Roman CYR" w:hAnsi="Times New Roman CYR" w:cs="Times New Roman CYR"/>
        </w:rPr>
        <w:t xml:space="preserve">елкните правой кнопкой на том порте </w:t>
      </w:r>
      <w:r w:rsidR="004B32B6" w:rsidRPr="00613289">
        <w:rPr>
          <w:rFonts w:ascii="Times New Roman CYR" w:hAnsi="Times New Roman CYR" w:cs="Times New Roman CYR"/>
          <w:lang w:val="en-US"/>
        </w:rPr>
        <w:t>RTU</w:t>
      </w:r>
      <w:r w:rsidR="004B32B6" w:rsidRPr="00613289">
        <w:rPr>
          <w:rFonts w:ascii="Times New Roman CYR" w:hAnsi="Times New Roman CYR" w:cs="Times New Roman CYR"/>
        </w:rPr>
        <w:t xml:space="preserve">, </w:t>
      </w:r>
      <w:r w:rsidR="00D35AC6">
        <w:rPr>
          <w:rFonts w:ascii="Times New Roman CYR" w:hAnsi="Times New Roman CYR" w:cs="Times New Roman CYR"/>
        </w:rPr>
        <w:t>к которому</w:t>
      </w:r>
      <w:r w:rsidR="004B32B6" w:rsidRPr="00613289">
        <w:rPr>
          <w:rFonts w:ascii="Times New Roman CYR" w:hAnsi="Times New Roman CYR" w:cs="Times New Roman CYR"/>
        </w:rPr>
        <w:t xml:space="preserve"> </w:t>
      </w:r>
      <w:r w:rsidR="004B32B6">
        <w:rPr>
          <w:rFonts w:ascii="Times New Roman CYR" w:hAnsi="Times New Roman CYR" w:cs="Times New Roman CYR"/>
          <w:lang w:val="be-BY"/>
        </w:rPr>
        <w:t xml:space="preserve">он </w:t>
      </w:r>
      <w:r w:rsidR="004B32B6" w:rsidRPr="00613289">
        <w:rPr>
          <w:rFonts w:ascii="Times New Roman CYR" w:hAnsi="Times New Roman CYR" w:cs="Times New Roman CYR"/>
        </w:rPr>
        <w:t>присоедин</w:t>
      </w:r>
      <w:r w:rsidR="004B32B6">
        <w:rPr>
          <w:rFonts w:ascii="Times New Roman CYR" w:hAnsi="Times New Roman CYR" w:cs="Times New Roman CYR"/>
          <w:lang w:val="be-BY"/>
        </w:rPr>
        <w:t>ен</w:t>
      </w:r>
      <w:r w:rsidR="004B32B6" w:rsidRPr="00613289">
        <w:rPr>
          <w:rFonts w:ascii="Times New Roman CYR" w:hAnsi="Times New Roman CYR" w:cs="Times New Roman CYR"/>
        </w:rPr>
        <w:t>, затем в контекстном меню выберите пункт</w:t>
      </w:r>
      <w:r w:rsidR="004B32B6" w:rsidRPr="00613289">
        <w:rPr>
          <w:rFonts w:ascii="Times New Roman CYR" w:hAnsi="Times New Roman CYR" w:cs="Times New Roman CYR"/>
          <w:lang w:val="be-BY"/>
        </w:rPr>
        <w:t xml:space="preserve"> </w:t>
      </w:r>
      <w:r w:rsidR="004B32B6" w:rsidRPr="00613289">
        <w:rPr>
          <w:rFonts w:ascii="Times New Roman CYR" w:hAnsi="Times New Roman CYR" w:cs="Times New Roman CYR"/>
        </w:rPr>
        <w:t>«</w:t>
      </w:r>
      <w:r w:rsidR="00785EEF">
        <w:rPr>
          <w:rFonts w:ascii="Times New Roman CYR" w:hAnsi="Times New Roman CYR" w:cs="Times New Roman CYR"/>
          <w:b/>
        </w:rPr>
        <w:t>Удалить</w:t>
      </w:r>
      <w:r w:rsidR="004B32B6" w:rsidRPr="00613289">
        <w:rPr>
          <w:rFonts w:ascii="Times New Roman CYR" w:hAnsi="Times New Roman CYR" w:cs="Times New Roman CYR"/>
          <w:b/>
        </w:rPr>
        <w:t>»</w:t>
      </w:r>
      <w:r w:rsidR="00785EEF" w:rsidRPr="00785EEF">
        <w:rPr>
          <w:rFonts w:ascii="Times New Roman CYR" w:hAnsi="Times New Roman CYR" w:cs="Times New Roman CYR"/>
        </w:rPr>
        <w:t>.</w:t>
      </w:r>
    </w:p>
    <w:p w14:paraId="13425B26" w14:textId="10E4FCC6" w:rsidR="0069223D" w:rsidRDefault="0069223D" w:rsidP="0069223D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622" w:name="_Ref3287169"/>
      <w:bookmarkStart w:id="623" w:name="_Toc148100376"/>
      <w:r w:rsidRPr="0069223D"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>Формирование отчетов</w:t>
      </w:r>
      <w:bookmarkEnd w:id="622"/>
      <w:bookmarkEnd w:id="623"/>
    </w:p>
    <w:p w14:paraId="1E32613C" w14:textId="42DA25DA" w:rsidR="004B4948" w:rsidRPr="00DA77BC" w:rsidRDefault="007D03D6" w:rsidP="00650441">
      <w:pPr>
        <w:ind w:firstLine="180"/>
        <w:jc w:val="both"/>
        <w:rPr>
          <w:rFonts w:ascii="Times New Roman CYR" w:hAnsi="Times New Roman CYR" w:cs="Times New Roman CYR"/>
        </w:rPr>
      </w:pPr>
      <w:r w:rsidRPr="007D03D6">
        <w:rPr>
          <w:rFonts w:ascii="Times New Roman CYR" w:hAnsi="Times New Roman CYR" w:cs="Times New Roman CYR"/>
        </w:rPr>
        <w:t xml:space="preserve">Приложение «Client» может формировать отчеты о составе системы мониторинга, об </w:t>
      </w:r>
      <w:r w:rsidR="0073301B">
        <w:rPr>
          <w:rFonts w:ascii="Times New Roman CYR" w:hAnsi="Times New Roman CYR" w:cs="Times New Roman CYR"/>
        </w:rPr>
        <w:t>текущих</w:t>
      </w:r>
      <w:r w:rsidR="0073301B" w:rsidRPr="0073301B">
        <w:rPr>
          <w:rFonts w:ascii="Times New Roman CYR" w:hAnsi="Times New Roman CYR" w:cs="Times New Roman CYR"/>
        </w:rPr>
        <w:t xml:space="preserve"> </w:t>
      </w:r>
      <w:r w:rsidRPr="007D03D6">
        <w:rPr>
          <w:rFonts w:ascii="Times New Roman CYR" w:hAnsi="Times New Roman CYR" w:cs="Times New Roman CYR"/>
        </w:rPr>
        <w:t>оптических событиях</w:t>
      </w:r>
      <w:r w:rsidR="0073301B">
        <w:rPr>
          <w:rFonts w:ascii="Times New Roman CYR" w:hAnsi="Times New Roman CYR" w:cs="Times New Roman CYR"/>
        </w:rPr>
        <w:t xml:space="preserve"> и</w:t>
      </w:r>
      <w:r w:rsidRPr="007D03D6">
        <w:rPr>
          <w:rFonts w:ascii="Times New Roman CYR" w:hAnsi="Times New Roman CYR" w:cs="Times New Roman CYR"/>
        </w:rPr>
        <w:t xml:space="preserve"> за период</w:t>
      </w:r>
      <w:r w:rsidR="0073301B">
        <w:rPr>
          <w:rFonts w:ascii="Times New Roman CYR" w:hAnsi="Times New Roman CYR" w:cs="Times New Roman CYR"/>
        </w:rPr>
        <w:t>,</w:t>
      </w:r>
      <w:r w:rsidRPr="007D03D6">
        <w:rPr>
          <w:rFonts w:ascii="Times New Roman CYR" w:hAnsi="Times New Roman CYR" w:cs="Times New Roman CYR"/>
        </w:rPr>
        <w:t xml:space="preserve"> отчет </w:t>
      </w:r>
      <w:r w:rsidR="002A1ACC">
        <w:rPr>
          <w:rFonts w:ascii="Times New Roman CYR" w:hAnsi="Times New Roman CYR" w:cs="Times New Roman CYR"/>
        </w:rPr>
        <w:t xml:space="preserve">о </w:t>
      </w:r>
      <w:r w:rsidRPr="007D03D6">
        <w:rPr>
          <w:rFonts w:ascii="Times New Roman CYR" w:hAnsi="Times New Roman CYR" w:cs="Times New Roman CYR"/>
        </w:rPr>
        <w:t>дейст</w:t>
      </w:r>
      <w:r w:rsidR="001D3494">
        <w:rPr>
          <w:rFonts w:ascii="Times New Roman CYR" w:hAnsi="Times New Roman CYR" w:cs="Times New Roman CYR"/>
        </w:rPr>
        <w:t>в</w:t>
      </w:r>
      <w:r w:rsidRPr="007D03D6">
        <w:rPr>
          <w:rFonts w:ascii="Times New Roman CYR" w:hAnsi="Times New Roman CYR" w:cs="Times New Roman CYR"/>
        </w:rPr>
        <w:t xml:space="preserve">иях пользователей. Для того чтобы сформировать отчет необходимо выбрать пункт меню «Отчеты»  и выбрать </w:t>
      </w:r>
      <w:r w:rsidR="00EA72C4">
        <w:rPr>
          <w:rFonts w:ascii="Times New Roman CYR" w:hAnsi="Times New Roman CYR" w:cs="Times New Roman CYR"/>
        </w:rPr>
        <w:t xml:space="preserve">требуемый </w:t>
      </w:r>
      <w:r w:rsidR="001901E5">
        <w:rPr>
          <w:rFonts w:ascii="Times New Roman CYR" w:hAnsi="Times New Roman CYR" w:cs="Times New Roman CYR"/>
        </w:rPr>
        <w:t>т</w:t>
      </w:r>
      <w:r w:rsidR="00EA72C4">
        <w:rPr>
          <w:rFonts w:ascii="Times New Roman CYR" w:hAnsi="Times New Roman CYR" w:cs="Times New Roman CYR"/>
        </w:rPr>
        <w:t>ип</w:t>
      </w:r>
      <w:r w:rsidR="004B4948">
        <w:rPr>
          <w:rFonts w:ascii="Times New Roman CYR" w:hAnsi="Times New Roman CYR" w:cs="Times New Roman CYR"/>
        </w:rPr>
        <w:t>.</w:t>
      </w:r>
      <w:r w:rsidRPr="007D03D6">
        <w:rPr>
          <w:rFonts w:ascii="Times New Roman CYR" w:hAnsi="Times New Roman CYR" w:cs="Times New Roman CYR"/>
        </w:rPr>
        <w:t xml:space="preserve"> </w:t>
      </w:r>
    </w:p>
    <w:p w14:paraId="7B3233FE" w14:textId="2F1361DE" w:rsidR="00DA77BC" w:rsidRPr="00DA77BC" w:rsidRDefault="00DA77BC" w:rsidP="00650441">
      <w:pPr>
        <w:ind w:firstLine="180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Отчеты имеют на первом листе </w:t>
      </w:r>
      <w:r w:rsidR="000C50BA">
        <w:rPr>
          <w:rFonts w:ascii="Times New Roman CYR" w:hAnsi="Times New Roman CYR" w:cs="Times New Roman CYR"/>
        </w:rPr>
        <w:t>заголовок, который</w:t>
      </w:r>
      <w:r>
        <w:rPr>
          <w:rFonts w:ascii="Times New Roman CYR" w:hAnsi="Times New Roman CYR" w:cs="Times New Roman CYR"/>
        </w:rPr>
        <w:t xml:space="preserve"> может включать логотип предприятия и/или необходимый текст (см. </w:t>
      </w:r>
      <w:r>
        <w:rPr>
          <w:rFonts w:ascii="Times New Roman CYR" w:hAnsi="Times New Roman CYR" w:cs="Times New Roman CYR"/>
        </w:rPr>
        <w:fldChar w:fldCharType="begin"/>
      </w:r>
      <w:r>
        <w:rPr>
          <w:rFonts w:ascii="Times New Roman CYR" w:hAnsi="Times New Roman CYR" w:cs="Times New Roman CYR"/>
        </w:rPr>
        <w:instrText xml:space="preserve"> REF _Ref4077340 \h </w:instrText>
      </w:r>
      <w:r>
        <w:rPr>
          <w:rFonts w:ascii="Times New Roman CYR" w:hAnsi="Times New Roman CYR" w:cs="Times New Roman CYR"/>
        </w:rPr>
      </w:r>
      <w:r>
        <w:rPr>
          <w:rFonts w:ascii="Times New Roman CYR" w:hAnsi="Times New Roman CYR" w:cs="Times New Roman CYR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13</w:t>
      </w:r>
      <w:r w:rsidR="008709DE">
        <w:noBreakHyphen/>
      </w:r>
      <w:r w:rsidR="008709DE">
        <w:rPr>
          <w:noProof/>
        </w:rPr>
        <w:t>3</w:t>
      </w:r>
      <w:r w:rsidR="008709DE">
        <w:t>. Пример отчета «Состав системы мониторинга»</w:t>
      </w:r>
      <w:r>
        <w:rPr>
          <w:rFonts w:ascii="Times New Roman CYR" w:hAnsi="Times New Roman CYR" w:cs="Times New Roman CYR"/>
        </w:rPr>
        <w:fldChar w:fldCharType="end"/>
      </w:r>
      <w:r>
        <w:rPr>
          <w:rFonts w:ascii="Times New Roman CYR" w:hAnsi="Times New Roman CYR" w:cs="Times New Roman CYR"/>
        </w:rPr>
        <w:t xml:space="preserve">). Пользователи </w:t>
      </w:r>
      <w:r w:rsidR="00516C37">
        <w:rPr>
          <w:rFonts w:ascii="Times New Roman CYR" w:hAnsi="Times New Roman CYR" w:cs="Times New Roman CYR"/>
        </w:rPr>
        <w:t xml:space="preserve">имеют возможность по своему усмотрению </w:t>
      </w:r>
      <w:r>
        <w:rPr>
          <w:rFonts w:ascii="Times New Roman CYR" w:hAnsi="Times New Roman CYR" w:cs="Times New Roman CYR"/>
        </w:rPr>
        <w:t xml:space="preserve">создавать </w:t>
      </w:r>
      <w:r w:rsidR="00F64BB7">
        <w:rPr>
          <w:rFonts w:ascii="Times New Roman CYR" w:hAnsi="Times New Roman CYR" w:cs="Times New Roman CYR"/>
        </w:rPr>
        <w:t>соответствующий</w:t>
      </w:r>
      <w:r>
        <w:rPr>
          <w:rFonts w:ascii="Times New Roman CYR" w:hAnsi="Times New Roman CYR" w:cs="Times New Roman CYR"/>
        </w:rPr>
        <w:t xml:space="preserve"> </w:t>
      </w:r>
      <w:r w:rsidR="000C50BA">
        <w:rPr>
          <w:rFonts w:ascii="Times New Roman CYR" w:hAnsi="Times New Roman CYR" w:cs="Times New Roman CYR"/>
        </w:rPr>
        <w:t>заголовок</w:t>
      </w:r>
      <w:r>
        <w:rPr>
          <w:rFonts w:ascii="Times New Roman CYR" w:hAnsi="Times New Roman CYR" w:cs="Times New Roman CYR"/>
        </w:rPr>
        <w:t>, этот процесс описан в</w:t>
      </w:r>
      <w:r w:rsidR="0029411A">
        <w:rPr>
          <w:rFonts w:ascii="Times New Roman CYR" w:hAnsi="Times New Roman CYR" w:cs="Times New Roman CYR"/>
        </w:rPr>
        <w:t xml:space="preserve"> разделе</w:t>
      </w:r>
      <w:r>
        <w:rPr>
          <w:rFonts w:ascii="Times New Roman CYR" w:hAnsi="Times New Roman CYR" w:cs="Times New Roman CYR"/>
        </w:rPr>
        <w:t xml:space="preserve"> </w:t>
      </w:r>
      <w:r w:rsidR="0029411A">
        <w:rPr>
          <w:rFonts w:ascii="Times New Roman CYR" w:hAnsi="Times New Roman CYR" w:cs="Times New Roman CYR"/>
        </w:rPr>
        <w:fldChar w:fldCharType="begin"/>
      </w:r>
      <w:r w:rsidR="0029411A">
        <w:rPr>
          <w:rFonts w:ascii="Times New Roman CYR" w:hAnsi="Times New Roman CYR" w:cs="Times New Roman CYR"/>
        </w:rPr>
        <w:instrText xml:space="preserve"> REF _Ref4077757 \r \h </w:instrText>
      </w:r>
      <w:r w:rsidR="0029411A">
        <w:rPr>
          <w:rFonts w:ascii="Times New Roman CYR" w:hAnsi="Times New Roman CYR" w:cs="Times New Roman CYR"/>
        </w:rPr>
      </w:r>
      <w:r w:rsidR="0029411A">
        <w:rPr>
          <w:rFonts w:ascii="Times New Roman CYR" w:hAnsi="Times New Roman CYR" w:cs="Times New Roman CYR"/>
        </w:rPr>
        <w:fldChar w:fldCharType="separate"/>
      </w:r>
      <w:r w:rsidR="008709DE">
        <w:rPr>
          <w:rFonts w:ascii="Times New Roman CYR" w:hAnsi="Times New Roman CYR" w:cs="Times New Roman CYR"/>
        </w:rPr>
        <w:t>19.8</w:t>
      </w:r>
      <w:r w:rsidR="0029411A">
        <w:rPr>
          <w:rFonts w:ascii="Times New Roman CYR" w:hAnsi="Times New Roman CYR" w:cs="Times New Roman CYR"/>
        </w:rPr>
        <w:fldChar w:fldCharType="end"/>
      </w:r>
      <w:r w:rsidR="0029411A">
        <w:rPr>
          <w:rFonts w:ascii="Times New Roman CYR" w:hAnsi="Times New Roman CYR" w:cs="Times New Roman CYR"/>
        </w:rPr>
        <w:t>.</w:t>
      </w:r>
      <w:r>
        <w:rPr>
          <w:rFonts w:ascii="Times New Roman CYR" w:hAnsi="Times New Roman CYR" w:cs="Times New Roman CYR"/>
        </w:rPr>
        <w:t xml:space="preserve">  </w:t>
      </w:r>
    </w:p>
    <w:p w14:paraId="3325315A" w14:textId="5A86DA7E" w:rsidR="0069223D" w:rsidRDefault="0069223D" w:rsidP="0069223D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24" w:name="_Toc148100377"/>
      <w:r w:rsidRPr="0069223D">
        <w:rPr>
          <w:rFonts w:eastAsiaTheme="majorEastAsia"/>
          <w:i w:val="0"/>
          <w:iCs w:val="0"/>
          <w:sz w:val="32"/>
          <w:szCs w:val="26"/>
          <w:lang w:eastAsia="en-US"/>
        </w:rPr>
        <w:t>Отчет «Состав системы мониторинга»</w:t>
      </w:r>
      <w:bookmarkEnd w:id="624"/>
    </w:p>
    <w:p w14:paraId="27F79E4B" w14:textId="77777777" w:rsidR="00650441" w:rsidRDefault="000A2B42" w:rsidP="000A2B42">
      <w:pPr>
        <w:ind w:firstLine="576"/>
        <w:jc w:val="both"/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Для </w:t>
      </w:r>
      <w:r w:rsidR="00650441">
        <w:rPr>
          <w:rFonts w:eastAsiaTheme="majorEastAsia"/>
          <w:lang w:eastAsia="en-US"/>
        </w:rPr>
        <w:t>ф</w:t>
      </w:r>
      <w:r>
        <w:rPr>
          <w:rFonts w:eastAsiaTheme="majorEastAsia"/>
          <w:lang w:eastAsia="en-US"/>
        </w:rPr>
        <w:t>ормирования отчета</w:t>
      </w:r>
      <w:r w:rsidR="00650441">
        <w:rPr>
          <w:rFonts w:eastAsiaTheme="majorEastAsia"/>
          <w:lang w:eastAsia="en-US"/>
        </w:rPr>
        <w:t>,</w:t>
      </w:r>
      <w:r>
        <w:rPr>
          <w:rFonts w:eastAsiaTheme="majorEastAsia"/>
          <w:lang w:eastAsia="en-US"/>
        </w:rPr>
        <w:t xml:space="preserve"> проделайте </w:t>
      </w:r>
      <w:r w:rsidR="00650441">
        <w:rPr>
          <w:rFonts w:eastAsiaTheme="majorEastAsia"/>
          <w:lang w:eastAsia="en-US"/>
        </w:rPr>
        <w:t xml:space="preserve"> следующие </w:t>
      </w:r>
      <w:r>
        <w:rPr>
          <w:rFonts w:eastAsiaTheme="majorEastAsia"/>
          <w:lang w:eastAsia="en-US"/>
        </w:rPr>
        <w:t>действия</w:t>
      </w:r>
      <w:r w:rsidR="00650441">
        <w:rPr>
          <w:rFonts w:eastAsiaTheme="majorEastAsia"/>
          <w:lang w:eastAsia="en-US"/>
        </w:rPr>
        <w:t>:</w:t>
      </w:r>
      <w:r>
        <w:rPr>
          <w:rFonts w:eastAsiaTheme="majorEastAsia"/>
          <w:lang w:eastAsia="en-US"/>
        </w:rPr>
        <w:t xml:space="preserve"> </w:t>
      </w:r>
    </w:p>
    <w:p w14:paraId="2597979A" w14:textId="732466CB" w:rsidR="00650441" w:rsidRPr="00650441" w:rsidRDefault="007D7A7A" w:rsidP="00135C9F">
      <w:pPr>
        <w:pStyle w:val="ListParagraph"/>
        <w:numPr>
          <w:ilvl w:val="0"/>
          <w:numId w:val="83"/>
        </w:numPr>
        <w:jc w:val="both"/>
        <w:rPr>
          <w:rFonts w:eastAsiaTheme="majorEastAsia"/>
          <w:lang w:eastAsia="en-US"/>
        </w:rPr>
      </w:pPr>
      <w:r>
        <w:rPr>
          <w:rFonts w:ascii="Times New Roman CYR" w:hAnsi="Times New Roman CYR" w:cs="Times New Roman CYR"/>
        </w:rPr>
        <w:t>Вы</w:t>
      </w:r>
      <w:r w:rsidRPr="00650441">
        <w:rPr>
          <w:rFonts w:ascii="Times New Roman CYR" w:hAnsi="Times New Roman CYR" w:cs="Times New Roman CYR"/>
        </w:rPr>
        <w:t>б</w:t>
      </w:r>
      <w:r>
        <w:rPr>
          <w:rFonts w:ascii="Times New Roman CYR" w:hAnsi="Times New Roman CYR" w:cs="Times New Roman CYR"/>
        </w:rPr>
        <w:t>ерете</w:t>
      </w:r>
      <w:r w:rsidR="00650441" w:rsidRPr="00650441">
        <w:rPr>
          <w:rFonts w:ascii="Times New Roman CYR" w:hAnsi="Times New Roman CYR" w:cs="Times New Roman CYR"/>
        </w:rPr>
        <w:t xml:space="preserve"> пункт меню </w:t>
      </w:r>
      <w:r w:rsidR="00650441" w:rsidRPr="00650441">
        <w:rPr>
          <w:rFonts w:ascii="Times New Roman CYR" w:hAnsi="Times New Roman CYR" w:cs="Times New Roman CYR"/>
          <w:b/>
        </w:rPr>
        <w:t>«Отчеты»</w:t>
      </w:r>
      <w:r w:rsidR="00650441" w:rsidRPr="00650441">
        <w:rPr>
          <w:rFonts w:eastAsiaTheme="majorEastAsia"/>
          <w:lang w:eastAsia="en-US"/>
        </w:rPr>
        <w:t xml:space="preserve"> и </w:t>
      </w:r>
      <w:r w:rsidR="00650441">
        <w:rPr>
          <w:rFonts w:eastAsiaTheme="majorEastAsia"/>
          <w:lang w:eastAsia="en-US"/>
        </w:rPr>
        <w:t xml:space="preserve">далее </w:t>
      </w:r>
      <w:r w:rsidR="00650441" w:rsidRPr="00650441">
        <w:rPr>
          <w:rFonts w:eastAsiaTheme="majorEastAsia"/>
          <w:b/>
          <w:lang w:eastAsia="en-US"/>
        </w:rPr>
        <w:t>«Состав системы монитори</w:t>
      </w:r>
      <w:r>
        <w:rPr>
          <w:rFonts w:eastAsiaTheme="majorEastAsia"/>
          <w:b/>
          <w:lang w:eastAsia="en-US"/>
        </w:rPr>
        <w:t>н</w:t>
      </w:r>
      <w:r w:rsidR="00650441" w:rsidRPr="00650441">
        <w:rPr>
          <w:rFonts w:eastAsiaTheme="majorEastAsia"/>
          <w:b/>
          <w:lang w:eastAsia="en-US"/>
        </w:rPr>
        <w:t>га»</w:t>
      </w:r>
      <w:r w:rsidR="00650441" w:rsidRPr="00650441">
        <w:rPr>
          <w:rFonts w:eastAsiaTheme="majorEastAsia"/>
          <w:lang w:eastAsia="en-US"/>
        </w:rPr>
        <w:t xml:space="preserve">. </w:t>
      </w:r>
    </w:p>
    <w:p w14:paraId="17AFF790" w14:textId="77777777" w:rsidR="00650441" w:rsidRDefault="00650441" w:rsidP="000A2B42">
      <w:pPr>
        <w:ind w:firstLine="576"/>
        <w:jc w:val="both"/>
        <w:rPr>
          <w:rFonts w:eastAsiaTheme="majorEastAsia"/>
          <w:lang w:eastAsia="en-US"/>
        </w:rPr>
      </w:pPr>
    </w:p>
    <w:p w14:paraId="7707ADDE" w14:textId="7CA616CE" w:rsidR="00650441" w:rsidRDefault="00650441" w:rsidP="00650441">
      <w:pPr>
        <w:ind w:firstLine="576"/>
        <w:jc w:val="center"/>
        <w:rPr>
          <w:rFonts w:eastAsiaTheme="majorEastAsia"/>
          <w:lang w:eastAsia="en-US"/>
        </w:rPr>
      </w:pPr>
      <w:r>
        <w:rPr>
          <w:rFonts w:ascii="Times New Roman CYR" w:hAnsi="Times New Roman CYR" w:cs="Times New Roman CYR"/>
          <w:noProof/>
          <w:lang w:val="en-US" w:eastAsia="en-US"/>
        </w:rPr>
        <w:drawing>
          <wp:inline distT="0" distB="0" distL="0" distR="0" wp14:anchorId="0AC5D21A" wp14:editId="407ACA3B">
            <wp:extent cx="4055165" cy="1023502"/>
            <wp:effectExtent l="0" t="0" r="2540" b="571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6122" cy="1023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9945D" w14:textId="5A12F807" w:rsidR="002A6314" w:rsidRDefault="002A6314" w:rsidP="002A6314">
      <w:pPr>
        <w:pStyle w:val="Caption"/>
        <w:rPr>
          <w:rFonts w:eastAsiaTheme="majorEastAsia"/>
          <w:lang w:eastAsia="en-US"/>
        </w:rPr>
      </w:pPr>
      <w:bookmarkStart w:id="625" w:name="_Ref3288771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>
        <w:t>. Выбор типа отчета.</w:t>
      </w:r>
      <w:bookmarkEnd w:id="625"/>
    </w:p>
    <w:p w14:paraId="3E72CC3A" w14:textId="77777777" w:rsidR="00650441" w:rsidRDefault="00650441" w:rsidP="000A2B42">
      <w:pPr>
        <w:ind w:firstLine="576"/>
        <w:jc w:val="both"/>
        <w:rPr>
          <w:rFonts w:eastAsiaTheme="majorEastAsia"/>
          <w:lang w:eastAsia="en-US"/>
        </w:rPr>
      </w:pPr>
    </w:p>
    <w:p w14:paraId="241A2C71" w14:textId="6DA8FB1C" w:rsidR="00015397" w:rsidRPr="00656B53" w:rsidRDefault="00015397" w:rsidP="00135C9F">
      <w:pPr>
        <w:pStyle w:val="ListParagraph"/>
        <w:numPr>
          <w:ilvl w:val="0"/>
          <w:numId w:val="83"/>
        </w:numPr>
        <w:jc w:val="both"/>
        <w:rPr>
          <w:rFonts w:ascii="Times New Roman CYR" w:hAnsi="Times New Roman CYR" w:cs="Times New Roman CYR"/>
        </w:rPr>
      </w:pPr>
      <w:r w:rsidRPr="00656B53">
        <w:rPr>
          <w:rFonts w:ascii="Times New Roman CYR" w:hAnsi="Times New Roman CYR" w:cs="Times New Roman CYR"/>
        </w:rPr>
        <w:t xml:space="preserve">В появившемся окне выберете зону ответственности и нажмите </w:t>
      </w:r>
      <w:r w:rsidRPr="00656B53">
        <w:rPr>
          <w:rFonts w:ascii="Times New Roman CYR" w:hAnsi="Times New Roman CYR" w:cs="Times New Roman CYR"/>
          <w:b/>
        </w:rPr>
        <w:t>«Создать отчет»</w:t>
      </w:r>
    </w:p>
    <w:p w14:paraId="44A0D827" w14:textId="221DF6C7" w:rsidR="002A1ACC" w:rsidRDefault="00650441" w:rsidP="00650441">
      <w:pPr>
        <w:ind w:firstLine="576"/>
        <w:jc w:val="center"/>
        <w:rPr>
          <w:rFonts w:eastAsiaTheme="majorEastAsia"/>
          <w:lang w:eastAsia="en-US"/>
        </w:rPr>
      </w:pPr>
      <w:r>
        <w:rPr>
          <w:rFonts w:eastAsiaTheme="majorEastAsia"/>
          <w:noProof/>
          <w:lang w:val="en-US" w:eastAsia="en-US"/>
        </w:rPr>
        <w:drawing>
          <wp:inline distT="0" distB="0" distL="0" distR="0" wp14:anchorId="1AFA7E2C" wp14:editId="41AD00B1">
            <wp:extent cx="3196590" cy="1463040"/>
            <wp:effectExtent l="0" t="0" r="3810" b="381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59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90F779" w14:textId="05B0EEFE" w:rsidR="00650441" w:rsidRDefault="00650441" w:rsidP="00650441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>
        <w:t>. Выбор зоны ответственности.</w:t>
      </w:r>
    </w:p>
    <w:p w14:paraId="1E56E188" w14:textId="77777777" w:rsidR="00D02D2F" w:rsidRPr="00D02D2F" w:rsidRDefault="00D02D2F" w:rsidP="00D02D2F">
      <w:pPr>
        <w:rPr>
          <w:rFonts w:eastAsiaTheme="majorEastAsia"/>
        </w:rPr>
      </w:pPr>
    </w:p>
    <w:p w14:paraId="69912270" w14:textId="32B6AB6A" w:rsidR="002A1ACC" w:rsidRPr="00BF77AA" w:rsidRDefault="00BF77AA" w:rsidP="00135C9F">
      <w:pPr>
        <w:pStyle w:val="ListParagraph"/>
        <w:numPr>
          <w:ilvl w:val="0"/>
          <w:numId w:val="83"/>
        </w:numPr>
        <w:jc w:val="both"/>
        <w:rPr>
          <w:rFonts w:ascii="Times New Roman CYR" w:hAnsi="Times New Roman CYR" w:cs="Times New Roman CYR"/>
        </w:rPr>
      </w:pPr>
      <w:r w:rsidRPr="00BF77AA">
        <w:rPr>
          <w:rFonts w:ascii="Times New Roman CYR" w:hAnsi="Times New Roman CYR" w:cs="Times New Roman CYR"/>
        </w:rPr>
        <w:t>После этого запустится приложение</w:t>
      </w:r>
      <w:r>
        <w:rPr>
          <w:rFonts w:ascii="Times New Roman CYR" w:hAnsi="Times New Roman CYR" w:cs="Times New Roman CYR"/>
        </w:rPr>
        <w:t>,</w:t>
      </w:r>
      <w:r w:rsidRPr="00BF77AA">
        <w:rPr>
          <w:rFonts w:ascii="Times New Roman CYR" w:hAnsi="Times New Roman CYR" w:cs="Times New Roman CYR"/>
        </w:rPr>
        <w:t xml:space="preserve"> выбранное по умолчанию для открытия файлов с расширением </w:t>
      </w:r>
      <w:r w:rsidRPr="00BF77AA">
        <w:rPr>
          <w:rFonts w:ascii="Times New Roman CYR" w:hAnsi="Times New Roman CYR" w:cs="Times New Roman CYR"/>
          <w:b/>
        </w:rPr>
        <w:t>.pdf</w:t>
      </w:r>
      <w:r w:rsidR="00656B53">
        <w:rPr>
          <w:rFonts w:ascii="Times New Roman CYR" w:hAnsi="Times New Roman CYR" w:cs="Times New Roman CYR"/>
        </w:rPr>
        <w:t>. Далее отчет можно сохранить или распечатать.</w:t>
      </w:r>
    </w:p>
    <w:p w14:paraId="1B27BADA" w14:textId="79B62DA4" w:rsidR="00015397" w:rsidRDefault="00BF77AA" w:rsidP="00BF77AA">
      <w:pPr>
        <w:jc w:val="center"/>
        <w:rPr>
          <w:rFonts w:eastAsiaTheme="majorEastAsia"/>
          <w:lang w:eastAsia="en-US"/>
        </w:rPr>
      </w:pPr>
      <w:r>
        <w:rPr>
          <w:rFonts w:eastAsiaTheme="majorEastAsia"/>
          <w:noProof/>
          <w:lang w:val="en-US" w:eastAsia="en-US"/>
        </w:rPr>
        <w:drawing>
          <wp:inline distT="0" distB="0" distL="0" distR="0" wp14:anchorId="0C9A1C2C" wp14:editId="2500562D">
            <wp:extent cx="3283889" cy="2668222"/>
            <wp:effectExtent l="0" t="0" r="0" b="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209" cy="2670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4BD754" w14:textId="18C68ADC" w:rsidR="00BF77AA" w:rsidRDefault="00BF77AA" w:rsidP="00BF77AA">
      <w:pPr>
        <w:pStyle w:val="Caption"/>
      </w:pPr>
      <w:bookmarkStart w:id="626" w:name="_Ref4077340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>
        <w:t>. Пример отчета «Состав системы мониторинга»</w:t>
      </w:r>
      <w:bookmarkEnd w:id="626"/>
    </w:p>
    <w:p w14:paraId="115F857F" w14:textId="77777777" w:rsidR="00BF77AA" w:rsidRDefault="00BF77AA" w:rsidP="00BF77AA">
      <w:pPr>
        <w:rPr>
          <w:rFonts w:eastAsiaTheme="majorEastAsia"/>
        </w:rPr>
      </w:pPr>
    </w:p>
    <w:p w14:paraId="09FB8629" w14:textId="2A15EF49" w:rsidR="004B4948" w:rsidRDefault="004B4948" w:rsidP="004B4948">
      <w:pPr>
        <w:ind w:left="576"/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lastRenderedPageBreak/>
        <w:t xml:space="preserve">Отчет о составе системы </w:t>
      </w:r>
      <w:r w:rsidR="00BF70A9">
        <w:rPr>
          <w:rFonts w:eastAsiaTheme="majorEastAsia"/>
          <w:lang w:eastAsia="en-US"/>
        </w:rPr>
        <w:t>мониторинга</w:t>
      </w:r>
      <w:r>
        <w:rPr>
          <w:rFonts w:eastAsiaTheme="majorEastAsia"/>
          <w:lang w:eastAsia="en-US"/>
        </w:rPr>
        <w:t xml:space="preserve"> включает в себя следующие данные:</w:t>
      </w:r>
    </w:p>
    <w:p w14:paraId="7642294B" w14:textId="77777777" w:rsidR="009D6B0E" w:rsidRDefault="009D6B0E" w:rsidP="004B4948">
      <w:pPr>
        <w:ind w:left="576"/>
        <w:rPr>
          <w:rFonts w:eastAsiaTheme="majorEastAsia"/>
          <w:lang w:eastAsia="en-US"/>
        </w:rPr>
      </w:pPr>
    </w:p>
    <w:p w14:paraId="6C163EF1" w14:textId="55F42037" w:rsidR="009D6B0E" w:rsidRPr="009D6B0E" w:rsidRDefault="009D6B0E" w:rsidP="00135C9F">
      <w:pPr>
        <w:pStyle w:val="ListParagraph"/>
        <w:numPr>
          <w:ilvl w:val="0"/>
          <w:numId w:val="79"/>
        </w:numPr>
        <w:rPr>
          <w:rFonts w:eastAsiaTheme="majorEastAsia"/>
          <w:lang w:eastAsia="en-US"/>
        </w:rPr>
      </w:pPr>
      <w:r w:rsidRPr="009D6B0E">
        <w:rPr>
          <w:rFonts w:eastAsiaTheme="majorEastAsia"/>
          <w:lang w:eastAsia="en-US"/>
        </w:rPr>
        <w:t>Информация о системе мониторинга:</w:t>
      </w:r>
    </w:p>
    <w:p w14:paraId="408D2F40" w14:textId="04A7F496" w:rsidR="004B4948" w:rsidRDefault="004B4948" w:rsidP="00135C9F">
      <w:pPr>
        <w:pStyle w:val="ListParagraph"/>
        <w:numPr>
          <w:ilvl w:val="0"/>
          <w:numId w:val="78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Название сервера </w:t>
      </w:r>
      <w:r w:rsidR="000401AB">
        <w:rPr>
          <w:rFonts w:eastAsiaTheme="majorEastAsia"/>
          <w:lang w:eastAsia="en-US"/>
        </w:rPr>
        <w:t>с</w:t>
      </w:r>
      <w:r>
        <w:rPr>
          <w:rFonts w:eastAsiaTheme="majorEastAsia"/>
          <w:lang w:eastAsia="en-US"/>
        </w:rPr>
        <w:t>истемы монито</w:t>
      </w:r>
      <w:r w:rsidR="000401AB">
        <w:rPr>
          <w:rFonts w:eastAsiaTheme="majorEastAsia"/>
          <w:lang w:eastAsia="en-US"/>
        </w:rPr>
        <w:t>р</w:t>
      </w:r>
      <w:r>
        <w:rPr>
          <w:rFonts w:eastAsiaTheme="majorEastAsia"/>
          <w:lang w:eastAsia="en-US"/>
        </w:rPr>
        <w:t>инга</w:t>
      </w:r>
      <w:r w:rsidR="000401AB">
        <w:rPr>
          <w:rFonts w:eastAsiaTheme="majorEastAsia"/>
          <w:lang w:eastAsia="en-US"/>
        </w:rPr>
        <w:t xml:space="preserve">, задается при первом подключении приложения </w:t>
      </w:r>
      <w:r w:rsidR="000401AB">
        <w:rPr>
          <w:rFonts w:eastAsiaTheme="majorEastAsia"/>
          <w:b/>
          <w:lang w:eastAsia="en-US"/>
        </w:rPr>
        <w:t>«</w:t>
      </w:r>
      <w:r w:rsidR="000401AB">
        <w:rPr>
          <w:rFonts w:eastAsiaTheme="majorEastAsia"/>
          <w:b/>
          <w:lang w:val="en-US" w:eastAsia="en-US"/>
        </w:rPr>
        <w:t>Client</w:t>
      </w:r>
      <w:r w:rsidR="000401AB">
        <w:rPr>
          <w:rFonts w:eastAsiaTheme="majorEastAsia"/>
          <w:b/>
          <w:lang w:eastAsia="en-US"/>
        </w:rPr>
        <w:t xml:space="preserve">» </w:t>
      </w:r>
      <w:r w:rsidR="000401AB">
        <w:rPr>
          <w:rFonts w:eastAsiaTheme="majorEastAsia"/>
          <w:lang w:eastAsia="en-US"/>
        </w:rPr>
        <w:t xml:space="preserve">(см. пункт </w:t>
      </w:r>
      <w:r w:rsidR="000401AB">
        <w:rPr>
          <w:rFonts w:eastAsiaTheme="majorEastAsia"/>
          <w:lang w:eastAsia="en-US"/>
        </w:rPr>
        <w:fldChar w:fldCharType="begin"/>
      </w:r>
      <w:r w:rsidR="000401AB">
        <w:rPr>
          <w:rFonts w:eastAsiaTheme="majorEastAsia"/>
          <w:lang w:eastAsia="en-US"/>
        </w:rPr>
        <w:instrText xml:space="preserve"> REF _Ref3284773 \r \h </w:instrText>
      </w:r>
      <w:r w:rsidR="000401AB">
        <w:rPr>
          <w:rFonts w:eastAsiaTheme="majorEastAsia"/>
          <w:lang w:eastAsia="en-US"/>
        </w:rPr>
      </w:r>
      <w:r w:rsidR="000401AB">
        <w:rPr>
          <w:rFonts w:eastAsiaTheme="majorEastAsia"/>
          <w:lang w:eastAsia="en-US"/>
        </w:rPr>
        <w:fldChar w:fldCharType="separate"/>
      </w:r>
      <w:r w:rsidR="008709DE">
        <w:rPr>
          <w:rFonts w:eastAsiaTheme="majorEastAsia"/>
          <w:lang w:eastAsia="en-US"/>
        </w:rPr>
        <w:t>2.3</w:t>
      </w:r>
      <w:r w:rsidR="000401AB">
        <w:rPr>
          <w:rFonts w:eastAsiaTheme="majorEastAsia"/>
          <w:lang w:eastAsia="en-US"/>
        </w:rPr>
        <w:fldChar w:fldCharType="end"/>
      </w:r>
      <w:r w:rsidR="000401AB">
        <w:rPr>
          <w:rFonts w:eastAsiaTheme="majorEastAsia"/>
          <w:lang w:eastAsia="en-US"/>
        </w:rPr>
        <w:t>)</w:t>
      </w:r>
      <w:r>
        <w:rPr>
          <w:rFonts w:eastAsiaTheme="majorEastAsia"/>
          <w:lang w:eastAsia="en-US"/>
        </w:rPr>
        <w:t>;</w:t>
      </w:r>
    </w:p>
    <w:p w14:paraId="521AE08A" w14:textId="07AEAC60" w:rsidR="004B4948" w:rsidRDefault="004B4948" w:rsidP="00135C9F">
      <w:pPr>
        <w:pStyle w:val="ListParagraph"/>
        <w:numPr>
          <w:ilvl w:val="0"/>
          <w:numId w:val="78"/>
        </w:numPr>
        <w:rPr>
          <w:rFonts w:eastAsiaTheme="majorEastAsia"/>
          <w:lang w:eastAsia="en-US"/>
        </w:rPr>
      </w:pPr>
      <w:r>
        <w:rPr>
          <w:rFonts w:eastAsiaTheme="majorEastAsia"/>
          <w:lang w:val="en-US" w:eastAsia="en-US"/>
        </w:rPr>
        <w:t>IP-</w:t>
      </w:r>
      <w:r w:rsidR="00BF70A9">
        <w:rPr>
          <w:rFonts w:eastAsiaTheme="majorEastAsia"/>
          <w:lang w:eastAsia="en-US"/>
        </w:rPr>
        <w:t>адрес</w:t>
      </w:r>
      <w:r>
        <w:rPr>
          <w:rFonts w:eastAsiaTheme="majorEastAsia"/>
          <w:lang w:eastAsia="en-US"/>
        </w:rPr>
        <w:t xml:space="preserve"> сер</w:t>
      </w:r>
      <w:r w:rsidR="000401AB">
        <w:rPr>
          <w:rFonts w:eastAsiaTheme="majorEastAsia"/>
          <w:lang w:eastAsia="en-US"/>
        </w:rPr>
        <w:t>в</w:t>
      </w:r>
      <w:r>
        <w:rPr>
          <w:rFonts w:eastAsiaTheme="majorEastAsia"/>
          <w:lang w:eastAsia="en-US"/>
        </w:rPr>
        <w:t>ера</w:t>
      </w:r>
      <w:r w:rsidR="000401AB">
        <w:rPr>
          <w:rFonts w:eastAsiaTheme="majorEastAsia"/>
          <w:lang w:eastAsia="en-US"/>
        </w:rPr>
        <w:t>;</w:t>
      </w:r>
    </w:p>
    <w:p w14:paraId="1ECE967D" w14:textId="5EBEC9AC" w:rsidR="000401AB" w:rsidRDefault="000401AB" w:rsidP="00135C9F">
      <w:pPr>
        <w:pStyle w:val="ListParagraph"/>
        <w:numPr>
          <w:ilvl w:val="0"/>
          <w:numId w:val="78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Версия ПО, установленного на сервере;</w:t>
      </w:r>
    </w:p>
    <w:p w14:paraId="59824948" w14:textId="4647F331" w:rsidR="009D6B0E" w:rsidRPr="00656B53" w:rsidRDefault="00ED1E55" w:rsidP="00135C9F">
      <w:pPr>
        <w:pStyle w:val="ListParagraph"/>
        <w:numPr>
          <w:ilvl w:val="0"/>
          <w:numId w:val="78"/>
        </w:numPr>
        <w:rPr>
          <w:rFonts w:eastAsiaTheme="majorEastAsia"/>
          <w:lang w:eastAsia="en-US"/>
        </w:rPr>
      </w:pPr>
      <w:r w:rsidRPr="00656B53">
        <w:rPr>
          <w:rFonts w:eastAsiaTheme="majorEastAsia"/>
          <w:lang w:eastAsia="en-US"/>
        </w:rPr>
        <w:t xml:space="preserve">Название зоны </w:t>
      </w:r>
      <w:r w:rsidR="00BF70A9" w:rsidRPr="00656B53">
        <w:rPr>
          <w:rFonts w:eastAsiaTheme="majorEastAsia"/>
          <w:lang w:eastAsia="en-US"/>
        </w:rPr>
        <w:t>ответственности</w:t>
      </w:r>
      <w:r w:rsidR="009D6B0E" w:rsidRPr="00656B53">
        <w:rPr>
          <w:rFonts w:eastAsiaTheme="majorEastAsia"/>
          <w:lang w:eastAsia="en-US"/>
        </w:rPr>
        <w:t>.</w:t>
      </w:r>
    </w:p>
    <w:p w14:paraId="652F1B53" w14:textId="5EDEF93B" w:rsidR="009D6B0E" w:rsidRPr="009D6B0E" w:rsidRDefault="009D6B0E" w:rsidP="00135C9F">
      <w:pPr>
        <w:pStyle w:val="ListParagraph"/>
        <w:numPr>
          <w:ilvl w:val="0"/>
          <w:numId w:val="79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Информация об </w:t>
      </w:r>
      <w:r w:rsidRPr="009D6B0E">
        <w:rPr>
          <w:rFonts w:eastAsiaTheme="majorEastAsia"/>
          <w:lang w:eastAsia="en-US"/>
        </w:rPr>
        <w:t>RTU:</w:t>
      </w:r>
    </w:p>
    <w:p w14:paraId="7B3E9071" w14:textId="56885D06" w:rsidR="00ED1E55" w:rsidRDefault="00ED1E55" w:rsidP="00135C9F">
      <w:pPr>
        <w:pStyle w:val="ListParagraph"/>
        <w:numPr>
          <w:ilvl w:val="0"/>
          <w:numId w:val="80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Название всех </w:t>
      </w:r>
      <w:r>
        <w:rPr>
          <w:rFonts w:eastAsiaTheme="majorEastAsia"/>
          <w:lang w:val="en-US" w:eastAsia="en-US"/>
        </w:rPr>
        <w:t>RTU</w:t>
      </w:r>
      <w:r w:rsidRPr="00ED1E55">
        <w:rPr>
          <w:rFonts w:eastAsiaTheme="majorEastAsia"/>
          <w:lang w:eastAsia="en-US"/>
        </w:rPr>
        <w:t xml:space="preserve"> </w:t>
      </w:r>
      <w:r>
        <w:rPr>
          <w:rFonts w:eastAsiaTheme="majorEastAsia"/>
          <w:lang w:eastAsia="en-US"/>
        </w:rPr>
        <w:t>входящих в зону ответственности</w:t>
      </w:r>
      <w:r w:rsidRPr="00ED1E55">
        <w:rPr>
          <w:rFonts w:eastAsiaTheme="majorEastAsia"/>
          <w:lang w:eastAsia="en-US"/>
        </w:rPr>
        <w:t xml:space="preserve"> </w:t>
      </w:r>
      <w:r>
        <w:rPr>
          <w:rFonts w:eastAsiaTheme="majorEastAsia"/>
          <w:lang w:eastAsia="en-US"/>
        </w:rPr>
        <w:t>и их заводские номера</w:t>
      </w:r>
      <w:r w:rsidRPr="00ED1E55">
        <w:rPr>
          <w:rFonts w:eastAsiaTheme="majorEastAsia"/>
          <w:lang w:eastAsia="en-US"/>
        </w:rPr>
        <w:t>;</w:t>
      </w:r>
    </w:p>
    <w:p w14:paraId="022BCD1C" w14:textId="0DDA7B3F" w:rsidR="00ED1E55" w:rsidRPr="00ED1E55" w:rsidRDefault="00ED1E55" w:rsidP="00135C9F">
      <w:pPr>
        <w:pStyle w:val="ListParagraph"/>
        <w:numPr>
          <w:ilvl w:val="0"/>
          <w:numId w:val="80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Собственное количество портов </w:t>
      </w:r>
      <w:r>
        <w:rPr>
          <w:rFonts w:eastAsiaTheme="majorEastAsia"/>
          <w:lang w:val="en-US" w:eastAsia="en-US"/>
        </w:rPr>
        <w:t>RTU;</w:t>
      </w:r>
    </w:p>
    <w:p w14:paraId="65874A09" w14:textId="19504FBA" w:rsidR="00ED1E55" w:rsidRDefault="00ED1E55" w:rsidP="00135C9F">
      <w:pPr>
        <w:pStyle w:val="ListParagraph"/>
        <w:numPr>
          <w:ilvl w:val="0"/>
          <w:numId w:val="80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Версия ПО, установленн</w:t>
      </w:r>
      <w:r w:rsidR="00BF77AA">
        <w:rPr>
          <w:rFonts w:eastAsiaTheme="majorEastAsia"/>
          <w:lang w:eastAsia="en-US"/>
        </w:rPr>
        <w:t>о</w:t>
      </w:r>
      <w:r>
        <w:rPr>
          <w:rFonts w:eastAsiaTheme="majorEastAsia"/>
          <w:lang w:eastAsia="en-US"/>
        </w:rPr>
        <w:t xml:space="preserve">го на </w:t>
      </w:r>
      <w:r>
        <w:rPr>
          <w:rFonts w:eastAsiaTheme="majorEastAsia"/>
          <w:lang w:val="en-US" w:eastAsia="en-US"/>
        </w:rPr>
        <w:t>RTU</w:t>
      </w:r>
      <w:r w:rsidRPr="00ED1E55">
        <w:rPr>
          <w:rFonts w:eastAsiaTheme="majorEastAsia"/>
          <w:lang w:eastAsia="en-US"/>
        </w:rPr>
        <w:t>;</w:t>
      </w:r>
    </w:p>
    <w:p w14:paraId="551B63C4" w14:textId="2AA6F378" w:rsidR="009D6B0E" w:rsidRPr="00656B53" w:rsidRDefault="009D6B0E" w:rsidP="00135C9F">
      <w:pPr>
        <w:pStyle w:val="ListParagraph"/>
        <w:numPr>
          <w:ilvl w:val="0"/>
          <w:numId w:val="80"/>
        </w:numPr>
        <w:rPr>
          <w:rFonts w:eastAsiaTheme="majorEastAsia"/>
          <w:lang w:eastAsia="en-US"/>
        </w:rPr>
      </w:pPr>
      <w:r w:rsidRPr="00656B53">
        <w:rPr>
          <w:rFonts w:eastAsiaTheme="majorEastAsia"/>
          <w:lang w:eastAsia="en-US"/>
        </w:rPr>
        <w:t xml:space="preserve">Состояние связи с </w:t>
      </w:r>
      <w:r w:rsidR="00BF77AA" w:rsidRPr="00656B53">
        <w:rPr>
          <w:rFonts w:eastAsiaTheme="majorEastAsia"/>
          <w:lang w:val="en-US" w:eastAsia="en-US"/>
        </w:rPr>
        <w:t>RTU</w:t>
      </w:r>
      <w:r w:rsidRPr="00656B53">
        <w:rPr>
          <w:rFonts w:eastAsiaTheme="majorEastAsia"/>
          <w:lang w:eastAsia="en-US"/>
        </w:rPr>
        <w:t xml:space="preserve">, на момент формирования отчета. </w:t>
      </w:r>
    </w:p>
    <w:p w14:paraId="2B0C4359" w14:textId="1B8C7CEE" w:rsidR="009D6B0E" w:rsidRPr="009D6B0E" w:rsidRDefault="009D6B0E" w:rsidP="00135C9F">
      <w:pPr>
        <w:pStyle w:val="ListParagraph"/>
        <w:numPr>
          <w:ilvl w:val="0"/>
          <w:numId w:val="79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Информация о трассах:</w:t>
      </w:r>
    </w:p>
    <w:p w14:paraId="3D0D1553" w14:textId="0478DA2D" w:rsidR="00ED1E55" w:rsidRDefault="00ED1E55" w:rsidP="00135C9F">
      <w:pPr>
        <w:pStyle w:val="ListParagraph"/>
        <w:numPr>
          <w:ilvl w:val="0"/>
          <w:numId w:val="81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Название трасс с номерами оптических портов </w:t>
      </w:r>
      <w:r>
        <w:rPr>
          <w:rFonts w:eastAsiaTheme="majorEastAsia"/>
          <w:lang w:val="en-US" w:eastAsia="en-US"/>
        </w:rPr>
        <w:t>RTU</w:t>
      </w:r>
      <w:r>
        <w:rPr>
          <w:rFonts w:eastAsiaTheme="majorEastAsia"/>
          <w:lang w:eastAsia="en-US"/>
        </w:rPr>
        <w:t>,</w:t>
      </w:r>
      <w:r w:rsidRPr="00ED1E55">
        <w:rPr>
          <w:rFonts w:eastAsiaTheme="majorEastAsia"/>
          <w:lang w:eastAsia="en-US"/>
        </w:rPr>
        <w:t xml:space="preserve"> </w:t>
      </w:r>
      <w:r>
        <w:rPr>
          <w:rFonts w:eastAsiaTheme="majorEastAsia"/>
          <w:lang w:eastAsia="en-US"/>
        </w:rPr>
        <w:t>к которым они подключены;</w:t>
      </w:r>
    </w:p>
    <w:p w14:paraId="5265A7CD" w14:textId="60AFFF86" w:rsidR="009D6B0E" w:rsidRPr="00656B53" w:rsidRDefault="00ED1E55" w:rsidP="00135C9F">
      <w:pPr>
        <w:pStyle w:val="ListParagraph"/>
        <w:numPr>
          <w:ilvl w:val="0"/>
          <w:numId w:val="81"/>
        </w:numPr>
        <w:rPr>
          <w:rFonts w:eastAsiaTheme="majorEastAsia"/>
          <w:lang w:eastAsia="en-US"/>
        </w:rPr>
      </w:pPr>
      <w:r w:rsidRPr="00656B53">
        <w:rPr>
          <w:rFonts w:eastAsiaTheme="majorEastAsia"/>
          <w:lang w:eastAsia="en-US"/>
        </w:rPr>
        <w:t>Состояние трасс</w:t>
      </w:r>
      <w:r w:rsidR="009D6B0E" w:rsidRPr="00656B53">
        <w:rPr>
          <w:rFonts w:eastAsiaTheme="majorEastAsia"/>
          <w:lang w:eastAsia="en-US"/>
        </w:rPr>
        <w:t>, на момент форми</w:t>
      </w:r>
      <w:r w:rsidRPr="00656B53">
        <w:rPr>
          <w:rFonts w:eastAsiaTheme="majorEastAsia"/>
          <w:lang w:eastAsia="en-US"/>
        </w:rPr>
        <w:t>рования отчета (см. пункт</w:t>
      </w:r>
      <w:r w:rsidR="009D6B0E" w:rsidRPr="00656B53">
        <w:rPr>
          <w:rFonts w:eastAsiaTheme="majorEastAsia"/>
          <w:lang w:eastAsia="en-US"/>
        </w:rPr>
        <w:t xml:space="preserve"> </w:t>
      </w:r>
      <w:r w:rsidR="009D6B0E" w:rsidRPr="00656B53">
        <w:rPr>
          <w:rFonts w:eastAsiaTheme="majorEastAsia"/>
          <w:lang w:eastAsia="en-US"/>
        </w:rPr>
        <w:fldChar w:fldCharType="begin"/>
      </w:r>
      <w:r w:rsidR="009D6B0E" w:rsidRPr="00656B53">
        <w:rPr>
          <w:rFonts w:eastAsiaTheme="majorEastAsia"/>
          <w:lang w:eastAsia="en-US"/>
        </w:rPr>
        <w:instrText xml:space="preserve"> REF _Ref535938970 \r \h </w:instrText>
      </w:r>
      <w:r w:rsidR="009D6B0E" w:rsidRPr="00656B53">
        <w:rPr>
          <w:rFonts w:eastAsiaTheme="majorEastAsia"/>
          <w:lang w:eastAsia="en-US"/>
        </w:rPr>
      </w:r>
      <w:r w:rsidR="009D6B0E" w:rsidRPr="00656B53">
        <w:rPr>
          <w:rFonts w:eastAsiaTheme="majorEastAsia"/>
          <w:lang w:eastAsia="en-US"/>
        </w:rPr>
        <w:fldChar w:fldCharType="separate"/>
      </w:r>
      <w:r w:rsidR="008709DE">
        <w:rPr>
          <w:rFonts w:eastAsiaTheme="majorEastAsia"/>
          <w:lang w:eastAsia="en-US"/>
        </w:rPr>
        <w:t>19.4</w:t>
      </w:r>
      <w:r w:rsidR="009D6B0E" w:rsidRPr="00656B53">
        <w:rPr>
          <w:rFonts w:eastAsiaTheme="majorEastAsia"/>
          <w:lang w:eastAsia="en-US"/>
        </w:rPr>
        <w:fldChar w:fldCharType="end"/>
      </w:r>
      <w:r w:rsidR="009D6B0E" w:rsidRPr="00656B53">
        <w:rPr>
          <w:rFonts w:eastAsiaTheme="majorEastAsia"/>
          <w:lang w:eastAsia="en-US"/>
        </w:rPr>
        <w:t>).</w:t>
      </w:r>
    </w:p>
    <w:p w14:paraId="39C5044D" w14:textId="5C69C33A" w:rsidR="009D6B0E" w:rsidRDefault="009D6B0E" w:rsidP="00135C9F">
      <w:pPr>
        <w:pStyle w:val="ListParagraph"/>
        <w:numPr>
          <w:ilvl w:val="0"/>
          <w:numId w:val="79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Информация о БОП:</w:t>
      </w:r>
    </w:p>
    <w:p w14:paraId="34A3B16C" w14:textId="744F7140" w:rsidR="009D6B0E" w:rsidRDefault="00ED1E55" w:rsidP="00135C9F">
      <w:pPr>
        <w:pStyle w:val="ListParagraph"/>
        <w:numPr>
          <w:ilvl w:val="0"/>
          <w:numId w:val="82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 </w:t>
      </w:r>
      <w:r w:rsidR="009D6B0E">
        <w:rPr>
          <w:rFonts w:eastAsiaTheme="majorEastAsia"/>
          <w:lang w:eastAsia="en-US"/>
        </w:rPr>
        <w:t>Название БОП (</w:t>
      </w:r>
      <w:r w:rsidR="009D6B0E">
        <w:rPr>
          <w:rFonts w:eastAsiaTheme="majorEastAsia"/>
          <w:lang w:val="en-US" w:eastAsia="en-US"/>
        </w:rPr>
        <w:t>IP</w:t>
      </w:r>
      <w:r w:rsidR="009D6B0E" w:rsidRPr="009D6B0E">
        <w:rPr>
          <w:rFonts w:eastAsiaTheme="majorEastAsia"/>
          <w:lang w:eastAsia="en-US"/>
        </w:rPr>
        <w:t>-</w:t>
      </w:r>
      <w:r w:rsidR="007B63C0">
        <w:rPr>
          <w:rFonts w:eastAsiaTheme="majorEastAsia"/>
          <w:lang w:eastAsia="en-US"/>
        </w:rPr>
        <w:t>адрес</w:t>
      </w:r>
      <w:r w:rsidR="009D6B0E">
        <w:rPr>
          <w:rFonts w:eastAsiaTheme="majorEastAsia"/>
          <w:lang w:eastAsia="en-US"/>
        </w:rPr>
        <w:t xml:space="preserve"> и номер програм</w:t>
      </w:r>
      <w:r w:rsidR="007B63C0">
        <w:rPr>
          <w:rFonts w:eastAsiaTheme="majorEastAsia"/>
          <w:lang w:eastAsia="en-US"/>
        </w:rPr>
        <w:t>м</w:t>
      </w:r>
      <w:r w:rsidR="009D6B0E">
        <w:rPr>
          <w:rFonts w:eastAsiaTheme="majorEastAsia"/>
          <w:lang w:eastAsia="en-US"/>
        </w:rPr>
        <w:t>ного порта);</w:t>
      </w:r>
    </w:p>
    <w:p w14:paraId="49469123" w14:textId="73A7E880" w:rsidR="009D6B0E" w:rsidRDefault="009D6B0E" w:rsidP="00135C9F">
      <w:pPr>
        <w:pStyle w:val="ListParagraph"/>
        <w:numPr>
          <w:ilvl w:val="0"/>
          <w:numId w:val="82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Заводской номер БОП;</w:t>
      </w:r>
    </w:p>
    <w:p w14:paraId="333AD91C" w14:textId="0F278481" w:rsidR="009D6B0E" w:rsidRDefault="007B63C0" w:rsidP="00135C9F">
      <w:pPr>
        <w:pStyle w:val="ListParagraph"/>
        <w:numPr>
          <w:ilvl w:val="0"/>
          <w:numId w:val="82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Номер оптического порта </w:t>
      </w:r>
      <w:r>
        <w:rPr>
          <w:rFonts w:eastAsiaTheme="majorEastAsia"/>
          <w:lang w:val="en-US" w:eastAsia="en-US"/>
        </w:rPr>
        <w:t>RTU</w:t>
      </w:r>
      <w:r>
        <w:rPr>
          <w:rFonts w:eastAsiaTheme="majorEastAsia"/>
          <w:lang w:eastAsia="en-US"/>
        </w:rPr>
        <w:t>, к которому он подключен;</w:t>
      </w:r>
      <w:r w:rsidR="009D6B0E">
        <w:rPr>
          <w:rFonts w:eastAsiaTheme="majorEastAsia"/>
          <w:lang w:eastAsia="en-US"/>
        </w:rPr>
        <w:t xml:space="preserve"> </w:t>
      </w:r>
    </w:p>
    <w:p w14:paraId="6F7F9DED" w14:textId="57869872" w:rsidR="00ED1E55" w:rsidRDefault="009D6B0E" w:rsidP="00135C9F">
      <w:pPr>
        <w:pStyle w:val="ListParagraph"/>
        <w:numPr>
          <w:ilvl w:val="0"/>
          <w:numId w:val="82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Состояние связи с ним, на момент формирования отчета;</w:t>
      </w:r>
      <w:r w:rsidR="00ED1E55">
        <w:rPr>
          <w:rFonts w:eastAsiaTheme="majorEastAsia"/>
          <w:lang w:eastAsia="en-US"/>
        </w:rPr>
        <w:t xml:space="preserve"> </w:t>
      </w:r>
    </w:p>
    <w:p w14:paraId="6AB6CEE3" w14:textId="77777777" w:rsidR="00ED1E55" w:rsidRPr="004B4948" w:rsidRDefault="00ED1E55" w:rsidP="00ED1E55">
      <w:pPr>
        <w:pStyle w:val="ListParagraph"/>
        <w:ind w:left="1440"/>
        <w:rPr>
          <w:rFonts w:eastAsiaTheme="majorEastAsia"/>
          <w:lang w:eastAsia="en-US"/>
        </w:rPr>
      </w:pPr>
    </w:p>
    <w:p w14:paraId="689BA7D5" w14:textId="63032EB8" w:rsidR="0069223D" w:rsidRDefault="00824886" w:rsidP="00824886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27" w:name="_Toc148100378"/>
      <w:r w:rsidRPr="00824886">
        <w:rPr>
          <w:rFonts w:eastAsiaTheme="majorEastAsia"/>
          <w:i w:val="0"/>
          <w:iCs w:val="0"/>
          <w:sz w:val="32"/>
          <w:szCs w:val="26"/>
          <w:lang w:eastAsia="en-US"/>
        </w:rPr>
        <w:t>Отчет «Оптические события»</w:t>
      </w:r>
      <w:bookmarkEnd w:id="627"/>
    </w:p>
    <w:p w14:paraId="0982B289" w14:textId="6AD32B00" w:rsidR="00332657" w:rsidRDefault="00332657" w:rsidP="00332657">
      <w:pPr>
        <w:ind w:firstLine="576"/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Для формирования отчета, проделайте следующие действия:</w:t>
      </w:r>
    </w:p>
    <w:p w14:paraId="1E2E371E" w14:textId="6F8224EB" w:rsidR="00332657" w:rsidRDefault="00BF70A9" w:rsidP="00135C9F">
      <w:pPr>
        <w:pStyle w:val="ListParagraph"/>
        <w:numPr>
          <w:ilvl w:val="0"/>
          <w:numId w:val="84"/>
        </w:numPr>
        <w:jc w:val="both"/>
        <w:rPr>
          <w:rFonts w:eastAsiaTheme="majorEastAsia"/>
          <w:lang w:eastAsia="en-US"/>
        </w:rPr>
      </w:pPr>
      <w:r>
        <w:rPr>
          <w:rFonts w:ascii="Times New Roman CYR" w:hAnsi="Times New Roman CYR" w:cs="Times New Roman CYR"/>
        </w:rPr>
        <w:t>Вы</w:t>
      </w:r>
      <w:r w:rsidRPr="00650441">
        <w:rPr>
          <w:rFonts w:ascii="Times New Roman CYR" w:hAnsi="Times New Roman CYR" w:cs="Times New Roman CYR"/>
        </w:rPr>
        <w:t>б</w:t>
      </w:r>
      <w:r>
        <w:rPr>
          <w:rFonts w:ascii="Times New Roman CYR" w:hAnsi="Times New Roman CYR" w:cs="Times New Roman CYR"/>
        </w:rPr>
        <w:t>ерите</w:t>
      </w:r>
      <w:r w:rsidR="00332657" w:rsidRPr="00650441">
        <w:rPr>
          <w:rFonts w:ascii="Times New Roman CYR" w:hAnsi="Times New Roman CYR" w:cs="Times New Roman CYR"/>
        </w:rPr>
        <w:t xml:space="preserve"> пункт меню </w:t>
      </w:r>
      <w:r w:rsidR="00332657" w:rsidRPr="00650441">
        <w:rPr>
          <w:rFonts w:ascii="Times New Roman CYR" w:hAnsi="Times New Roman CYR" w:cs="Times New Roman CYR"/>
          <w:b/>
        </w:rPr>
        <w:t>«Отчеты»</w:t>
      </w:r>
      <w:r w:rsidR="00332657" w:rsidRPr="00650441">
        <w:rPr>
          <w:rFonts w:eastAsiaTheme="majorEastAsia"/>
          <w:lang w:eastAsia="en-US"/>
        </w:rPr>
        <w:t xml:space="preserve"> и </w:t>
      </w:r>
      <w:r w:rsidR="00332657">
        <w:rPr>
          <w:rFonts w:eastAsiaTheme="majorEastAsia"/>
          <w:lang w:eastAsia="en-US"/>
        </w:rPr>
        <w:t xml:space="preserve">далее </w:t>
      </w:r>
      <w:r w:rsidR="00332657" w:rsidRPr="00650441">
        <w:rPr>
          <w:rFonts w:eastAsiaTheme="majorEastAsia"/>
          <w:b/>
          <w:lang w:eastAsia="en-US"/>
        </w:rPr>
        <w:t>«</w:t>
      </w:r>
      <w:r w:rsidR="00332657">
        <w:rPr>
          <w:rFonts w:eastAsiaTheme="majorEastAsia"/>
          <w:b/>
          <w:lang w:eastAsia="en-US"/>
        </w:rPr>
        <w:t>Отчет об оптических событиях</w:t>
      </w:r>
      <w:r w:rsidR="00332657" w:rsidRPr="00650441">
        <w:rPr>
          <w:rFonts w:eastAsiaTheme="majorEastAsia"/>
          <w:b/>
          <w:lang w:eastAsia="en-US"/>
        </w:rPr>
        <w:t>»</w:t>
      </w:r>
      <w:r w:rsidR="00332657">
        <w:rPr>
          <w:rFonts w:eastAsiaTheme="majorEastAsia"/>
          <w:b/>
          <w:lang w:eastAsia="en-US"/>
        </w:rPr>
        <w:t xml:space="preserve"> </w:t>
      </w:r>
      <w:r w:rsidR="00332657">
        <w:rPr>
          <w:rFonts w:eastAsiaTheme="majorEastAsia"/>
          <w:lang w:eastAsia="en-US"/>
        </w:rPr>
        <w:t xml:space="preserve">(см. </w:t>
      </w:r>
      <w:r w:rsidR="00332657">
        <w:rPr>
          <w:rFonts w:eastAsiaTheme="majorEastAsia"/>
          <w:lang w:eastAsia="en-US"/>
        </w:rPr>
        <w:fldChar w:fldCharType="begin"/>
      </w:r>
      <w:r w:rsidR="00332657">
        <w:rPr>
          <w:rFonts w:eastAsiaTheme="majorEastAsia"/>
          <w:lang w:eastAsia="en-US"/>
        </w:rPr>
        <w:instrText xml:space="preserve"> REF _Ref3288771 \h </w:instrText>
      </w:r>
      <w:r w:rsidR="00332657">
        <w:rPr>
          <w:rFonts w:eastAsiaTheme="majorEastAsia"/>
          <w:lang w:eastAsia="en-US"/>
        </w:rPr>
      </w:r>
      <w:r w:rsidR="00332657">
        <w:rPr>
          <w:rFonts w:eastAsiaTheme="majorEastAsia"/>
          <w:lang w:eastAsia="en-US"/>
        </w:rPr>
        <w:fldChar w:fldCharType="separate"/>
      </w:r>
      <w:r w:rsidR="008709DE">
        <w:t xml:space="preserve">Рисунок </w:t>
      </w:r>
      <w:r w:rsidR="008709DE">
        <w:rPr>
          <w:noProof/>
        </w:rPr>
        <w:t>13</w:t>
      </w:r>
      <w:r w:rsidR="008709DE">
        <w:noBreakHyphen/>
      </w:r>
      <w:r w:rsidR="008709DE">
        <w:rPr>
          <w:noProof/>
        </w:rPr>
        <w:t>1</w:t>
      </w:r>
      <w:r w:rsidR="008709DE">
        <w:t>. Выбор типа отчета.</w:t>
      </w:r>
      <w:r w:rsidR="00332657">
        <w:rPr>
          <w:rFonts w:eastAsiaTheme="majorEastAsia"/>
          <w:lang w:eastAsia="en-US"/>
        </w:rPr>
        <w:fldChar w:fldCharType="end"/>
      </w:r>
      <w:r w:rsidR="00332657">
        <w:rPr>
          <w:rFonts w:eastAsiaTheme="majorEastAsia"/>
          <w:lang w:eastAsia="en-US"/>
        </w:rPr>
        <w:t>)</w:t>
      </w:r>
      <w:r w:rsidR="00332657" w:rsidRPr="00650441">
        <w:rPr>
          <w:rFonts w:eastAsiaTheme="majorEastAsia"/>
          <w:lang w:eastAsia="en-US"/>
        </w:rPr>
        <w:t xml:space="preserve">. </w:t>
      </w:r>
    </w:p>
    <w:p w14:paraId="4359C476" w14:textId="32664EB1" w:rsidR="00332657" w:rsidRDefault="00332657" w:rsidP="00135C9F">
      <w:pPr>
        <w:pStyle w:val="ListParagraph"/>
        <w:numPr>
          <w:ilvl w:val="0"/>
          <w:numId w:val="84"/>
        </w:numPr>
        <w:jc w:val="both"/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В появившемся окне выб</w:t>
      </w:r>
      <w:r w:rsidR="00893376">
        <w:rPr>
          <w:rFonts w:eastAsiaTheme="majorEastAsia"/>
          <w:lang w:eastAsia="en-US"/>
        </w:rPr>
        <w:t>е</w:t>
      </w:r>
      <w:r>
        <w:rPr>
          <w:rFonts w:eastAsiaTheme="majorEastAsia"/>
          <w:lang w:eastAsia="en-US"/>
        </w:rPr>
        <w:t xml:space="preserve">рете интересующие вас параметры и нажмите кнопку </w:t>
      </w:r>
      <w:r>
        <w:rPr>
          <w:rFonts w:eastAsiaTheme="majorEastAsia"/>
          <w:b/>
          <w:lang w:eastAsia="en-US"/>
        </w:rPr>
        <w:t>«Создать отчет»</w:t>
      </w:r>
    </w:p>
    <w:p w14:paraId="625DAB1B" w14:textId="039ACE58" w:rsidR="00332657" w:rsidRPr="00650441" w:rsidRDefault="00332657" w:rsidP="00342884">
      <w:pPr>
        <w:pStyle w:val="ListParagraph"/>
        <w:ind w:left="0"/>
        <w:jc w:val="center"/>
        <w:rPr>
          <w:rFonts w:eastAsiaTheme="majorEastAsia"/>
          <w:lang w:eastAsia="en-US"/>
        </w:rPr>
      </w:pPr>
      <w:r>
        <w:rPr>
          <w:rFonts w:eastAsiaTheme="majorEastAsia"/>
          <w:noProof/>
          <w:lang w:val="en-US" w:eastAsia="en-US"/>
        </w:rPr>
        <w:drawing>
          <wp:inline distT="0" distB="0" distL="0" distR="0" wp14:anchorId="62DB2B82" wp14:editId="18F6C7F4">
            <wp:extent cx="2583798" cy="3132814"/>
            <wp:effectExtent l="0" t="0" r="7620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3958" cy="3133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D08294" w14:textId="769240CF" w:rsidR="00332657" w:rsidRDefault="00332657" w:rsidP="00332657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r>
        <w:t>. Выбор параметров отчета</w:t>
      </w:r>
    </w:p>
    <w:p w14:paraId="20EA2825" w14:textId="0D96E606" w:rsidR="00342884" w:rsidRDefault="00342884" w:rsidP="00135C9F">
      <w:pPr>
        <w:pStyle w:val="ListParagraph"/>
        <w:numPr>
          <w:ilvl w:val="0"/>
          <w:numId w:val="84"/>
        </w:numPr>
        <w:jc w:val="both"/>
        <w:rPr>
          <w:rFonts w:eastAsiaTheme="majorEastAsia"/>
          <w:lang w:eastAsia="en-US"/>
        </w:rPr>
      </w:pPr>
      <w:r w:rsidRPr="00342884">
        <w:rPr>
          <w:rFonts w:eastAsiaTheme="majorEastAsia"/>
          <w:lang w:eastAsia="en-US"/>
        </w:rPr>
        <w:t xml:space="preserve">После этого запустится приложение, выбранное по умолчанию для открытия файлов с расширением </w:t>
      </w:r>
      <w:r w:rsidRPr="00656B53">
        <w:rPr>
          <w:rFonts w:eastAsiaTheme="majorEastAsia"/>
          <w:b/>
          <w:lang w:eastAsia="en-US"/>
        </w:rPr>
        <w:t>.pdf</w:t>
      </w:r>
      <w:r w:rsidR="00656B53">
        <w:rPr>
          <w:rFonts w:eastAsiaTheme="majorEastAsia"/>
          <w:lang w:eastAsia="en-US"/>
        </w:rPr>
        <w:t xml:space="preserve">. </w:t>
      </w:r>
      <w:r w:rsidR="00656B53">
        <w:rPr>
          <w:rFonts w:ascii="Times New Roman CYR" w:hAnsi="Times New Roman CYR" w:cs="Times New Roman CYR"/>
        </w:rPr>
        <w:t>Далее отчет можно сохранить или распечатать.</w:t>
      </w:r>
    </w:p>
    <w:p w14:paraId="37636B30" w14:textId="77777777" w:rsidR="00342884" w:rsidRPr="00342884" w:rsidRDefault="00342884" w:rsidP="00342884">
      <w:pPr>
        <w:pStyle w:val="ListParagraph"/>
        <w:ind w:left="1440"/>
        <w:jc w:val="both"/>
        <w:rPr>
          <w:rFonts w:eastAsiaTheme="majorEastAsia"/>
          <w:lang w:eastAsia="en-US"/>
        </w:rPr>
      </w:pPr>
    </w:p>
    <w:p w14:paraId="1EBFDF32" w14:textId="4B05F32E" w:rsidR="00342884" w:rsidRDefault="00342884" w:rsidP="00342884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364C3DB5" wp14:editId="4E6199AE">
            <wp:extent cx="3840480" cy="3490057"/>
            <wp:effectExtent l="0" t="0" r="762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351" cy="3489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3DC56" w14:textId="52F5E92D" w:rsidR="00342884" w:rsidRPr="00342884" w:rsidRDefault="00342884" w:rsidP="00342884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r>
        <w:t>. Пример отчета о текущих оптических событиях.</w:t>
      </w:r>
    </w:p>
    <w:p w14:paraId="45ADDE48" w14:textId="77777777" w:rsidR="00332657" w:rsidRPr="00342884" w:rsidRDefault="00332657" w:rsidP="00332657">
      <w:pPr>
        <w:rPr>
          <w:rFonts w:eastAsiaTheme="majorEastAsia"/>
          <w:lang w:eastAsia="en-US"/>
        </w:rPr>
      </w:pPr>
    </w:p>
    <w:p w14:paraId="41115D66" w14:textId="5B2DF8E7" w:rsidR="00616DDD" w:rsidRDefault="00F25190" w:rsidP="00CE62BD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28" w:name="_Toc148100379"/>
      <w:r w:rsidRPr="00CE62BD">
        <w:rPr>
          <w:rFonts w:eastAsiaTheme="majorEastAsia"/>
          <w:i w:val="0"/>
          <w:iCs w:val="0"/>
          <w:sz w:val="32"/>
          <w:szCs w:val="26"/>
          <w:lang w:eastAsia="en-US"/>
        </w:rPr>
        <w:t>Журнал операций</w:t>
      </w:r>
      <w:bookmarkEnd w:id="628"/>
    </w:p>
    <w:p w14:paraId="58A73BDB" w14:textId="77777777" w:rsidR="007D03D6" w:rsidRPr="007D03D6" w:rsidRDefault="007D03D6" w:rsidP="007D03D6">
      <w:pPr>
        <w:ind w:left="180"/>
        <w:rPr>
          <w:rFonts w:eastAsiaTheme="majorEastAsia"/>
          <w:lang w:eastAsia="en-US"/>
        </w:rPr>
      </w:pPr>
    </w:p>
    <w:p w14:paraId="38382114" w14:textId="22908600" w:rsidR="00F25190" w:rsidRDefault="001F5AF2" w:rsidP="00A922D5">
      <w:pPr>
        <w:ind w:firstLine="180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В журнале </w:t>
      </w:r>
      <w:r w:rsidR="00D6394E">
        <w:rPr>
          <w:rFonts w:ascii="Times New Roman CYR" w:hAnsi="Times New Roman CYR" w:cs="Times New Roman CYR"/>
        </w:rPr>
        <w:t>операций</w:t>
      </w:r>
      <w:r>
        <w:rPr>
          <w:rFonts w:ascii="Times New Roman CYR" w:hAnsi="Times New Roman CYR" w:cs="Times New Roman CYR"/>
        </w:rPr>
        <w:t xml:space="preserve"> сохраняется в хронологическом порядке история действий пользователей системы мониторинга </w:t>
      </w:r>
      <w:r w:rsidR="00B94183">
        <w:rPr>
          <w:rFonts w:ascii="Times New Roman CYR" w:hAnsi="Times New Roman CYR" w:cs="Times New Roman CYR"/>
        </w:rPr>
        <w:t>(см. главное меню).</w:t>
      </w:r>
    </w:p>
    <w:p w14:paraId="2664C1C7" w14:textId="4DF54A78" w:rsidR="001B76BB" w:rsidRDefault="00507E33" w:rsidP="001B76BB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5636B183" wp14:editId="11519157">
            <wp:extent cx="6366510" cy="2952115"/>
            <wp:effectExtent l="0" t="0" r="0" b="635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295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A8D14" w14:textId="5AF18ED4" w:rsidR="00EB603F" w:rsidRDefault="001B76BB" w:rsidP="001B76BB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>
        <w:t>. Журнал операций показывает все операции всех пользователей</w:t>
      </w:r>
    </w:p>
    <w:p w14:paraId="1E5C7E84" w14:textId="77777777" w:rsidR="00FE2510" w:rsidRPr="00FE2510" w:rsidRDefault="00FE2510" w:rsidP="00FE2510"/>
    <w:p w14:paraId="6736DB78" w14:textId="2E7407FD" w:rsidR="00EB603F" w:rsidRDefault="00687A57" w:rsidP="00A922D5">
      <w:pPr>
        <w:ind w:firstLine="180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Сообщение, отображаемое в колонке </w:t>
      </w:r>
      <w:r w:rsidR="001872D2">
        <w:rPr>
          <w:rFonts w:ascii="Times New Roman CYR" w:hAnsi="Times New Roman CYR" w:cs="Times New Roman CYR"/>
        </w:rPr>
        <w:t>«</w:t>
      </w:r>
      <w:r w:rsidRPr="006C0D95">
        <w:rPr>
          <w:rFonts w:ascii="Times New Roman CYR" w:hAnsi="Times New Roman CYR" w:cs="Times New Roman CYR"/>
          <w:b/>
        </w:rPr>
        <w:t>Доп информация</w:t>
      </w:r>
      <w:r w:rsidR="001872D2">
        <w:rPr>
          <w:rFonts w:ascii="Times New Roman CYR" w:hAnsi="Times New Roman CYR" w:cs="Times New Roman CYR"/>
          <w:b/>
        </w:rPr>
        <w:t>»</w:t>
      </w:r>
      <w:r>
        <w:rPr>
          <w:rFonts w:ascii="Times New Roman CYR" w:hAnsi="Times New Roman CYR" w:cs="Times New Roman CYR"/>
        </w:rPr>
        <w:t xml:space="preserve">, уточняет результат действий пользователя из колонки </w:t>
      </w:r>
      <w:r w:rsidRPr="002A43CC">
        <w:rPr>
          <w:rFonts w:ascii="Times New Roman CYR" w:hAnsi="Times New Roman CYR" w:cs="Times New Roman CYR"/>
          <w:b/>
        </w:rPr>
        <w:t>Операция</w:t>
      </w:r>
      <w:r>
        <w:rPr>
          <w:rFonts w:ascii="Times New Roman CYR" w:hAnsi="Times New Roman CYR" w:cs="Times New Roman CYR"/>
        </w:rPr>
        <w:t>.</w:t>
      </w:r>
      <w:r w:rsidR="00F11845">
        <w:rPr>
          <w:rFonts w:ascii="Times New Roman CYR" w:hAnsi="Times New Roman CYR" w:cs="Times New Roman CYR"/>
        </w:rPr>
        <w:t xml:space="preserve"> </w:t>
      </w:r>
      <w:r w:rsidR="007E1790">
        <w:rPr>
          <w:rFonts w:ascii="Times New Roman CYR" w:hAnsi="Times New Roman CYR" w:cs="Times New Roman CYR"/>
        </w:rPr>
        <w:t xml:space="preserve">Примеры </w:t>
      </w:r>
      <w:r w:rsidR="001261B8">
        <w:rPr>
          <w:rFonts w:ascii="Times New Roman CYR" w:hAnsi="Times New Roman CYR" w:cs="Times New Roman CYR"/>
        </w:rPr>
        <w:t>та</w:t>
      </w:r>
      <w:r w:rsidR="001877FD">
        <w:rPr>
          <w:rFonts w:ascii="Times New Roman CYR" w:hAnsi="Times New Roman CYR" w:cs="Times New Roman CYR"/>
        </w:rPr>
        <w:t xml:space="preserve">ких </w:t>
      </w:r>
      <w:r w:rsidR="007E1790">
        <w:rPr>
          <w:rFonts w:ascii="Times New Roman CYR" w:hAnsi="Times New Roman CYR" w:cs="Times New Roman CYR"/>
        </w:rPr>
        <w:t xml:space="preserve">уточнений </w:t>
      </w:r>
      <w:r w:rsidR="001877FD">
        <w:rPr>
          <w:rFonts w:ascii="Times New Roman CYR" w:hAnsi="Times New Roman CYR" w:cs="Times New Roman CYR"/>
        </w:rPr>
        <w:t xml:space="preserve">см. в </w:t>
      </w:r>
      <w:r w:rsidR="00F11845">
        <w:rPr>
          <w:rFonts w:ascii="Times New Roman CYR" w:hAnsi="Times New Roman CYR" w:cs="Times New Roman CYR"/>
        </w:rPr>
        <w:t>таблиц</w:t>
      </w:r>
      <w:r w:rsidR="001877FD">
        <w:rPr>
          <w:rFonts w:ascii="Times New Roman CYR" w:hAnsi="Times New Roman CYR" w:cs="Times New Roman CYR"/>
        </w:rPr>
        <w:t>е</w:t>
      </w:r>
      <w:r w:rsidR="00F11845">
        <w:rPr>
          <w:rFonts w:ascii="Times New Roman CYR" w:hAnsi="Times New Roman CYR" w:cs="Times New Roman CYR"/>
        </w:rPr>
        <w:t xml:space="preserve"> </w:t>
      </w:r>
      <w:r w:rsidR="001877FD" w:rsidRPr="00F35A23">
        <w:rPr>
          <w:rFonts w:ascii="Times New Roman CYR" w:hAnsi="Times New Roman CYR" w:cs="Times New Roman CYR"/>
        </w:rPr>
        <w:t>Приложения</w:t>
      </w:r>
      <w:r w:rsidR="001877FD">
        <w:rPr>
          <w:rFonts w:ascii="Times New Roman CYR" w:hAnsi="Times New Roman CYR" w:cs="Times New Roman CYR"/>
        </w:rPr>
        <w:t xml:space="preserve"> </w:t>
      </w:r>
      <w:r w:rsidR="00657F77">
        <w:rPr>
          <w:rFonts w:ascii="Times New Roman CYR" w:hAnsi="Times New Roman CYR" w:cs="Times New Roman CYR"/>
        </w:rPr>
        <w:fldChar w:fldCharType="begin"/>
      </w:r>
      <w:r w:rsidR="00657F77">
        <w:rPr>
          <w:rFonts w:ascii="Times New Roman CYR" w:hAnsi="Times New Roman CYR" w:cs="Times New Roman CYR"/>
        </w:rPr>
        <w:instrText xml:space="preserve"> REF _Ref170728 \r \h </w:instrText>
      </w:r>
      <w:r w:rsidR="00F35A23">
        <w:rPr>
          <w:rFonts w:ascii="Times New Roman CYR" w:hAnsi="Times New Roman CYR" w:cs="Times New Roman CYR"/>
        </w:rPr>
        <w:instrText xml:space="preserve"> \* MERGEFORMAT </w:instrText>
      </w:r>
      <w:r w:rsidR="00657F77">
        <w:rPr>
          <w:rFonts w:ascii="Times New Roman CYR" w:hAnsi="Times New Roman CYR" w:cs="Times New Roman CYR"/>
        </w:rPr>
      </w:r>
      <w:r w:rsidR="00657F77">
        <w:rPr>
          <w:rFonts w:ascii="Times New Roman CYR" w:hAnsi="Times New Roman CYR" w:cs="Times New Roman CYR"/>
        </w:rPr>
        <w:fldChar w:fldCharType="separate"/>
      </w:r>
      <w:r w:rsidR="008709DE">
        <w:rPr>
          <w:rFonts w:ascii="Times New Roman CYR" w:hAnsi="Times New Roman CYR" w:cs="Times New Roman CYR"/>
        </w:rPr>
        <w:t>19.6</w:t>
      </w:r>
      <w:r w:rsidR="00657F77">
        <w:rPr>
          <w:rFonts w:ascii="Times New Roman CYR" w:hAnsi="Times New Roman CYR" w:cs="Times New Roman CYR"/>
        </w:rPr>
        <w:fldChar w:fldCharType="end"/>
      </w:r>
      <w:r w:rsidR="00F35A23">
        <w:rPr>
          <w:rFonts w:ascii="Times New Roman CYR" w:hAnsi="Times New Roman CYR" w:cs="Times New Roman CYR"/>
        </w:rPr>
        <w:t xml:space="preserve">. </w:t>
      </w:r>
      <w:r w:rsidR="00657F77">
        <w:rPr>
          <w:rFonts w:ascii="Times New Roman CYR" w:hAnsi="Times New Roman CYR" w:cs="Times New Roman CYR"/>
        </w:rPr>
        <w:fldChar w:fldCharType="begin"/>
      </w:r>
      <w:r w:rsidR="00657F77">
        <w:rPr>
          <w:rFonts w:ascii="Times New Roman CYR" w:hAnsi="Times New Roman CYR" w:cs="Times New Roman CYR"/>
        </w:rPr>
        <w:instrText xml:space="preserve"> REF _Ref170728 \h </w:instrText>
      </w:r>
      <w:r w:rsidR="00F35A23">
        <w:rPr>
          <w:rFonts w:ascii="Times New Roman CYR" w:hAnsi="Times New Roman CYR" w:cs="Times New Roman CYR"/>
        </w:rPr>
        <w:instrText xml:space="preserve"> \* MERGEFORMAT </w:instrText>
      </w:r>
      <w:r w:rsidR="00657F77">
        <w:rPr>
          <w:rFonts w:ascii="Times New Roman CYR" w:hAnsi="Times New Roman CYR" w:cs="Times New Roman CYR"/>
        </w:rPr>
      </w:r>
      <w:r w:rsidR="00657F77">
        <w:rPr>
          <w:rFonts w:ascii="Times New Roman CYR" w:hAnsi="Times New Roman CYR" w:cs="Times New Roman CYR"/>
        </w:rPr>
        <w:fldChar w:fldCharType="separate"/>
      </w:r>
      <w:r w:rsidR="008709DE" w:rsidRPr="008709DE">
        <w:rPr>
          <w:rFonts w:ascii="Times New Roman CYR" w:hAnsi="Times New Roman CYR" w:cs="Times New Roman CYR"/>
        </w:rPr>
        <w:t>Сообщения в Журнале операций</w:t>
      </w:r>
      <w:r w:rsidR="00657F77">
        <w:rPr>
          <w:rFonts w:ascii="Times New Roman CYR" w:hAnsi="Times New Roman CYR" w:cs="Times New Roman CYR"/>
        </w:rPr>
        <w:fldChar w:fldCharType="end"/>
      </w:r>
      <w:r w:rsidR="001877FD">
        <w:rPr>
          <w:rFonts w:ascii="Times New Roman CYR" w:hAnsi="Times New Roman CYR" w:cs="Times New Roman CYR"/>
        </w:rPr>
        <w:t>.</w:t>
      </w:r>
    </w:p>
    <w:p w14:paraId="15CDEF73" w14:textId="3C127ACD" w:rsidR="0002129C" w:rsidRPr="009E3398" w:rsidRDefault="0002129C" w:rsidP="0002129C">
      <w:pPr>
        <w:ind w:firstLine="180"/>
        <w:jc w:val="both"/>
        <w:rPr>
          <w:rFonts w:ascii="Times New Roman CYR" w:hAnsi="Times New Roman CYR" w:cs="Times New Roman CYR"/>
        </w:rPr>
      </w:pPr>
      <w:r w:rsidRPr="009E3398">
        <w:rPr>
          <w:rFonts w:ascii="Times New Roman CYR" w:hAnsi="Times New Roman CYR" w:cs="Times New Roman CYR"/>
        </w:rPr>
        <w:t xml:space="preserve">В таблице Журнала операций </w:t>
      </w:r>
      <w:r w:rsidR="00FF0169">
        <w:rPr>
          <w:rFonts w:ascii="Times New Roman CYR" w:hAnsi="Times New Roman CYR" w:cs="Times New Roman CYR"/>
        </w:rPr>
        <w:t xml:space="preserve">также </w:t>
      </w:r>
      <w:r>
        <w:rPr>
          <w:rFonts w:ascii="Times New Roman CYR" w:hAnsi="Times New Roman CYR" w:cs="Times New Roman CYR"/>
        </w:rPr>
        <w:t xml:space="preserve">можно применять фильтры в колонках </w:t>
      </w:r>
      <w:r w:rsidRPr="002A43CC">
        <w:rPr>
          <w:rFonts w:ascii="Times New Roman CYR" w:hAnsi="Times New Roman CYR" w:cs="Times New Roman CYR"/>
          <w:b/>
        </w:rPr>
        <w:t>Пользователь</w:t>
      </w:r>
      <w:r>
        <w:rPr>
          <w:rFonts w:ascii="Times New Roman CYR" w:hAnsi="Times New Roman CYR" w:cs="Times New Roman CYR"/>
        </w:rPr>
        <w:t xml:space="preserve"> и </w:t>
      </w:r>
      <w:r w:rsidRPr="002A43CC">
        <w:rPr>
          <w:rFonts w:ascii="Times New Roman CYR" w:hAnsi="Times New Roman CYR" w:cs="Times New Roman CYR"/>
          <w:b/>
        </w:rPr>
        <w:t>Операция</w:t>
      </w:r>
      <w:r>
        <w:rPr>
          <w:rFonts w:ascii="Times New Roman CYR" w:hAnsi="Times New Roman CYR" w:cs="Times New Roman CYR"/>
          <w:b/>
        </w:rPr>
        <w:t xml:space="preserve"> </w:t>
      </w:r>
      <w:r w:rsidRPr="0002129C">
        <w:rPr>
          <w:rFonts w:ascii="Times New Roman CYR" w:hAnsi="Times New Roman CYR" w:cs="Times New Roman CYR"/>
        </w:rPr>
        <w:t>(</w:t>
      </w:r>
      <w:r>
        <w:rPr>
          <w:rFonts w:ascii="Times New Roman CYR" w:hAnsi="Times New Roman CYR" w:cs="Times New Roman CYR"/>
        </w:rPr>
        <w:t>см. пример ниже</w:t>
      </w:r>
      <w:r w:rsidRPr="0002129C">
        <w:rPr>
          <w:rFonts w:ascii="Times New Roman CYR" w:hAnsi="Times New Roman CYR" w:cs="Times New Roman CYR"/>
        </w:rPr>
        <w:t>)</w:t>
      </w:r>
      <w:r>
        <w:rPr>
          <w:rFonts w:ascii="Times New Roman CYR" w:hAnsi="Times New Roman CYR" w:cs="Times New Roman CYR"/>
        </w:rPr>
        <w:t xml:space="preserve">: </w:t>
      </w:r>
    </w:p>
    <w:p w14:paraId="5385777C" w14:textId="77777777" w:rsidR="00687A57" w:rsidRDefault="00687A57" w:rsidP="00A922D5">
      <w:pPr>
        <w:ind w:firstLine="180"/>
        <w:jc w:val="both"/>
        <w:rPr>
          <w:rFonts w:ascii="Times New Roman CYR" w:hAnsi="Times New Roman CYR" w:cs="Times New Roman CYR"/>
        </w:rPr>
      </w:pPr>
    </w:p>
    <w:p w14:paraId="7EA612D1" w14:textId="637C9A28" w:rsidR="00764122" w:rsidRDefault="00BE47C3" w:rsidP="00764122">
      <w:pPr>
        <w:keepNext/>
        <w:ind w:firstLine="18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3E32D0D1" wp14:editId="01416404">
            <wp:extent cx="6366510" cy="4472305"/>
            <wp:effectExtent l="0" t="0" r="0" b="4445"/>
            <wp:docPr id="153" name="Picture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447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61C08" w14:textId="1448510E" w:rsidR="00DF55F0" w:rsidRDefault="00764122" w:rsidP="00764122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>
        <w:t>. Журнал операций</w:t>
      </w:r>
      <w:r w:rsidR="008C1FD1">
        <w:t>, применены оба фильтра</w:t>
      </w:r>
    </w:p>
    <w:p w14:paraId="0C3C1155" w14:textId="77777777" w:rsidR="00BF5922" w:rsidRDefault="00BF5922" w:rsidP="00BF5922"/>
    <w:p w14:paraId="34700D0A" w14:textId="6CEDF119" w:rsidR="00BF5922" w:rsidRPr="00BF5922" w:rsidRDefault="00BF5922" w:rsidP="00BF5922">
      <w:pPr>
        <w:ind w:firstLine="432"/>
      </w:pPr>
      <w:r>
        <w:t>Журнал операций не име</w:t>
      </w:r>
      <w:r w:rsidR="00324765">
        <w:t>е</w:t>
      </w:r>
      <w:r>
        <w:t>т функции формирования файла .</w:t>
      </w:r>
      <w:r>
        <w:rPr>
          <w:lang w:val="en-US"/>
        </w:rPr>
        <w:t>pdf</w:t>
      </w:r>
      <w:r w:rsidRPr="00BF5922">
        <w:t xml:space="preserve"> </w:t>
      </w:r>
      <w:r>
        <w:t>для дальнейшего его вывода на печать.</w:t>
      </w:r>
    </w:p>
    <w:p w14:paraId="739E5D4E" w14:textId="77777777" w:rsidR="00CB1424" w:rsidRPr="00CB1424" w:rsidRDefault="00CB1424">
      <w:pPr>
        <w:rPr>
          <w:rFonts w:ascii="Times New Roman CYR" w:hAnsi="Times New Roman CYR" w:cs="Times New Roman CYR"/>
        </w:rPr>
      </w:pPr>
    </w:p>
    <w:p w14:paraId="1D6E721F" w14:textId="77777777" w:rsidR="00CB1424" w:rsidRDefault="00CB1424">
      <w:pPr>
        <w:rPr>
          <w:rFonts w:ascii="Times New Roman CYR" w:hAnsi="Times New Roman CYR" w:cs="Times New Roman CYR"/>
        </w:rPr>
      </w:pPr>
    </w:p>
    <w:p w14:paraId="25703549" w14:textId="77777777" w:rsidR="00CB1424" w:rsidRDefault="00CB1424">
      <w:pPr>
        <w:rPr>
          <w:rFonts w:ascii="Times New Roman CYR" w:hAnsi="Times New Roman CYR" w:cs="Times New Roman CYR"/>
        </w:rPr>
      </w:pPr>
    </w:p>
    <w:p w14:paraId="5CB90464" w14:textId="77777777" w:rsidR="00CB1424" w:rsidRDefault="00CB1424">
      <w:pPr>
        <w:rPr>
          <w:rFonts w:ascii="Times New Roman CYR" w:hAnsi="Times New Roman CYR" w:cs="Times New Roman CYR"/>
        </w:rPr>
      </w:pPr>
    </w:p>
    <w:p w14:paraId="40EA461F" w14:textId="77777777" w:rsidR="00CB1424" w:rsidRDefault="00CB1424">
      <w:pPr>
        <w:rPr>
          <w:rFonts w:ascii="Times New Roman CYR" w:hAnsi="Times New Roman CYR" w:cs="Times New Roman CYR"/>
        </w:rPr>
      </w:pPr>
    </w:p>
    <w:p w14:paraId="7690EC46" w14:textId="77777777" w:rsidR="00CB1424" w:rsidRDefault="00CB1424">
      <w:pPr>
        <w:rPr>
          <w:rFonts w:ascii="Times New Roman CYR" w:hAnsi="Times New Roman CYR" w:cs="Times New Roman CYR"/>
        </w:rPr>
      </w:pPr>
    </w:p>
    <w:p w14:paraId="30C5318A" w14:textId="77777777" w:rsidR="00CB1424" w:rsidRDefault="00CB1424">
      <w:pPr>
        <w:rPr>
          <w:rFonts w:ascii="Times New Roman CYR" w:hAnsi="Times New Roman CYR" w:cs="Times New Roman CYR"/>
        </w:rPr>
      </w:pPr>
    </w:p>
    <w:p w14:paraId="180A5B91" w14:textId="77777777" w:rsidR="00CB1424" w:rsidRDefault="00CB1424">
      <w:pPr>
        <w:rPr>
          <w:rFonts w:ascii="Times New Roman CYR" w:hAnsi="Times New Roman CYR" w:cs="Times New Roman CYR"/>
        </w:rPr>
      </w:pPr>
    </w:p>
    <w:p w14:paraId="60679ABF" w14:textId="77777777" w:rsidR="00CB1424" w:rsidRDefault="00CB1424">
      <w:pPr>
        <w:rPr>
          <w:rFonts w:ascii="Times New Roman CYR" w:hAnsi="Times New Roman CYR" w:cs="Times New Roman CYR"/>
        </w:rPr>
      </w:pPr>
    </w:p>
    <w:p w14:paraId="01A87FC3" w14:textId="77777777" w:rsidR="00CB1424" w:rsidRDefault="00CB1424">
      <w:pPr>
        <w:rPr>
          <w:rFonts w:ascii="Times New Roman CYR" w:hAnsi="Times New Roman CYR" w:cs="Times New Roman CYR"/>
        </w:rPr>
      </w:pPr>
    </w:p>
    <w:p w14:paraId="3839FE4F" w14:textId="77777777" w:rsidR="00CB1424" w:rsidRDefault="00CB1424">
      <w:pPr>
        <w:rPr>
          <w:rFonts w:ascii="Times New Roman CYR" w:hAnsi="Times New Roman CYR" w:cs="Times New Roman CYR"/>
        </w:rPr>
      </w:pPr>
    </w:p>
    <w:p w14:paraId="23DDE575" w14:textId="77777777" w:rsidR="00CB1424" w:rsidRDefault="00CB1424">
      <w:pPr>
        <w:rPr>
          <w:rFonts w:ascii="Times New Roman CYR" w:hAnsi="Times New Roman CYR" w:cs="Times New Roman CYR"/>
        </w:rPr>
      </w:pPr>
    </w:p>
    <w:p w14:paraId="12B886C2" w14:textId="77777777" w:rsidR="00CB1424" w:rsidRDefault="00CB1424">
      <w:pPr>
        <w:rPr>
          <w:rFonts w:ascii="Times New Roman CYR" w:hAnsi="Times New Roman CYR" w:cs="Times New Roman CYR"/>
        </w:rPr>
      </w:pPr>
    </w:p>
    <w:p w14:paraId="4C167E5E" w14:textId="77777777" w:rsidR="00CB1424" w:rsidRDefault="00CB1424">
      <w:pPr>
        <w:rPr>
          <w:rFonts w:ascii="Times New Roman CYR" w:hAnsi="Times New Roman CYR" w:cs="Times New Roman CYR"/>
        </w:rPr>
      </w:pPr>
    </w:p>
    <w:p w14:paraId="15FAB757" w14:textId="77777777" w:rsidR="00CB1424" w:rsidRDefault="00CB1424">
      <w:pPr>
        <w:rPr>
          <w:rFonts w:ascii="Times New Roman CYR" w:hAnsi="Times New Roman CYR" w:cs="Times New Roman CYR"/>
        </w:rPr>
      </w:pPr>
    </w:p>
    <w:p w14:paraId="4E583A41" w14:textId="77777777" w:rsidR="00CB1424" w:rsidRDefault="00CB1424">
      <w:pPr>
        <w:rPr>
          <w:rFonts w:ascii="Times New Roman CYR" w:hAnsi="Times New Roman CYR" w:cs="Times New Roman CYR"/>
        </w:rPr>
      </w:pPr>
    </w:p>
    <w:p w14:paraId="29BFAB8D" w14:textId="77777777" w:rsidR="00CB1424" w:rsidRDefault="00CB1424">
      <w:pPr>
        <w:rPr>
          <w:rFonts w:ascii="Times New Roman CYR" w:hAnsi="Times New Roman CYR" w:cs="Times New Roman CYR"/>
        </w:rPr>
      </w:pPr>
    </w:p>
    <w:p w14:paraId="39251531" w14:textId="77777777" w:rsidR="00CB1424" w:rsidRDefault="00CB1424">
      <w:pPr>
        <w:rPr>
          <w:rFonts w:ascii="Times New Roman CYR" w:hAnsi="Times New Roman CYR" w:cs="Times New Roman CYR"/>
        </w:rPr>
      </w:pPr>
    </w:p>
    <w:p w14:paraId="5EAAD1E4" w14:textId="77777777" w:rsidR="00CB1424" w:rsidRDefault="00CB1424">
      <w:pPr>
        <w:rPr>
          <w:rFonts w:ascii="Times New Roman CYR" w:hAnsi="Times New Roman CYR" w:cs="Times New Roman CYR"/>
        </w:rPr>
      </w:pPr>
    </w:p>
    <w:p w14:paraId="5A42F08B" w14:textId="77777777" w:rsidR="00CB1424" w:rsidRDefault="00CB1424">
      <w:pPr>
        <w:rPr>
          <w:rFonts w:ascii="Times New Roman CYR" w:hAnsi="Times New Roman CYR" w:cs="Times New Roman CYR"/>
        </w:rPr>
      </w:pPr>
    </w:p>
    <w:p w14:paraId="5512E0BB" w14:textId="77777777" w:rsidR="00CB1424" w:rsidRDefault="00CB1424">
      <w:pPr>
        <w:rPr>
          <w:rFonts w:ascii="Times New Roman CYR" w:hAnsi="Times New Roman CYR" w:cs="Times New Roman CYR"/>
        </w:rPr>
      </w:pPr>
    </w:p>
    <w:p w14:paraId="2E4BDBC7" w14:textId="77777777" w:rsidR="00F235F0" w:rsidRDefault="00F235F0">
      <w:pPr>
        <w:rPr>
          <w:rFonts w:ascii="Times New Roman CYR" w:hAnsi="Times New Roman CYR" w:cs="Times New Roman CYR"/>
        </w:rPr>
      </w:pPr>
    </w:p>
    <w:p w14:paraId="03A20ED7" w14:textId="5CA0B1BB" w:rsidR="00F235F0" w:rsidRPr="00F235F0" w:rsidRDefault="004164DF" w:rsidP="00F235F0">
      <w:pPr>
        <w:pStyle w:val="Heading1"/>
        <w:rPr>
          <w:lang w:eastAsia="en-US"/>
        </w:rPr>
      </w:pPr>
      <w:bookmarkStart w:id="629" w:name="_Toc148100380"/>
      <w:r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>И</w:t>
      </w:r>
      <w:r w:rsidR="00F235F0">
        <w:rPr>
          <w:rFonts w:eastAsiaTheme="majorEastAsia"/>
          <w:caps/>
          <w:kern w:val="0"/>
          <w:sz w:val="40"/>
          <w:szCs w:val="40"/>
          <w:lang w:eastAsia="en-US"/>
        </w:rPr>
        <w:t>нструменты</w:t>
      </w:r>
      <w:bookmarkEnd w:id="629"/>
    </w:p>
    <w:p w14:paraId="3C998375" w14:textId="77777777" w:rsidR="00CB1424" w:rsidRPr="00F235F0" w:rsidRDefault="00CB1424" w:rsidP="00F235F0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30" w:name="_Toc148100381"/>
      <w:r w:rsidRPr="00F235F0">
        <w:rPr>
          <w:rFonts w:eastAsiaTheme="majorEastAsia"/>
          <w:i w:val="0"/>
          <w:iCs w:val="0"/>
          <w:sz w:val="32"/>
          <w:szCs w:val="26"/>
          <w:lang w:eastAsia="en-US"/>
        </w:rPr>
        <w:t>Оптимизация базы данных</w:t>
      </w:r>
      <w:bookmarkEnd w:id="630"/>
    </w:p>
    <w:p w14:paraId="35100E10" w14:textId="7F51CB7F" w:rsidR="007B3F92" w:rsidRPr="007B3F92" w:rsidRDefault="00CB1424" w:rsidP="00783BB9">
      <w:pPr>
        <w:ind w:left="276" w:firstLine="432"/>
        <w:jc w:val="both"/>
      </w:pPr>
      <w:r>
        <w:t>Оптимизаци</w:t>
      </w:r>
      <w:r w:rsidR="003B67F7">
        <w:t>ю</w:t>
      </w:r>
      <w:r>
        <w:t xml:space="preserve"> базы </w:t>
      </w:r>
      <w:r w:rsidR="003B67F7">
        <w:t xml:space="preserve">данных </w:t>
      </w:r>
      <w:r w:rsidR="007B3F92">
        <w:t>целесообразно проводить</w:t>
      </w:r>
      <w:r w:rsidR="003B67F7">
        <w:t xml:space="preserve">, если размер свободного места на жестком диске сервера системы мониторинга </w:t>
      </w:r>
      <w:r w:rsidR="003B67F7">
        <w:rPr>
          <w:lang w:val="en-US"/>
        </w:rPr>
        <w:t>Fibertest</w:t>
      </w:r>
      <w:r w:rsidR="005243FC">
        <w:t>2.0</w:t>
      </w:r>
      <w:r w:rsidR="003B67F7" w:rsidRPr="003B67F7">
        <w:t xml:space="preserve"> </w:t>
      </w:r>
      <w:r w:rsidR="003B67F7">
        <w:t>подходит к концу и при этом отсутствует возможность его увеличения</w:t>
      </w:r>
      <w:r w:rsidR="005243FC">
        <w:t>,</w:t>
      </w:r>
      <w:r w:rsidR="003B67F7">
        <w:t xml:space="preserve"> </w:t>
      </w:r>
      <w:r w:rsidR="003A14B7">
        <w:t>а также для повышения производительности сервера.</w:t>
      </w:r>
    </w:p>
    <w:p w14:paraId="128441B2" w14:textId="52F1E101" w:rsidR="003B67F7" w:rsidRPr="002071B0" w:rsidRDefault="005243FC" w:rsidP="00E14AC6">
      <w:pPr>
        <w:ind w:left="276" w:firstLine="432"/>
        <w:jc w:val="both"/>
      </w:pPr>
      <w:r>
        <w:t xml:space="preserve"> В результате оптимизации, место, занимаемое СУБД </w:t>
      </w:r>
      <w:r>
        <w:rPr>
          <w:lang w:val="en-US"/>
        </w:rPr>
        <w:t>MySQL</w:t>
      </w:r>
      <w:r>
        <w:t>, установленной на сервере системы мониторинга, уменьшается</w:t>
      </w:r>
      <w:r w:rsidR="007B3F92" w:rsidRPr="007B3F92">
        <w:t xml:space="preserve"> </w:t>
      </w:r>
      <w:r w:rsidR="007B3F92">
        <w:t xml:space="preserve">и повышается быстродействие ПК </w:t>
      </w:r>
      <w:r w:rsidR="007B3F92">
        <w:rPr>
          <w:lang w:val="en-US"/>
        </w:rPr>
        <w:t>Client</w:t>
      </w:r>
      <w:r w:rsidR="004A7C0C">
        <w:t xml:space="preserve"> и ПК </w:t>
      </w:r>
      <w:r w:rsidR="004A7C0C">
        <w:rPr>
          <w:lang w:val="en-US"/>
        </w:rPr>
        <w:t>Server</w:t>
      </w:r>
      <w:r>
        <w:t>.</w:t>
      </w:r>
    </w:p>
    <w:p w14:paraId="4079E46A" w14:textId="44C70260" w:rsidR="00172B7B" w:rsidRPr="00F5337C" w:rsidRDefault="002071B0" w:rsidP="00E14AC6">
      <w:pPr>
        <w:ind w:left="276" w:firstLine="432"/>
        <w:jc w:val="both"/>
      </w:pPr>
      <w:r>
        <w:t xml:space="preserve">Система постоянно отслеживает состояние жесткого диска, на котором установлена СУБД </w:t>
      </w:r>
      <w:r>
        <w:rPr>
          <w:lang w:val="en-US"/>
        </w:rPr>
        <w:t>MySQL</w:t>
      </w:r>
      <w:r w:rsidR="00F5337C">
        <w:t>.</w:t>
      </w:r>
      <w:r>
        <w:t xml:space="preserve"> </w:t>
      </w:r>
      <w:r w:rsidR="00F5337C">
        <w:t>П</w:t>
      </w:r>
      <w:r>
        <w:t>ри очередно</w:t>
      </w:r>
      <w:r w:rsidR="00F5337C">
        <w:t>м</w:t>
      </w:r>
      <w:r>
        <w:t xml:space="preserve"> запуске ПК </w:t>
      </w:r>
      <w:r>
        <w:rPr>
          <w:lang w:val="en-US"/>
        </w:rPr>
        <w:t>Client</w:t>
      </w:r>
      <w:r>
        <w:t xml:space="preserve">, если обнаруживается </w:t>
      </w:r>
      <w:r w:rsidR="00F5337C">
        <w:t>превышение порога свободного места на жестком диске</w:t>
      </w:r>
      <w:r w:rsidR="004A7C0C" w:rsidRPr="004A7C0C">
        <w:t xml:space="preserve"> (</w:t>
      </w:r>
      <w:r w:rsidR="004A7C0C" w:rsidRPr="004A7C0C">
        <w:rPr>
          <w:u w:val="single"/>
        </w:rPr>
        <w:t>по умолчанию 100 ГБ</w:t>
      </w:r>
      <w:r w:rsidR="004A7C0C">
        <w:t>)</w:t>
      </w:r>
      <w:r w:rsidR="00F5337C">
        <w:t>, выдается сообщение</w:t>
      </w:r>
      <w:r w:rsidR="00F5337C" w:rsidRPr="00F5337C">
        <w:t>:</w:t>
      </w:r>
    </w:p>
    <w:p w14:paraId="2CD2F911" w14:textId="56E6AC05" w:rsidR="002071B0" w:rsidRDefault="00F5337C" w:rsidP="00B903C9">
      <w:pPr>
        <w:jc w:val="center"/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4CDBEF93" wp14:editId="44A6A3C7">
            <wp:extent cx="2508250" cy="1384354"/>
            <wp:effectExtent l="0" t="0" r="6350" b="6350"/>
            <wp:docPr id="40" name="Рисунок 40" descr="https://i.imgur.com/scorOZ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i.imgur.com/scorOZ1.png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2454" cy="1386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723C9" w14:textId="3DBD0FAB" w:rsidR="00F5337C" w:rsidRPr="00E82C99" w:rsidRDefault="00F5337C" w:rsidP="00172B7B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 w:rsidR="004D00C5">
        <w:t>. Сообщение о превышении порога свободного места на жестком диске</w:t>
      </w:r>
    </w:p>
    <w:p w14:paraId="5394A72A" w14:textId="0145368E" w:rsidR="00F5337C" w:rsidRDefault="00F5337C" w:rsidP="00F5337C">
      <w:pPr>
        <w:jc w:val="both"/>
      </w:pPr>
      <w:r w:rsidRPr="00E82C99">
        <w:tab/>
      </w:r>
      <w:r w:rsidR="00915AAD">
        <w:t>Кроме того,</w:t>
      </w:r>
      <w:r>
        <w:t xml:space="preserve"> </w:t>
      </w:r>
      <w:r w:rsidR="00E82C99">
        <w:t xml:space="preserve">пользователь может получить соответствующие данные вызвав пункт меню </w:t>
      </w:r>
    </w:p>
    <w:p w14:paraId="5569A96A" w14:textId="66096ABA" w:rsidR="00E82C99" w:rsidRDefault="00E82C99" w:rsidP="00F5337C">
      <w:pPr>
        <w:jc w:val="both"/>
        <w:rPr>
          <w:b/>
          <w:i/>
        </w:rPr>
      </w:pPr>
      <w:r>
        <w:rPr>
          <w:b/>
          <w:i/>
        </w:rPr>
        <w:t>«</w:t>
      </w:r>
      <w:r w:rsidR="001A2B56">
        <w:rPr>
          <w:b/>
          <w:i/>
        </w:rPr>
        <w:t>Инструменты</w:t>
      </w:r>
      <w:r>
        <w:rPr>
          <w:b/>
          <w:i/>
        </w:rPr>
        <w:t xml:space="preserve">» </w:t>
      </w:r>
      <w:r>
        <w:rPr>
          <w:b/>
          <w:i/>
        </w:rPr>
        <w:sym w:font="Symbol" w:char="F0AE"/>
      </w:r>
      <w:r w:rsidR="000840B3">
        <w:rPr>
          <w:b/>
          <w:i/>
        </w:rPr>
        <w:t xml:space="preserve"> </w:t>
      </w:r>
      <w:r>
        <w:rPr>
          <w:b/>
          <w:i/>
        </w:rPr>
        <w:t>«Оптимизация БД»</w:t>
      </w:r>
      <w:r w:rsidR="004A7C0C">
        <w:rPr>
          <w:b/>
          <w:i/>
        </w:rPr>
        <w:t xml:space="preserve">, </w:t>
      </w:r>
      <w:r w:rsidR="004A7C0C">
        <w:t>информация находится в блоке «</w:t>
      </w:r>
      <w:r w:rsidR="004A7C0C">
        <w:rPr>
          <w:b/>
        </w:rPr>
        <w:t>Информация о диске».</w:t>
      </w:r>
      <w:r w:rsidR="004A7C0C">
        <w:rPr>
          <w:b/>
          <w:i/>
        </w:rPr>
        <w:t xml:space="preserve"> </w:t>
      </w:r>
    </w:p>
    <w:p w14:paraId="3898F418" w14:textId="77777777" w:rsidR="00301ADA" w:rsidRDefault="00F45365" w:rsidP="00F5337C">
      <w:pPr>
        <w:jc w:val="both"/>
        <w:rPr>
          <w:b/>
          <w:lang w:val="en-US"/>
        </w:rPr>
      </w:pPr>
      <w:r>
        <w:t>В блоке «</w:t>
      </w:r>
      <w:r>
        <w:rPr>
          <w:b/>
        </w:rPr>
        <w:t>Данные»</w:t>
      </w:r>
      <w:r w:rsidR="00301ADA">
        <w:rPr>
          <w:b/>
          <w:lang w:val="en-US"/>
        </w:rPr>
        <w:t>:</w:t>
      </w:r>
    </w:p>
    <w:p w14:paraId="7944CDC7" w14:textId="2FAD93EE" w:rsidR="00E82C99" w:rsidRPr="00F71203" w:rsidRDefault="00F71203" w:rsidP="00135C9F">
      <w:pPr>
        <w:pStyle w:val="ListParagraph"/>
        <w:numPr>
          <w:ilvl w:val="0"/>
          <w:numId w:val="70"/>
        </w:numPr>
        <w:jc w:val="both"/>
        <w:rPr>
          <w:b/>
          <w:i/>
        </w:rPr>
      </w:pPr>
      <w:r>
        <w:t>«</w:t>
      </w:r>
      <w:r w:rsidR="00301ADA">
        <w:t>Рефлектограммы (не связанные с оптическими событиями)</w:t>
      </w:r>
      <w:r>
        <w:t>»</w:t>
      </w:r>
      <w:r w:rsidR="00301ADA">
        <w:t xml:space="preserve"> – рефлектограммы, сохраненные в статистику по трассам по заданному расписанию, </w:t>
      </w:r>
      <w:r w:rsidR="00301ADA" w:rsidRPr="00301ADA">
        <w:rPr>
          <w:b/>
        </w:rPr>
        <w:fldChar w:fldCharType="begin"/>
      </w:r>
      <w:r w:rsidR="00301ADA" w:rsidRPr="00301ADA">
        <w:rPr>
          <w:b/>
        </w:rPr>
        <w:instrText xml:space="preserve"> REF _Ref452584 \h </w:instrText>
      </w:r>
      <w:r w:rsidR="00301ADA" w:rsidRPr="00301ADA">
        <w:rPr>
          <w:b/>
        </w:rPr>
      </w:r>
      <w:r w:rsidR="00301ADA" w:rsidRPr="00301ADA">
        <w:rPr>
          <w:b/>
        </w:rPr>
        <w:fldChar w:fldCharType="separate"/>
      </w:r>
      <w:r w:rsidR="008709DE">
        <w:t xml:space="preserve">Рисунок </w:t>
      </w:r>
      <w:r w:rsidR="008709DE">
        <w:rPr>
          <w:noProof/>
        </w:rPr>
        <w:t>8</w:t>
      </w:r>
      <w:r w:rsidR="008709DE">
        <w:noBreakHyphen/>
      </w:r>
      <w:r w:rsidR="008709DE">
        <w:rPr>
          <w:noProof/>
        </w:rPr>
        <w:t>2</w:t>
      </w:r>
      <w:r w:rsidR="008709DE">
        <w:t>. Настройки мониторинга трассы</w:t>
      </w:r>
      <w:r w:rsidR="00301ADA" w:rsidRPr="00301ADA">
        <w:rPr>
          <w:b/>
        </w:rPr>
        <w:fldChar w:fldCharType="end"/>
      </w:r>
      <w:r w:rsidR="00301ADA">
        <w:rPr>
          <w:b/>
        </w:rPr>
        <w:t>.</w:t>
      </w:r>
      <w:r>
        <w:rPr>
          <w:b/>
        </w:rPr>
        <w:t xml:space="preserve"> </w:t>
      </w:r>
      <w:r>
        <w:t>Или первые измеренные рефлектограммы, сохранен</w:t>
      </w:r>
      <w:r w:rsidR="00C83F8C">
        <w:t>н</w:t>
      </w:r>
      <w:r>
        <w:t>ые после пер</w:t>
      </w:r>
      <w:r w:rsidR="00C83F8C">
        <w:t>е</w:t>
      </w:r>
      <w:r>
        <w:t>вода модуля из ручного режима в автоматический.</w:t>
      </w:r>
    </w:p>
    <w:p w14:paraId="6D865E31" w14:textId="77777777" w:rsidR="004D00C5" w:rsidRDefault="00F71203" w:rsidP="00135C9F">
      <w:pPr>
        <w:pStyle w:val="ListParagraph"/>
        <w:numPr>
          <w:ilvl w:val="0"/>
          <w:numId w:val="70"/>
        </w:numPr>
        <w:jc w:val="both"/>
      </w:pPr>
      <w:r>
        <w:t>«Оптических событий»</w:t>
      </w:r>
      <w:r w:rsidRPr="004D00C5">
        <w:t xml:space="preserve"> - </w:t>
      </w:r>
      <w:r w:rsidR="004D00C5">
        <w:t xml:space="preserve">оптические события и связанные с ними рефлектограммы, из вкладки «Оптические события» ПК </w:t>
      </w:r>
      <w:r w:rsidR="004D00C5">
        <w:rPr>
          <w:lang w:val="en-US"/>
        </w:rPr>
        <w:t>Client</w:t>
      </w:r>
      <w:r w:rsidR="004D00C5">
        <w:t>.</w:t>
      </w:r>
    </w:p>
    <w:p w14:paraId="28912DE0" w14:textId="7593EAC9" w:rsidR="00F71203" w:rsidRPr="00F71203" w:rsidRDefault="004D00C5" w:rsidP="00135C9F">
      <w:pPr>
        <w:pStyle w:val="ListParagraph"/>
        <w:numPr>
          <w:ilvl w:val="0"/>
          <w:numId w:val="70"/>
        </w:numPr>
        <w:jc w:val="both"/>
      </w:pPr>
      <w:r>
        <w:t xml:space="preserve">«Сетевых событий» - записи сетевых событий из вкладок «Сетевые события </w:t>
      </w:r>
      <w:r>
        <w:rPr>
          <w:lang w:val="en-US"/>
        </w:rPr>
        <w:t>RTU</w:t>
      </w:r>
      <w:r>
        <w:t xml:space="preserve">» и «Сетевые события БОП».  </w:t>
      </w:r>
    </w:p>
    <w:p w14:paraId="42699E74" w14:textId="7DA06F0F" w:rsidR="00E82C99" w:rsidRPr="00E82C99" w:rsidRDefault="003A14B7" w:rsidP="00E82C99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0ED18F0F" wp14:editId="47E5D738">
            <wp:extent cx="3359150" cy="2658489"/>
            <wp:effectExtent l="0" t="0" r="0" b="889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3364406" cy="2662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8CAC7" w14:textId="4D896FD8" w:rsidR="006A31A0" w:rsidRDefault="00E82C99" w:rsidP="00E82C99">
      <w:pPr>
        <w:pStyle w:val="Caption"/>
      </w:pPr>
      <w:bookmarkStart w:id="631" w:name="_Ref9005140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 w:rsidR="004D00C5">
        <w:t xml:space="preserve">. </w:t>
      </w:r>
      <w:r w:rsidR="003C3694">
        <w:t>Пункт меню «Оптимизация БД»</w:t>
      </w:r>
      <w:bookmarkEnd w:id="631"/>
    </w:p>
    <w:p w14:paraId="51C22475" w14:textId="77777777" w:rsidR="006A31A0" w:rsidRDefault="006A31A0" w:rsidP="006A31A0"/>
    <w:p w14:paraId="4CB11226" w14:textId="03B68BF8" w:rsidR="006A31A0" w:rsidRDefault="006A31A0" w:rsidP="006A31A0">
      <w:r>
        <w:lastRenderedPageBreak/>
        <w:tab/>
        <w:t>Оптимизация базы данных состоит из двух независимых друг от друга операций</w:t>
      </w:r>
      <w:r w:rsidR="00B351C3">
        <w:t xml:space="preserve">, </w:t>
      </w:r>
      <w:r w:rsidR="00B351C3">
        <w:fldChar w:fldCharType="begin"/>
      </w:r>
      <w:r w:rsidR="00B351C3">
        <w:instrText xml:space="preserve"> REF _Ref9005140 \h </w:instrText>
      </w:r>
      <w:r w:rsidR="00B351C3">
        <w:fldChar w:fldCharType="separate"/>
      </w:r>
      <w:r w:rsidR="008709DE">
        <w:t xml:space="preserve">Рисунок </w:t>
      </w:r>
      <w:r w:rsidR="008709DE">
        <w:rPr>
          <w:noProof/>
        </w:rPr>
        <w:t>14</w:t>
      </w:r>
      <w:r w:rsidR="008709DE">
        <w:noBreakHyphen/>
      </w:r>
      <w:r w:rsidR="008709DE">
        <w:rPr>
          <w:noProof/>
        </w:rPr>
        <w:t>2</w:t>
      </w:r>
      <w:r w:rsidR="008709DE">
        <w:t>. Пункт меню «Оптимизация БД»</w:t>
      </w:r>
      <w:r w:rsidR="00B351C3">
        <w:fldChar w:fldCharType="end"/>
      </w:r>
      <w:r>
        <w:t>:</w:t>
      </w:r>
    </w:p>
    <w:p w14:paraId="59A9667A" w14:textId="7C845338" w:rsidR="00E01D67" w:rsidRPr="00E01D67" w:rsidRDefault="006A31A0" w:rsidP="00135C9F">
      <w:pPr>
        <w:pStyle w:val="ListParagraph"/>
        <w:numPr>
          <w:ilvl w:val="0"/>
          <w:numId w:val="86"/>
        </w:numPr>
        <w:rPr>
          <w:u w:val="single"/>
        </w:rPr>
      </w:pPr>
      <w:r>
        <w:t>Удаление рефлектограмм, оптических и сетевых событий. Блок «</w:t>
      </w:r>
      <w:r w:rsidRPr="006A31A0">
        <w:rPr>
          <w:b/>
        </w:rPr>
        <w:t>Удалить</w:t>
      </w:r>
      <w:r>
        <w:t>»</w:t>
      </w:r>
      <w:r w:rsidR="00E01D67">
        <w:t>.</w:t>
      </w:r>
    </w:p>
    <w:p w14:paraId="4AEF62FE" w14:textId="52CD3D1F" w:rsidR="00E01D67" w:rsidRDefault="00E01D67" w:rsidP="00E01D67">
      <w:pPr>
        <w:pStyle w:val="ListParagraph"/>
        <w:ind w:left="840"/>
        <w:rPr>
          <w:u w:val="single"/>
        </w:rPr>
      </w:pPr>
      <w:r>
        <w:t xml:space="preserve"> По умолчанию </w:t>
      </w:r>
      <w:r w:rsidRPr="00E01D67">
        <w:rPr>
          <w:u w:val="single"/>
        </w:rPr>
        <w:t>нельзя удалить данные за текущий и предыдущий год.</w:t>
      </w:r>
    </w:p>
    <w:p w14:paraId="26AEB032" w14:textId="77777777" w:rsidR="00E01D67" w:rsidRPr="00E01D67" w:rsidRDefault="00E01D67" w:rsidP="00E01D67">
      <w:pPr>
        <w:pStyle w:val="ListParagraph"/>
        <w:ind w:left="840"/>
        <w:rPr>
          <w:u w:val="single"/>
        </w:rPr>
      </w:pPr>
    </w:p>
    <w:p w14:paraId="683264B9" w14:textId="19154C12" w:rsidR="006A31A0" w:rsidRPr="006A31A0" w:rsidRDefault="00172B7B" w:rsidP="00135C9F">
      <w:pPr>
        <w:pStyle w:val="ListParagraph"/>
        <w:numPr>
          <w:ilvl w:val="0"/>
          <w:numId w:val="86"/>
        </w:numPr>
      </w:pPr>
      <w:r>
        <w:t xml:space="preserve">Блок </w:t>
      </w:r>
      <w:r>
        <w:rPr>
          <w:b/>
        </w:rPr>
        <w:t xml:space="preserve">«Структуризация базы данных» </w:t>
      </w:r>
      <w:r>
        <w:t>повышает производительность и время загрузки базы данных.</w:t>
      </w:r>
    </w:p>
    <w:p w14:paraId="46D01A02" w14:textId="77777777" w:rsidR="006A31A0" w:rsidRDefault="004D00C5" w:rsidP="00F235F0">
      <w:pPr>
        <w:pStyle w:val="Heading3"/>
        <w:rPr>
          <w:rFonts w:eastAsiaTheme="majorEastAsia"/>
          <w:i w:val="0"/>
          <w:iCs/>
          <w:sz w:val="32"/>
          <w:lang w:eastAsia="en-US"/>
        </w:rPr>
      </w:pPr>
      <w:r>
        <w:t xml:space="preserve"> </w:t>
      </w:r>
      <w:bookmarkStart w:id="632" w:name="_Toc148100382"/>
      <w:r w:rsidR="006A31A0" w:rsidRPr="00F235F0">
        <w:t>Проведение оптимизации базы данных</w:t>
      </w:r>
      <w:bookmarkEnd w:id="632"/>
    </w:p>
    <w:p w14:paraId="0FC6D3DA" w14:textId="77777777" w:rsidR="006A31A0" w:rsidRDefault="006A31A0" w:rsidP="006A31A0">
      <w:pPr>
        <w:ind w:left="432" w:firstLine="276"/>
        <w:rPr>
          <w:b/>
          <w:i/>
          <w:color w:val="FF0000"/>
        </w:rPr>
      </w:pPr>
    </w:p>
    <w:p w14:paraId="057DEF21" w14:textId="77777777" w:rsidR="00B7535E" w:rsidRPr="00B7535E" w:rsidRDefault="00B7535E" w:rsidP="00B7535E">
      <w:pPr>
        <w:ind w:left="432" w:firstLine="276"/>
      </w:pPr>
      <w:r>
        <w:t>Запускать процесс оптимизации базы данных имеет право только пользователь с учетной записью «</w:t>
      </w:r>
      <w:r w:rsidRPr="002B316D">
        <w:rPr>
          <w:b/>
          <w:lang w:val="en-US"/>
        </w:rPr>
        <w:t>ROOT</w:t>
      </w:r>
      <w:r>
        <w:t>».</w:t>
      </w:r>
    </w:p>
    <w:p w14:paraId="3A8117E1" w14:textId="77777777" w:rsidR="00B7535E" w:rsidRDefault="00B7535E" w:rsidP="006A31A0">
      <w:pPr>
        <w:ind w:left="432" w:firstLine="276"/>
        <w:rPr>
          <w:b/>
          <w:i/>
          <w:color w:val="FF0000"/>
        </w:rPr>
      </w:pPr>
    </w:p>
    <w:p w14:paraId="461ADE16" w14:textId="1F03F354" w:rsidR="006A31A0" w:rsidRDefault="006A31A0" w:rsidP="006A31A0">
      <w:pPr>
        <w:ind w:left="432" w:firstLine="276"/>
        <w:rPr>
          <w:i/>
        </w:rPr>
      </w:pPr>
      <w:r w:rsidRPr="0085172B">
        <w:rPr>
          <w:b/>
          <w:i/>
          <w:color w:val="FF0000"/>
        </w:rPr>
        <w:t>ВНИМАНИЕ!</w:t>
      </w:r>
      <w:r>
        <w:rPr>
          <w:b/>
          <w:i/>
          <w:color w:val="FF0000"/>
        </w:rPr>
        <w:t xml:space="preserve"> </w:t>
      </w:r>
      <w:r w:rsidR="00B7535E">
        <w:rPr>
          <w:b/>
          <w:i/>
          <w:color w:val="FF0000"/>
        </w:rPr>
        <w:t xml:space="preserve"> </w:t>
      </w:r>
      <w:r w:rsidR="00B7535E">
        <w:rPr>
          <w:b/>
          <w:i/>
        </w:rPr>
        <w:t xml:space="preserve">1. </w:t>
      </w:r>
      <w:r w:rsidRPr="00F06A93">
        <w:rPr>
          <w:i/>
        </w:rPr>
        <w:t xml:space="preserve">Перед проведением оптимизации базы данных рекомендуется </w:t>
      </w:r>
      <w:r w:rsidRPr="002D13E9">
        <w:rPr>
          <w:i/>
          <w:u w:val="single"/>
        </w:rPr>
        <w:t>осуществить её резервное копирование</w:t>
      </w:r>
      <w:r w:rsidRPr="00F06A93">
        <w:rPr>
          <w:i/>
        </w:rPr>
        <w:t>!</w:t>
      </w:r>
    </w:p>
    <w:p w14:paraId="759AA67E" w14:textId="4B03BBAD" w:rsidR="00B7535E" w:rsidRPr="00B7535E" w:rsidRDefault="00B7535E" w:rsidP="006A31A0">
      <w:pPr>
        <w:ind w:left="432" w:firstLine="276"/>
        <w:rPr>
          <w:i/>
        </w:rPr>
      </w:pPr>
      <w:r>
        <w:rPr>
          <w:b/>
          <w:i/>
          <w:color w:val="FF0000"/>
        </w:rPr>
        <w:tab/>
      </w:r>
      <w:r>
        <w:rPr>
          <w:b/>
          <w:i/>
          <w:color w:val="FF0000"/>
        </w:rPr>
        <w:tab/>
        <w:t xml:space="preserve">    </w:t>
      </w:r>
      <w:r>
        <w:rPr>
          <w:b/>
          <w:i/>
        </w:rPr>
        <w:t xml:space="preserve">2. </w:t>
      </w:r>
      <w:r w:rsidRPr="00F06A93">
        <w:rPr>
          <w:i/>
        </w:rPr>
        <w:t>Перед проведением оптимизации базы данных рекомендуется</w:t>
      </w:r>
      <w:r>
        <w:rPr>
          <w:i/>
        </w:rPr>
        <w:t xml:space="preserve"> закрыть все запущенные </w:t>
      </w:r>
      <w:r w:rsidR="009D55A8">
        <w:rPr>
          <w:i/>
        </w:rPr>
        <w:t xml:space="preserve">ПК </w:t>
      </w:r>
      <w:r w:rsidR="009D55A8">
        <w:rPr>
          <w:i/>
          <w:lang w:val="en-US"/>
        </w:rPr>
        <w:t>SuperClient</w:t>
      </w:r>
      <w:r w:rsidR="009D55A8" w:rsidRPr="009D55A8">
        <w:rPr>
          <w:i/>
        </w:rPr>
        <w:t>,</w:t>
      </w:r>
      <w:r w:rsidR="009D55A8" w:rsidRPr="00B7535E">
        <w:rPr>
          <w:i/>
        </w:rPr>
        <w:t xml:space="preserve"> </w:t>
      </w:r>
      <w:r>
        <w:rPr>
          <w:i/>
        </w:rPr>
        <w:t xml:space="preserve">ПК </w:t>
      </w:r>
      <w:r>
        <w:rPr>
          <w:i/>
          <w:lang w:val="en-US"/>
        </w:rPr>
        <w:t>Client</w:t>
      </w:r>
      <w:r w:rsidR="009D55A8">
        <w:rPr>
          <w:i/>
        </w:rPr>
        <w:t xml:space="preserve"> </w:t>
      </w:r>
      <w:r>
        <w:rPr>
          <w:i/>
        </w:rPr>
        <w:t>кроме запущенного с учетной записью «</w:t>
      </w:r>
      <w:r>
        <w:rPr>
          <w:i/>
          <w:lang w:val="en-US"/>
        </w:rPr>
        <w:t>ROOT</w:t>
      </w:r>
      <w:r>
        <w:rPr>
          <w:i/>
        </w:rPr>
        <w:t>»!</w:t>
      </w:r>
    </w:p>
    <w:p w14:paraId="1263A5F7" w14:textId="77777777" w:rsidR="00B7535E" w:rsidRPr="00B351C3" w:rsidRDefault="00B7535E" w:rsidP="006A31A0">
      <w:pPr>
        <w:ind w:left="432" w:firstLine="276"/>
      </w:pPr>
    </w:p>
    <w:p w14:paraId="51C01A6A" w14:textId="309E40EB" w:rsidR="006A31A0" w:rsidRPr="002D13E9" w:rsidRDefault="00F81841" w:rsidP="00135C9F">
      <w:pPr>
        <w:pStyle w:val="ListParagraph"/>
        <w:numPr>
          <w:ilvl w:val="0"/>
          <w:numId w:val="87"/>
        </w:numPr>
        <w:jc w:val="both"/>
      </w:pPr>
      <w:r>
        <w:t xml:space="preserve">В ПК </w:t>
      </w:r>
      <w:r>
        <w:rPr>
          <w:lang w:val="en-US"/>
        </w:rPr>
        <w:t>Client</w:t>
      </w:r>
      <w:r w:rsidRPr="00F81841">
        <w:t xml:space="preserve"> </w:t>
      </w:r>
      <w:r>
        <w:t>выз</w:t>
      </w:r>
      <w:r w:rsidR="00076E7D">
        <w:t>овите</w:t>
      </w:r>
      <w:r>
        <w:t xml:space="preserve"> пункт меню</w:t>
      </w:r>
      <w:r w:rsidR="00951C1E">
        <w:t xml:space="preserve"> </w:t>
      </w:r>
      <w:r w:rsidRPr="00F81841">
        <w:rPr>
          <w:b/>
          <w:i/>
        </w:rPr>
        <w:t>«</w:t>
      </w:r>
      <w:r w:rsidR="00E57AE3">
        <w:rPr>
          <w:b/>
          <w:i/>
        </w:rPr>
        <w:t>Инструменты</w:t>
      </w:r>
      <w:r w:rsidRPr="00F81841">
        <w:rPr>
          <w:b/>
          <w:i/>
        </w:rPr>
        <w:t xml:space="preserve">» </w:t>
      </w:r>
      <w:r>
        <w:sym w:font="Symbol" w:char="F0AE"/>
      </w:r>
      <w:r w:rsidRPr="00F81841">
        <w:rPr>
          <w:b/>
          <w:i/>
        </w:rPr>
        <w:t xml:space="preserve"> «Оптимизация БД»</w:t>
      </w:r>
      <w:r>
        <w:rPr>
          <w:b/>
          <w:i/>
        </w:rPr>
        <w:t>.</w:t>
      </w:r>
    </w:p>
    <w:p w14:paraId="072636B7" w14:textId="77777777" w:rsidR="002D13E9" w:rsidRPr="00F81841" w:rsidRDefault="002D13E9" w:rsidP="002D13E9">
      <w:pPr>
        <w:pStyle w:val="ListParagraph"/>
        <w:jc w:val="both"/>
      </w:pPr>
    </w:p>
    <w:p w14:paraId="3B3E0A48" w14:textId="5C9D36F1" w:rsidR="00F81841" w:rsidRDefault="00F81841" w:rsidP="00135C9F">
      <w:pPr>
        <w:pStyle w:val="ListParagraph"/>
        <w:numPr>
          <w:ilvl w:val="0"/>
          <w:numId w:val="87"/>
        </w:numPr>
        <w:jc w:val="both"/>
      </w:pPr>
      <w:r>
        <w:t>Выбрать требуемую операцию</w:t>
      </w:r>
      <w:r w:rsidR="00076E7D">
        <w:t>:</w:t>
      </w:r>
    </w:p>
    <w:p w14:paraId="4353E95E" w14:textId="69B7547E" w:rsidR="00F81841" w:rsidRDefault="00F81841" w:rsidP="00135C9F">
      <w:pPr>
        <w:pStyle w:val="ListParagraph"/>
        <w:numPr>
          <w:ilvl w:val="0"/>
          <w:numId w:val="88"/>
        </w:numPr>
        <w:jc w:val="both"/>
      </w:pPr>
      <w:r>
        <w:t>Удаление рефлектограмм, оптических и сетевых событий</w:t>
      </w:r>
    </w:p>
    <w:p w14:paraId="3558759B" w14:textId="6B793ADE" w:rsidR="00076E7D" w:rsidRDefault="00076E7D" w:rsidP="00135C9F">
      <w:pPr>
        <w:pStyle w:val="ListParagraph"/>
        <w:numPr>
          <w:ilvl w:val="0"/>
          <w:numId w:val="89"/>
        </w:numPr>
        <w:jc w:val="both"/>
      </w:pPr>
      <w:r>
        <w:t>Выберите в любой комбинации, что вы хотите удалить: «Рефлектограммы (не связанные с событиями)», «Оптические события», «Сетевые события».</w:t>
      </w:r>
    </w:p>
    <w:p w14:paraId="1651B34A" w14:textId="17E66584" w:rsidR="00076E7D" w:rsidRPr="006A31A0" w:rsidRDefault="00076E7D" w:rsidP="00135C9F">
      <w:pPr>
        <w:pStyle w:val="ListParagraph"/>
        <w:numPr>
          <w:ilvl w:val="0"/>
          <w:numId w:val="89"/>
        </w:numPr>
        <w:jc w:val="both"/>
      </w:pPr>
      <w:r>
        <w:t xml:space="preserve">Выберите, по какую дату от начала регистрации данных будут удалены данные. </w:t>
      </w:r>
    </w:p>
    <w:p w14:paraId="2671D69A" w14:textId="77777777" w:rsidR="006A31A0" w:rsidRPr="006A31A0" w:rsidRDefault="006A31A0" w:rsidP="006A31A0">
      <w:pPr>
        <w:jc w:val="both"/>
      </w:pPr>
    </w:p>
    <w:p w14:paraId="0E6525E7" w14:textId="2298C9DD" w:rsidR="00076E7D" w:rsidRDefault="00076E7D" w:rsidP="00135C9F">
      <w:pPr>
        <w:pStyle w:val="ListParagraph"/>
        <w:numPr>
          <w:ilvl w:val="0"/>
          <w:numId w:val="88"/>
        </w:numPr>
        <w:jc w:val="both"/>
      </w:pPr>
      <w:r>
        <w:t>«</w:t>
      </w:r>
      <w:r w:rsidR="009D55A8">
        <w:t>Реструктуризация БД</w:t>
      </w:r>
      <w:r>
        <w:t>»</w:t>
      </w:r>
    </w:p>
    <w:p w14:paraId="7CD132DF" w14:textId="77777777" w:rsidR="00076E7D" w:rsidRDefault="00076E7D" w:rsidP="00076E7D">
      <w:pPr>
        <w:ind w:left="1800"/>
        <w:jc w:val="both"/>
      </w:pPr>
    </w:p>
    <w:p w14:paraId="1B0A28C5" w14:textId="6D716294" w:rsidR="00076E7D" w:rsidRDefault="00076E7D" w:rsidP="00135C9F">
      <w:pPr>
        <w:pStyle w:val="ListParagraph"/>
        <w:numPr>
          <w:ilvl w:val="0"/>
          <w:numId w:val="87"/>
        </w:numPr>
        <w:jc w:val="both"/>
      </w:pPr>
      <w:r>
        <w:t xml:space="preserve">Нажмите кнопку «Выполнить». Появиться сообщение </w:t>
      </w:r>
      <w:r w:rsidR="00951C1E">
        <w:fldChar w:fldCharType="begin"/>
      </w:r>
      <w:r w:rsidR="00951C1E">
        <w:instrText xml:space="preserve"> REF _Ref9007831 \h </w:instrText>
      </w:r>
      <w:r w:rsidR="00951C1E">
        <w:fldChar w:fldCharType="separate"/>
      </w:r>
      <w:r w:rsidR="008709DE">
        <w:t xml:space="preserve">Рисунок </w:t>
      </w:r>
      <w:r w:rsidR="008709DE">
        <w:rPr>
          <w:noProof/>
        </w:rPr>
        <w:t>14</w:t>
      </w:r>
      <w:r w:rsidR="008709DE">
        <w:noBreakHyphen/>
      </w:r>
      <w:r w:rsidR="008709DE">
        <w:rPr>
          <w:noProof/>
        </w:rPr>
        <w:t>3</w:t>
      </w:r>
      <w:r w:rsidR="00951C1E">
        <w:fldChar w:fldCharType="end"/>
      </w:r>
      <w:r w:rsidR="00951C1E">
        <w:t>.</w:t>
      </w:r>
    </w:p>
    <w:p w14:paraId="3DBA1741" w14:textId="77777777" w:rsidR="00076E7D" w:rsidRDefault="00076E7D" w:rsidP="00076E7D">
      <w:pPr>
        <w:jc w:val="both"/>
      </w:pPr>
    </w:p>
    <w:p w14:paraId="55851615" w14:textId="77777777" w:rsidR="00951C1E" w:rsidRDefault="00076E7D" w:rsidP="00076E7D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088DAF8E" wp14:editId="577E610D">
            <wp:extent cx="3041650" cy="1222057"/>
            <wp:effectExtent l="0" t="0" r="6350" b="0"/>
            <wp:docPr id="154" name="Рисунок 154" descr="https://i.imgur.com/IqTPhZ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i.imgur.com/IqTPhZt.pn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6996" cy="1224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553BC" w14:textId="6657109F" w:rsidR="00951C1E" w:rsidRDefault="00951C1E" w:rsidP="00951C1E">
      <w:pPr>
        <w:pStyle w:val="Caption"/>
      </w:pPr>
      <w:bookmarkStart w:id="633" w:name="_Ref9007831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bookmarkEnd w:id="633"/>
    </w:p>
    <w:p w14:paraId="620F06FC" w14:textId="77777777" w:rsidR="00951C1E" w:rsidRDefault="00951C1E" w:rsidP="00951C1E">
      <w:pPr>
        <w:pStyle w:val="Caption"/>
      </w:pPr>
    </w:p>
    <w:p w14:paraId="1B4C4216" w14:textId="06E53E38" w:rsidR="00951C1E" w:rsidRPr="00951C1E" w:rsidRDefault="00951C1E" w:rsidP="00135C9F">
      <w:pPr>
        <w:pStyle w:val="Caption"/>
        <w:numPr>
          <w:ilvl w:val="0"/>
          <w:numId w:val="87"/>
        </w:numPr>
        <w:jc w:val="both"/>
        <w:rPr>
          <w:b w:val="0"/>
        </w:rPr>
      </w:pPr>
      <w:r w:rsidRPr="00951C1E">
        <w:rPr>
          <w:b w:val="0"/>
        </w:rPr>
        <w:t xml:space="preserve">После нажатия кнопки «ОК» </w:t>
      </w:r>
      <w:r>
        <w:rPr>
          <w:b w:val="0"/>
        </w:rPr>
        <w:t xml:space="preserve">появиться окно </w:t>
      </w:r>
      <w:r w:rsidRPr="00172B7B">
        <w:rPr>
          <w:b w:val="0"/>
        </w:rPr>
        <w:fldChar w:fldCharType="begin"/>
      </w:r>
      <w:r w:rsidRPr="00172B7B">
        <w:rPr>
          <w:b w:val="0"/>
        </w:rPr>
        <w:instrText xml:space="preserve"> REF _Ref9008156 \h </w:instrText>
      </w:r>
      <w:r w:rsidR="00172B7B" w:rsidRPr="00172B7B">
        <w:rPr>
          <w:b w:val="0"/>
        </w:rPr>
        <w:instrText xml:space="preserve"> \* MERGEFORMAT </w:instrText>
      </w:r>
      <w:r w:rsidRPr="00172B7B">
        <w:rPr>
          <w:b w:val="0"/>
        </w:rPr>
      </w:r>
      <w:r w:rsidRPr="00172B7B">
        <w:rPr>
          <w:b w:val="0"/>
        </w:rPr>
        <w:fldChar w:fldCharType="separate"/>
      </w:r>
      <w:r w:rsidR="008709DE" w:rsidRPr="008709DE">
        <w:rPr>
          <w:b w:val="0"/>
        </w:rPr>
        <w:t xml:space="preserve">Рисунок </w:t>
      </w:r>
      <w:r w:rsidR="008709DE" w:rsidRPr="008709DE">
        <w:rPr>
          <w:b w:val="0"/>
          <w:noProof/>
        </w:rPr>
        <w:t>14</w:t>
      </w:r>
      <w:r w:rsidR="008709DE" w:rsidRPr="008709DE">
        <w:rPr>
          <w:b w:val="0"/>
          <w:noProof/>
        </w:rPr>
        <w:noBreakHyphen/>
        <w:t>4</w:t>
      </w:r>
      <w:r w:rsidRPr="00172B7B">
        <w:rPr>
          <w:b w:val="0"/>
        </w:rPr>
        <w:fldChar w:fldCharType="end"/>
      </w:r>
      <w:r>
        <w:rPr>
          <w:b w:val="0"/>
        </w:rPr>
        <w:t xml:space="preserve"> и начнется процесс оптимизации</w:t>
      </w:r>
      <w:r w:rsidR="00CD05FE">
        <w:rPr>
          <w:b w:val="0"/>
        </w:rPr>
        <w:t>,</w:t>
      </w:r>
      <w:r w:rsidR="00B86DD9">
        <w:rPr>
          <w:b w:val="0"/>
        </w:rPr>
        <w:t xml:space="preserve"> дождитесь ок</w:t>
      </w:r>
      <w:r w:rsidR="00CD05FE">
        <w:rPr>
          <w:b w:val="0"/>
        </w:rPr>
        <w:t>о</w:t>
      </w:r>
      <w:r w:rsidR="00B86DD9">
        <w:rPr>
          <w:b w:val="0"/>
        </w:rPr>
        <w:t>нчания операции</w:t>
      </w:r>
      <w:r>
        <w:rPr>
          <w:b w:val="0"/>
        </w:rPr>
        <w:t>.</w:t>
      </w:r>
    </w:p>
    <w:p w14:paraId="2D2B9DAC" w14:textId="77777777" w:rsidR="00951C1E" w:rsidRDefault="00951C1E" w:rsidP="00951C1E">
      <w:pPr>
        <w:pStyle w:val="Caption"/>
      </w:pPr>
      <w:r>
        <w:rPr>
          <w:noProof/>
          <w:lang w:val="en-US" w:eastAsia="en-US"/>
        </w:rPr>
        <w:lastRenderedPageBreak/>
        <w:drawing>
          <wp:inline distT="0" distB="0" distL="0" distR="0" wp14:anchorId="66CF7291" wp14:editId="265E042B">
            <wp:extent cx="3565417" cy="2115403"/>
            <wp:effectExtent l="0" t="0" r="0" b="0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266" cy="2118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33D3C" w14:textId="74CE9040" w:rsidR="00951C1E" w:rsidRDefault="00951C1E" w:rsidP="00951C1E">
      <w:pPr>
        <w:pStyle w:val="Caption"/>
      </w:pPr>
      <w:bookmarkStart w:id="634" w:name="_Ref9008156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bookmarkEnd w:id="634"/>
    </w:p>
    <w:p w14:paraId="73AB1469" w14:textId="77777777" w:rsidR="00951C1E" w:rsidRDefault="00951C1E" w:rsidP="00951C1E">
      <w:pPr>
        <w:pStyle w:val="Caption"/>
      </w:pPr>
    </w:p>
    <w:p w14:paraId="594CF5F8" w14:textId="35E898B6" w:rsidR="00951C1E" w:rsidRPr="00951C1E" w:rsidRDefault="00951C1E" w:rsidP="00135C9F">
      <w:pPr>
        <w:pStyle w:val="Caption"/>
        <w:numPr>
          <w:ilvl w:val="0"/>
          <w:numId w:val="87"/>
        </w:numPr>
        <w:jc w:val="both"/>
        <w:rPr>
          <w:b w:val="0"/>
        </w:rPr>
      </w:pPr>
      <w:r w:rsidRPr="00951C1E">
        <w:rPr>
          <w:b w:val="0"/>
        </w:rPr>
        <w:t>После окончания оптимизации появиться сообщение</w:t>
      </w:r>
      <w:r>
        <w:rPr>
          <w:b w:val="0"/>
        </w:rPr>
        <w:t xml:space="preserve"> </w:t>
      </w:r>
      <w:r w:rsidRPr="00172B7B">
        <w:rPr>
          <w:b w:val="0"/>
        </w:rPr>
        <w:fldChar w:fldCharType="begin"/>
      </w:r>
      <w:r w:rsidRPr="00172B7B">
        <w:rPr>
          <w:b w:val="0"/>
        </w:rPr>
        <w:instrText xml:space="preserve"> REF _Ref9008368 \h </w:instrText>
      </w:r>
      <w:r w:rsidR="00172B7B" w:rsidRPr="00172B7B">
        <w:rPr>
          <w:b w:val="0"/>
        </w:rPr>
        <w:instrText xml:space="preserve"> \* MERGEFORMAT </w:instrText>
      </w:r>
      <w:r w:rsidRPr="00172B7B">
        <w:rPr>
          <w:b w:val="0"/>
        </w:rPr>
      </w:r>
      <w:r w:rsidRPr="00172B7B">
        <w:rPr>
          <w:b w:val="0"/>
        </w:rPr>
        <w:fldChar w:fldCharType="separate"/>
      </w:r>
      <w:r w:rsidR="008709DE" w:rsidRPr="008709DE">
        <w:rPr>
          <w:b w:val="0"/>
        </w:rPr>
        <w:t xml:space="preserve">Рисунок </w:t>
      </w:r>
      <w:r w:rsidR="008709DE" w:rsidRPr="008709DE">
        <w:rPr>
          <w:b w:val="0"/>
          <w:noProof/>
        </w:rPr>
        <w:t>14</w:t>
      </w:r>
      <w:r w:rsidR="008709DE" w:rsidRPr="008709DE">
        <w:rPr>
          <w:b w:val="0"/>
          <w:noProof/>
        </w:rPr>
        <w:noBreakHyphen/>
        <w:t>5</w:t>
      </w:r>
      <w:r w:rsidRPr="00172B7B">
        <w:rPr>
          <w:b w:val="0"/>
        </w:rPr>
        <w:fldChar w:fldCharType="end"/>
      </w:r>
      <w:r>
        <w:rPr>
          <w:b w:val="0"/>
        </w:rPr>
        <w:t>.</w:t>
      </w:r>
    </w:p>
    <w:p w14:paraId="70AC1257" w14:textId="77777777" w:rsidR="00951C1E" w:rsidRPr="00951C1E" w:rsidRDefault="00951C1E" w:rsidP="00951C1E"/>
    <w:p w14:paraId="14489875" w14:textId="77777777" w:rsidR="00951C1E" w:rsidRDefault="00951C1E" w:rsidP="00AA7989">
      <w:pPr>
        <w:pStyle w:val="Caption"/>
      </w:pPr>
      <w:r>
        <w:rPr>
          <w:noProof/>
          <w:lang w:val="en-US" w:eastAsia="en-US"/>
        </w:rPr>
        <w:drawing>
          <wp:inline distT="0" distB="0" distL="0" distR="0" wp14:anchorId="3816B46E" wp14:editId="7FD2B44B">
            <wp:extent cx="3997192" cy="3159457"/>
            <wp:effectExtent l="0" t="0" r="3810" b="3175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7756" cy="3167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C2C6C7" w14:textId="367D9B7E" w:rsidR="00951C1E" w:rsidRDefault="00951C1E" w:rsidP="00951C1E">
      <w:pPr>
        <w:pStyle w:val="Caption"/>
      </w:pPr>
      <w:bookmarkStart w:id="635" w:name="_Ref9008368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bookmarkEnd w:id="635"/>
    </w:p>
    <w:p w14:paraId="6A2DBEF0" w14:textId="77777777" w:rsidR="00951C1E" w:rsidRDefault="00951C1E" w:rsidP="00951C1E">
      <w:pPr>
        <w:pStyle w:val="Caption"/>
      </w:pPr>
    </w:p>
    <w:p w14:paraId="75922708" w14:textId="3A11E54E" w:rsidR="00E517D1" w:rsidRPr="00E517D1" w:rsidRDefault="00B30DC2" w:rsidP="00135C9F">
      <w:pPr>
        <w:pStyle w:val="Caption"/>
        <w:numPr>
          <w:ilvl w:val="0"/>
          <w:numId w:val="87"/>
        </w:numPr>
        <w:jc w:val="both"/>
        <w:rPr>
          <w:b w:val="0"/>
        </w:rPr>
      </w:pPr>
      <w:r w:rsidRPr="00B30DC2">
        <w:rPr>
          <w:b w:val="0"/>
        </w:rPr>
        <w:t xml:space="preserve">Нажмите на кнопку «Закрыть приложение» и запустите ПК </w:t>
      </w:r>
      <w:r w:rsidRPr="00B30DC2">
        <w:rPr>
          <w:b w:val="0"/>
          <w:lang w:val="en-US"/>
        </w:rPr>
        <w:t>Client</w:t>
      </w:r>
      <w:r w:rsidRPr="00B30DC2">
        <w:rPr>
          <w:b w:val="0"/>
        </w:rPr>
        <w:t xml:space="preserve"> </w:t>
      </w:r>
      <w:r w:rsidR="008F0294" w:rsidRPr="00B30DC2">
        <w:rPr>
          <w:b w:val="0"/>
        </w:rPr>
        <w:t>заново</w:t>
      </w:r>
      <w:r w:rsidRPr="00B30DC2">
        <w:rPr>
          <w:b w:val="0"/>
        </w:rPr>
        <w:t>.</w:t>
      </w:r>
    </w:p>
    <w:p w14:paraId="5BAD3A9A" w14:textId="77777777" w:rsidR="00E517D1" w:rsidRPr="0085502E" w:rsidRDefault="00E517D1" w:rsidP="00E517D1">
      <w:pPr>
        <w:pStyle w:val="Caption"/>
        <w:jc w:val="both"/>
        <w:rPr>
          <w:b w:val="0"/>
        </w:rPr>
      </w:pPr>
    </w:p>
    <w:p w14:paraId="11257430" w14:textId="30FC2F19" w:rsidR="00E517D1" w:rsidRPr="00F235F0" w:rsidRDefault="00F235F0" w:rsidP="00F235F0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36" w:name="_Toc148100383"/>
      <w:r w:rsidRPr="00F235F0">
        <w:rPr>
          <w:rFonts w:eastAsiaTheme="majorEastAsia"/>
          <w:i w:val="0"/>
          <w:iCs w:val="0"/>
          <w:sz w:val="32"/>
          <w:szCs w:val="26"/>
          <w:lang w:eastAsia="en-US"/>
        </w:rPr>
        <w:t>Оптимизация графа трасс</w:t>
      </w:r>
      <w:bookmarkEnd w:id="636"/>
    </w:p>
    <w:p w14:paraId="64E7181F" w14:textId="0F57A720" w:rsidR="00E517D1" w:rsidRDefault="0063323D" w:rsidP="0063323D">
      <w:pPr>
        <w:pStyle w:val="Caption"/>
        <w:ind w:firstLine="426"/>
        <w:jc w:val="both"/>
        <w:rPr>
          <w:b w:val="0"/>
        </w:rPr>
      </w:pPr>
      <w:r w:rsidRPr="0063323D">
        <w:rPr>
          <w:b w:val="0"/>
        </w:rPr>
        <w:t>Оптимизация графа трасс проводится с целью удаления узлов и участков, не входящих в трассы. Они отображаются в виде участков голубого цвета с узлами и отдельно стоящих узлов. При накоплении на графе большого количества этих объектов может ухудшится быстродействие при навигации по карте.</w:t>
      </w:r>
    </w:p>
    <w:p w14:paraId="14A63F2E" w14:textId="38F391AB" w:rsidR="00777514" w:rsidRPr="00777514" w:rsidRDefault="00777514" w:rsidP="00777514">
      <w:pPr>
        <w:ind w:firstLine="276"/>
        <w:rPr>
          <w:szCs w:val="20"/>
        </w:rPr>
      </w:pPr>
      <w:r w:rsidRPr="00777514">
        <w:rPr>
          <w:szCs w:val="20"/>
        </w:rPr>
        <w:t>Запускать процесс оптимизации базы данных имеет право только пользователь с учетной записью «</w:t>
      </w:r>
      <w:r w:rsidRPr="00777514">
        <w:rPr>
          <w:b/>
          <w:szCs w:val="20"/>
        </w:rPr>
        <w:t>ROOT</w:t>
      </w:r>
      <w:r w:rsidRPr="00777514">
        <w:rPr>
          <w:szCs w:val="20"/>
        </w:rPr>
        <w:t>».</w:t>
      </w:r>
    </w:p>
    <w:p w14:paraId="17EE91EE" w14:textId="5FC1D34F" w:rsidR="00777514" w:rsidRDefault="00777514" w:rsidP="00777514">
      <w:pPr>
        <w:ind w:firstLine="432"/>
        <w:rPr>
          <w:szCs w:val="20"/>
        </w:rPr>
      </w:pPr>
      <w:r w:rsidRPr="00777514">
        <w:rPr>
          <w:szCs w:val="20"/>
        </w:rPr>
        <w:t>Для проведения оптимизации графа надо</w:t>
      </w:r>
      <w:r w:rsidR="004164DF">
        <w:rPr>
          <w:szCs w:val="20"/>
        </w:rPr>
        <w:t>:</w:t>
      </w:r>
    </w:p>
    <w:p w14:paraId="04CAB33B" w14:textId="4191D593" w:rsidR="00777514" w:rsidRDefault="00777514" w:rsidP="00135C9F">
      <w:pPr>
        <w:pStyle w:val="ListParagraph"/>
        <w:numPr>
          <w:ilvl w:val="0"/>
          <w:numId w:val="116"/>
        </w:numPr>
        <w:rPr>
          <w:b/>
        </w:rPr>
      </w:pPr>
      <w:r w:rsidRPr="00777514">
        <w:rPr>
          <w:szCs w:val="20"/>
        </w:rPr>
        <w:t xml:space="preserve"> выбрать пункт меню главного окна программы </w:t>
      </w:r>
      <w:r w:rsidRPr="00777514">
        <w:rPr>
          <w:b/>
          <w:i/>
          <w:szCs w:val="20"/>
        </w:rPr>
        <w:t>Инструменты → Оптимизация графа</w:t>
      </w:r>
      <w:r w:rsidRPr="00777514">
        <w:rPr>
          <w:szCs w:val="20"/>
        </w:rPr>
        <w:t xml:space="preserve"> трасс, появится окно </w:t>
      </w:r>
      <w:r w:rsidRPr="00777514">
        <w:rPr>
          <w:szCs w:val="20"/>
        </w:rPr>
        <w:fldChar w:fldCharType="begin"/>
      </w:r>
      <w:r w:rsidRPr="00777514">
        <w:rPr>
          <w:szCs w:val="20"/>
        </w:rPr>
        <w:instrText xml:space="preserve"> REF _Ref95146955 \h  \* MERGEFORMAT </w:instrText>
      </w:r>
      <w:r w:rsidRPr="00777514">
        <w:rPr>
          <w:szCs w:val="20"/>
        </w:rPr>
      </w:r>
      <w:r w:rsidRPr="00777514">
        <w:rPr>
          <w:szCs w:val="20"/>
        </w:rPr>
        <w:fldChar w:fldCharType="separate"/>
      </w:r>
      <w:r w:rsidR="008709DE" w:rsidRPr="008709DE">
        <w:rPr>
          <w:szCs w:val="20"/>
        </w:rPr>
        <w:t>Рисунок 14</w:t>
      </w:r>
      <w:r w:rsidR="008709DE" w:rsidRPr="008709DE">
        <w:rPr>
          <w:szCs w:val="20"/>
        </w:rPr>
        <w:noBreakHyphen/>
        <w:t>6</w:t>
      </w:r>
      <w:r w:rsidRPr="00777514">
        <w:rPr>
          <w:szCs w:val="20"/>
        </w:rPr>
        <w:fldChar w:fldCharType="end"/>
      </w:r>
      <w:r>
        <w:t xml:space="preserve"> и нажать «</w:t>
      </w:r>
      <w:r w:rsidRPr="00777514">
        <w:rPr>
          <w:b/>
        </w:rPr>
        <w:t>Удалить»</w:t>
      </w:r>
      <w:r>
        <w:rPr>
          <w:b/>
        </w:rPr>
        <w:t>;</w:t>
      </w:r>
    </w:p>
    <w:p w14:paraId="55997B90" w14:textId="77777777" w:rsidR="00777514" w:rsidRPr="00777514" w:rsidRDefault="00777514" w:rsidP="00777514">
      <w:pPr>
        <w:ind w:firstLine="432"/>
      </w:pPr>
    </w:p>
    <w:p w14:paraId="1095506E" w14:textId="79E0CFD5" w:rsidR="00E517D1" w:rsidRDefault="00777514" w:rsidP="00777514">
      <w:pPr>
        <w:pStyle w:val="Caption"/>
        <w:rPr>
          <w:b w:val="0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4092087A" wp14:editId="515B96CF">
            <wp:extent cx="2952750" cy="1991075"/>
            <wp:effectExtent l="0" t="0" r="0" b="9525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2964677" cy="1999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B55F8" w14:textId="497FD6AC" w:rsidR="00777514" w:rsidRDefault="00777514" w:rsidP="00777514">
      <w:pPr>
        <w:pStyle w:val="Caption"/>
      </w:pPr>
      <w:bookmarkStart w:id="637" w:name="_Ref95146955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bookmarkEnd w:id="637"/>
    </w:p>
    <w:p w14:paraId="51169049" w14:textId="55E53183" w:rsidR="00777514" w:rsidRPr="00777514" w:rsidRDefault="00777514" w:rsidP="00135C9F">
      <w:pPr>
        <w:pStyle w:val="ListParagraph"/>
        <w:numPr>
          <w:ilvl w:val="0"/>
          <w:numId w:val="116"/>
        </w:numPr>
      </w:pPr>
      <w:r>
        <w:t xml:space="preserve">В появившемся окне </w:t>
      </w:r>
      <w:r>
        <w:fldChar w:fldCharType="begin"/>
      </w:r>
      <w:r>
        <w:instrText xml:space="preserve"> REF _Ref95147398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14</w:t>
      </w:r>
      <w:r w:rsidR="008709DE">
        <w:noBreakHyphen/>
      </w:r>
      <w:r w:rsidR="008709DE">
        <w:rPr>
          <w:noProof/>
        </w:rPr>
        <w:t>7</w:t>
      </w:r>
      <w:r>
        <w:fldChar w:fldCharType="end"/>
      </w:r>
      <w:r>
        <w:t xml:space="preserve"> нажать </w:t>
      </w:r>
      <w:r>
        <w:rPr>
          <w:b/>
        </w:rPr>
        <w:t>«ОК</w:t>
      </w:r>
      <w:r w:rsidRPr="00777514">
        <w:t>», после окончания процесса появится сообщение</w:t>
      </w:r>
      <w:r>
        <w:t xml:space="preserve"> </w:t>
      </w:r>
      <w:r>
        <w:fldChar w:fldCharType="begin"/>
      </w:r>
      <w:r>
        <w:instrText xml:space="preserve"> REF _Ref95147425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14</w:t>
      </w:r>
      <w:r w:rsidR="008709DE">
        <w:noBreakHyphen/>
      </w:r>
      <w:r w:rsidR="008709DE">
        <w:rPr>
          <w:noProof/>
        </w:rPr>
        <w:t>8</w:t>
      </w:r>
      <w:r>
        <w:fldChar w:fldCharType="end"/>
      </w:r>
      <w:r>
        <w:t>.</w:t>
      </w:r>
    </w:p>
    <w:p w14:paraId="4E865105" w14:textId="77777777" w:rsidR="00777514" w:rsidRDefault="00777514" w:rsidP="00777514">
      <w:pPr>
        <w:pStyle w:val="ListParagraph"/>
        <w:ind w:left="792"/>
        <w:rPr>
          <w:b/>
        </w:rPr>
      </w:pPr>
    </w:p>
    <w:p w14:paraId="2C7ED7CF" w14:textId="1929DBD8" w:rsidR="00777514" w:rsidRPr="00777514" w:rsidRDefault="00777514" w:rsidP="00777514">
      <w:pPr>
        <w:pStyle w:val="ListParagraph"/>
        <w:ind w:left="0"/>
        <w:jc w:val="center"/>
        <w:rPr>
          <w:b/>
        </w:rPr>
      </w:pPr>
      <w:r>
        <w:rPr>
          <w:noProof/>
          <w:lang w:val="en-US" w:eastAsia="en-US"/>
        </w:rPr>
        <w:drawing>
          <wp:inline distT="0" distB="0" distL="0" distR="0" wp14:anchorId="75E3B76C" wp14:editId="41B55CE3">
            <wp:extent cx="3162300" cy="1268527"/>
            <wp:effectExtent l="0" t="0" r="0" b="8255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3178811" cy="127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712BB" w14:textId="32338769" w:rsidR="00777514" w:rsidRPr="00777514" w:rsidRDefault="00777514" w:rsidP="00777514">
      <w:pPr>
        <w:pStyle w:val="Caption"/>
      </w:pPr>
      <w:bookmarkStart w:id="638" w:name="_Ref95147398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bookmarkEnd w:id="638"/>
    </w:p>
    <w:p w14:paraId="4B3B4668" w14:textId="77777777" w:rsidR="00E517D1" w:rsidRDefault="00E517D1" w:rsidP="00E517D1"/>
    <w:p w14:paraId="3C08D155" w14:textId="2C339C0D" w:rsidR="00E517D1" w:rsidRDefault="00777514" w:rsidP="00777514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53D807E0" wp14:editId="65B95A90">
            <wp:extent cx="3143250" cy="1067394"/>
            <wp:effectExtent l="0" t="0" r="0" b="0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3163716" cy="1074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383A5" w14:textId="43F733FB" w:rsidR="00E517D1" w:rsidRDefault="00777514" w:rsidP="00777514">
      <w:pPr>
        <w:pStyle w:val="Caption"/>
      </w:pPr>
      <w:bookmarkStart w:id="639" w:name="_Ref95147425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bookmarkEnd w:id="639"/>
    </w:p>
    <w:p w14:paraId="53EE1BA5" w14:textId="77777777" w:rsidR="00E517D1" w:rsidRDefault="00E517D1" w:rsidP="00E517D1"/>
    <w:p w14:paraId="61123DFD" w14:textId="77777777" w:rsidR="00E517D1" w:rsidRDefault="00E517D1" w:rsidP="00E517D1"/>
    <w:p w14:paraId="65322165" w14:textId="4ED762C9" w:rsidR="00422DD1" w:rsidRPr="00972F80" w:rsidRDefault="005C0F53" w:rsidP="00972F80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40" w:name="_Toc148100384"/>
      <w:r>
        <w:rPr>
          <w:rFonts w:eastAsiaTheme="majorEastAsia"/>
          <w:i w:val="0"/>
          <w:iCs w:val="0"/>
          <w:sz w:val="32"/>
          <w:szCs w:val="26"/>
          <w:lang w:eastAsia="en-US"/>
        </w:rPr>
        <w:t>В</w:t>
      </w:r>
      <w:r w:rsidR="00972F80" w:rsidRPr="00972F80">
        <w:rPr>
          <w:rFonts w:eastAsiaTheme="majorEastAsia"/>
          <w:i w:val="0"/>
          <w:iCs w:val="0"/>
          <w:sz w:val="32"/>
          <w:szCs w:val="26"/>
          <w:lang w:eastAsia="en-US"/>
        </w:rPr>
        <w:t>заимодействия системы мониторинга с активным оборудованием (OLT) PON сетей</w:t>
      </w:r>
      <w:bookmarkEnd w:id="640"/>
    </w:p>
    <w:p w14:paraId="1DE57ECD" w14:textId="0E419539" w:rsidR="00422DD1" w:rsidRPr="00972F80" w:rsidRDefault="00422DD1" w:rsidP="00E517D1"/>
    <w:p w14:paraId="083E37B9" w14:textId="4257EEFB" w:rsidR="00422DD1" w:rsidRPr="00B10949" w:rsidRDefault="00972F80" w:rsidP="00972F80">
      <w:pPr>
        <w:pStyle w:val="Caption"/>
        <w:ind w:firstLine="426"/>
        <w:jc w:val="both"/>
        <w:rPr>
          <w:b w:val="0"/>
        </w:rPr>
      </w:pPr>
      <w:r w:rsidRPr="00972F80">
        <w:rPr>
          <w:b w:val="0"/>
        </w:rPr>
        <w:t>При увеличении числа трасс</w:t>
      </w:r>
      <w:r>
        <w:rPr>
          <w:b w:val="0"/>
        </w:rPr>
        <w:t>,</w:t>
      </w:r>
      <w:r w:rsidRPr="00972F80">
        <w:rPr>
          <w:b w:val="0"/>
        </w:rPr>
        <w:t xml:space="preserve"> контролируемых одним модулем (RTU) возрастает продолжительность цикла мониторинга и соответственно увеличивается время реакции системы на повреждение кабеля</w:t>
      </w:r>
      <w:r>
        <w:rPr>
          <w:b w:val="0"/>
        </w:rPr>
        <w:t xml:space="preserve">. При контроле работы </w:t>
      </w:r>
      <w:r>
        <w:rPr>
          <w:b w:val="0"/>
          <w:lang w:val="en-US"/>
        </w:rPr>
        <w:t>PON</w:t>
      </w:r>
      <w:r w:rsidRPr="00972F80">
        <w:rPr>
          <w:b w:val="0"/>
        </w:rPr>
        <w:t xml:space="preserve"> </w:t>
      </w:r>
      <w:r>
        <w:rPr>
          <w:b w:val="0"/>
        </w:rPr>
        <w:t xml:space="preserve">сетей возникает необходимость подключения к одному модулю сотен трасс. Система мониторинга </w:t>
      </w:r>
      <w:r w:rsidR="00331620">
        <w:rPr>
          <w:b w:val="0"/>
        </w:rPr>
        <w:t xml:space="preserve">ОВ </w:t>
      </w:r>
      <w:r w:rsidR="00331620" w:rsidRPr="000A5DDA">
        <w:rPr>
          <w:caps/>
          <w:lang w:val="en-US"/>
        </w:rPr>
        <w:t>Fibertest</w:t>
      </w:r>
      <w:r w:rsidR="00331620" w:rsidRPr="000A5DDA">
        <w:t xml:space="preserve"> 2.0</w:t>
      </w:r>
      <w:r w:rsidRPr="00B10949">
        <w:rPr>
          <w:b w:val="0"/>
        </w:rPr>
        <w:t xml:space="preserve"> </w:t>
      </w:r>
      <w:r>
        <w:rPr>
          <w:b w:val="0"/>
        </w:rPr>
        <w:t>способн</w:t>
      </w:r>
      <w:r w:rsidR="00B10949">
        <w:rPr>
          <w:b w:val="0"/>
        </w:rPr>
        <w:t>а</w:t>
      </w:r>
      <w:r>
        <w:rPr>
          <w:b w:val="0"/>
        </w:rPr>
        <w:t xml:space="preserve"> принимать сообщения от оборудования </w:t>
      </w:r>
      <w:r>
        <w:rPr>
          <w:b w:val="0"/>
          <w:lang w:val="en-US"/>
        </w:rPr>
        <w:t>OLT</w:t>
      </w:r>
      <w:r w:rsidRPr="00B10949">
        <w:rPr>
          <w:b w:val="0"/>
        </w:rPr>
        <w:t xml:space="preserve"> </w:t>
      </w:r>
      <w:r w:rsidR="00B10949">
        <w:rPr>
          <w:b w:val="0"/>
        </w:rPr>
        <w:t>о потере сигнала, сразу переключать модуль в нужный порт</w:t>
      </w:r>
      <w:r w:rsidRPr="00972F80">
        <w:rPr>
          <w:b w:val="0"/>
        </w:rPr>
        <w:t xml:space="preserve"> </w:t>
      </w:r>
      <w:r w:rsidR="00B10949">
        <w:rPr>
          <w:b w:val="0"/>
        </w:rPr>
        <w:t xml:space="preserve">и проводить по нему измерение. </w:t>
      </w:r>
      <w:r w:rsidRPr="00972F80">
        <w:rPr>
          <w:b w:val="0"/>
        </w:rPr>
        <w:t xml:space="preserve"> </w:t>
      </w:r>
      <w:r w:rsidR="00B10949">
        <w:rPr>
          <w:b w:val="0"/>
        </w:rPr>
        <w:t xml:space="preserve">При использовании режима автоматического задания базовых рефлектограмм </w:t>
      </w:r>
      <w:r w:rsidR="00331E95" w:rsidRPr="00331E95">
        <w:rPr>
          <w:b w:val="0"/>
        </w:rPr>
        <w:t>(</w:t>
      </w:r>
      <w:r w:rsidR="00331E95">
        <w:rPr>
          <w:b w:val="0"/>
        </w:rPr>
        <w:t xml:space="preserve">раздел </w:t>
      </w:r>
      <w:r w:rsidR="00331E95" w:rsidRPr="00EA1D28">
        <w:rPr>
          <w:bCs/>
        </w:rPr>
        <w:fldChar w:fldCharType="begin"/>
      </w:r>
      <w:r w:rsidR="00331E95" w:rsidRPr="00EA1D28">
        <w:rPr>
          <w:bCs/>
        </w:rPr>
        <w:instrText xml:space="preserve"> REF _Ref137119151 \r \h </w:instrText>
      </w:r>
      <w:r w:rsidR="00EA1D28">
        <w:rPr>
          <w:bCs/>
        </w:rPr>
        <w:instrText xml:space="preserve"> \* MERGEFORMAT </w:instrText>
      </w:r>
      <w:r w:rsidR="00331E95" w:rsidRPr="00EA1D28">
        <w:rPr>
          <w:bCs/>
        </w:rPr>
      </w:r>
      <w:r w:rsidR="00331E95" w:rsidRPr="00EA1D28">
        <w:rPr>
          <w:bCs/>
        </w:rPr>
        <w:fldChar w:fldCharType="separate"/>
      </w:r>
      <w:r w:rsidR="008709DE">
        <w:rPr>
          <w:bCs/>
        </w:rPr>
        <w:t>7.2.5</w:t>
      </w:r>
      <w:r w:rsidR="00331E95" w:rsidRPr="00EA1D28">
        <w:rPr>
          <w:bCs/>
        </w:rPr>
        <w:fldChar w:fldCharType="end"/>
      </w:r>
      <w:r w:rsidR="00331E95">
        <w:rPr>
          <w:b w:val="0"/>
        </w:rPr>
        <w:t xml:space="preserve">) </w:t>
      </w:r>
      <w:r w:rsidR="00B10949">
        <w:rPr>
          <w:b w:val="0"/>
        </w:rPr>
        <w:t>это дает возможность определить повреждение типа «</w:t>
      </w:r>
      <w:r w:rsidR="00B10949">
        <w:rPr>
          <w:bCs/>
        </w:rPr>
        <w:t>Обрыв</w:t>
      </w:r>
      <w:r w:rsidR="00B10949">
        <w:rPr>
          <w:b w:val="0"/>
        </w:rPr>
        <w:t>» через 2</w:t>
      </w:r>
      <w:r w:rsidR="00331620">
        <w:rPr>
          <w:b w:val="0"/>
        </w:rPr>
        <w:t>5</w:t>
      </w:r>
      <w:r w:rsidR="00B10949">
        <w:rPr>
          <w:b w:val="0"/>
        </w:rPr>
        <w:t xml:space="preserve"> – 40 сек. после возникновения аварии, вне зависимости от общего числа трасс</w:t>
      </w:r>
      <w:r w:rsidR="00D67D4D">
        <w:rPr>
          <w:b w:val="0"/>
        </w:rPr>
        <w:t>,</w:t>
      </w:r>
      <w:r w:rsidR="00B10949">
        <w:rPr>
          <w:b w:val="0"/>
        </w:rPr>
        <w:t xml:space="preserve"> контролируемых модулем.</w:t>
      </w:r>
    </w:p>
    <w:p w14:paraId="55EC5EFD" w14:textId="15089EA0" w:rsidR="00422DD1" w:rsidRDefault="00422DD1" w:rsidP="00E517D1"/>
    <w:p w14:paraId="06BA279C" w14:textId="77777777" w:rsidR="00331E95" w:rsidRDefault="00331E95" w:rsidP="00E517D1"/>
    <w:p w14:paraId="23A72CF6" w14:textId="09A1BEAC" w:rsidR="00422DD1" w:rsidRPr="00331E95" w:rsidRDefault="00331E95" w:rsidP="00331E95">
      <w:pPr>
        <w:pStyle w:val="Heading3"/>
      </w:pPr>
      <w:bookmarkStart w:id="641" w:name="_Toc148100385"/>
      <w:r>
        <w:lastRenderedPageBreak/>
        <w:t xml:space="preserve">Настройка связи оптических портов </w:t>
      </w:r>
      <w:r w:rsidRPr="00331E95">
        <w:t xml:space="preserve">RTU </w:t>
      </w:r>
      <w:r>
        <w:t xml:space="preserve">с оптическими интерфейсами </w:t>
      </w:r>
      <w:r w:rsidRPr="00331E95">
        <w:t>OLT</w:t>
      </w:r>
      <w:bookmarkEnd w:id="641"/>
    </w:p>
    <w:p w14:paraId="5F74A27F" w14:textId="77777777" w:rsidR="00422DD1" w:rsidRDefault="00422DD1" w:rsidP="00E517D1"/>
    <w:p w14:paraId="188AC6C5" w14:textId="5E163987" w:rsidR="00422DD1" w:rsidRDefault="002C03E9" w:rsidP="00331620">
      <w:pPr>
        <w:pStyle w:val="ListParagraph"/>
        <w:numPr>
          <w:ilvl w:val="0"/>
          <w:numId w:val="123"/>
        </w:numPr>
      </w:pPr>
      <w:r>
        <w:t xml:space="preserve">Выбрать пункты меню </w:t>
      </w:r>
      <w:r w:rsidRPr="002C03E9">
        <w:rPr>
          <w:b/>
          <w:bCs/>
          <w:i/>
          <w:iCs/>
        </w:rPr>
        <w:t>Инструменты → Телекоммуникационное оборудование (</w:t>
      </w:r>
      <w:r w:rsidRPr="002C03E9">
        <w:rPr>
          <w:b/>
          <w:bCs/>
          <w:i/>
          <w:iCs/>
          <w:lang w:val="en-US"/>
        </w:rPr>
        <w:t>TCE</w:t>
      </w:r>
      <w:r w:rsidRPr="002C03E9">
        <w:rPr>
          <w:b/>
          <w:bCs/>
          <w:i/>
          <w:iCs/>
        </w:rPr>
        <w:t>).</w:t>
      </w:r>
      <w:r w:rsidRPr="002C03E9">
        <w:t xml:space="preserve"> </w:t>
      </w:r>
    </w:p>
    <w:p w14:paraId="0EC3F61E" w14:textId="30D332F4" w:rsidR="006B5F14" w:rsidRDefault="002C03E9" w:rsidP="00DC3DA3">
      <w:pPr>
        <w:pStyle w:val="ListParagraph"/>
        <w:numPr>
          <w:ilvl w:val="0"/>
          <w:numId w:val="123"/>
        </w:numPr>
      </w:pPr>
      <w:r>
        <w:t>В появившемся окне указатель мыши навести на белое поле таблицы и нажать правую кнопку и выбрать пункт меню «</w:t>
      </w:r>
      <w:r w:rsidRPr="006B5F14">
        <w:rPr>
          <w:b/>
          <w:bCs/>
        </w:rPr>
        <w:t>Добавить</w:t>
      </w:r>
      <w:r>
        <w:t xml:space="preserve">» для настройки связи с новым </w:t>
      </w:r>
      <w:r w:rsidRPr="006B5F14">
        <w:rPr>
          <w:lang w:val="en-US"/>
        </w:rPr>
        <w:t>OLT</w:t>
      </w:r>
      <w:r>
        <w:t>.</w:t>
      </w:r>
      <w:r w:rsidRPr="002C03E9">
        <w:t xml:space="preserve"> </w:t>
      </w:r>
      <w:r>
        <w:t xml:space="preserve">Если необходимо отредактировать связи с имеющимся оборудование, навести указатель </w:t>
      </w:r>
      <w:r w:rsidR="006B5F14">
        <w:t xml:space="preserve">мыши </w:t>
      </w:r>
      <w:r>
        <w:t xml:space="preserve">на </w:t>
      </w:r>
      <w:r w:rsidR="006B5F14">
        <w:t>нужную строчку, нажать правую кнопку и выбрать</w:t>
      </w:r>
      <w:r>
        <w:t xml:space="preserve">  «</w:t>
      </w:r>
      <w:r w:rsidRPr="006B5F14">
        <w:rPr>
          <w:b/>
          <w:bCs/>
        </w:rPr>
        <w:t>Настройка</w:t>
      </w:r>
      <w:r>
        <w:t>»</w:t>
      </w:r>
      <w:r w:rsidR="006B5F14">
        <w:t>.</w:t>
      </w:r>
    </w:p>
    <w:p w14:paraId="31567636" w14:textId="77777777" w:rsidR="006B5F14" w:rsidRDefault="006B5F14" w:rsidP="006B5F14">
      <w:pPr>
        <w:pStyle w:val="ListParagraph"/>
      </w:pPr>
    </w:p>
    <w:p w14:paraId="59D3895A" w14:textId="7F1986CD" w:rsidR="006B5F14" w:rsidRDefault="006B5F14" w:rsidP="006B5F14">
      <w:pPr>
        <w:pStyle w:val="ListParagraph"/>
        <w:jc w:val="center"/>
      </w:pPr>
      <w:r>
        <w:rPr>
          <w:noProof/>
          <w:lang w:val="en-US" w:eastAsia="en-US"/>
        </w:rPr>
        <w:drawing>
          <wp:inline distT="0" distB="0" distL="0" distR="0" wp14:anchorId="03A55081" wp14:editId="12D427F2">
            <wp:extent cx="3901867" cy="1255089"/>
            <wp:effectExtent l="0" t="0" r="381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968" cy="1259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0A815" w14:textId="26427B35" w:rsidR="006B5F14" w:rsidRDefault="006B5F14" w:rsidP="006B5F14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</w:p>
    <w:p w14:paraId="115552E6" w14:textId="77777777" w:rsidR="006B5F14" w:rsidRDefault="006B5F14" w:rsidP="006B5F14">
      <w:pPr>
        <w:pStyle w:val="ListParagraph"/>
        <w:jc w:val="center"/>
      </w:pPr>
    </w:p>
    <w:p w14:paraId="1EF824DF" w14:textId="3EAB43EB" w:rsidR="00422DD1" w:rsidRDefault="006B5F14" w:rsidP="00DC3DA3">
      <w:pPr>
        <w:pStyle w:val="ListParagraph"/>
        <w:numPr>
          <w:ilvl w:val="0"/>
          <w:numId w:val="123"/>
        </w:numPr>
      </w:pPr>
      <w:r>
        <w:t xml:space="preserve">Выбрать производителя, тип оборудования и версию программного обеспечения.  </w:t>
      </w:r>
      <w:r w:rsidR="002C03E9">
        <w:t xml:space="preserve"> </w:t>
      </w:r>
    </w:p>
    <w:p w14:paraId="30AB466B" w14:textId="77777777" w:rsidR="00422DD1" w:rsidRDefault="00422DD1" w:rsidP="00E517D1"/>
    <w:p w14:paraId="35B954AF" w14:textId="011C20E9" w:rsidR="00422DD1" w:rsidRDefault="006B5F14" w:rsidP="006B5F14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4334C335" wp14:editId="700D3C63">
            <wp:extent cx="3330755" cy="1933140"/>
            <wp:effectExtent l="0" t="0" r="317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5507" cy="1935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A0852" w14:textId="07979AB8" w:rsidR="006B5F14" w:rsidRDefault="006B5F14" w:rsidP="006B5F14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0</w:t>
      </w:r>
      <w:r w:rsidR="00997F4B">
        <w:fldChar w:fldCharType="end"/>
      </w:r>
    </w:p>
    <w:p w14:paraId="2F273787" w14:textId="77777777" w:rsidR="006B5F14" w:rsidRDefault="006B5F14" w:rsidP="006B5F14">
      <w:pPr>
        <w:jc w:val="center"/>
      </w:pPr>
    </w:p>
    <w:p w14:paraId="13E108A0" w14:textId="0CABDB47" w:rsidR="00E517D1" w:rsidRDefault="006B5F14" w:rsidP="006B5F14">
      <w:pPr>
        <w:pStyle w:val="ListParagraph"/>
        <w:numPr>
          <w:ilvl w:val="0"/>
          <w:numId w:val="123"/>
        </w:numPr>
      </w:pPr>
      <w:r>
        <w:t>В окне «</w:t>
      </w:r>
      <w:r w:rsidRPr="006B5F14">
        <w:rPr>
          <w:b/>
          <w:bCs/>
        </w:rPr>
        <w:t>Настройки</w:t>
      </w:r>
      <w:r>
        <w:t xml:space="preserve">» ввести название оборудования, </w:t>
      </w:r>
      <w:r>
        <w:rPr>
          <w:lang w:val="en-US"/>
        </w:rPr>
        <w:t>IP</w:t>
      </w:r>
      <w:r w:rsidRPr="006B5F14">
        <w:t>-</w:t>
      </w:r>
      <w:r>
        <w:t>адрес.</w:t>
      </w:r>
    </w:p>
    <w:p w14:paraId="3807E931" w14:textId="77777777" w:rsidR="001B352B" w:rsidRDefault="001B352B" w:rsidP="001B352B">
      <w:pPr>
        <w:pStyle w:val="ListParagraph"/>
      </w:pPr>
    </w:p>
    <w:p w14:paraId="64B6242B" w14:textId="270828B2" w:rsidR="006B5F14" w:rsidRDefault="001B352B" w:rsidP="001B352B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776F3DC5" wp14:editId="46D29B20">
            <wp:extent cx="4158815" cy="187325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498" cy="1877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E079B" w14:textId="670E96BF" w:rsidR="001B352B" w:rsidRDefault="001B352B" w:rsidP="001B352B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1</w:t>
      </w:r>
      <w:r w:rsidR="00997F4B">
        <w:fldChar w:fldCharType="end"/>
      </w:r>
    </w:p>
    <w:p w14:paraId="2E841F5F" w14:textId="77777777" w:rsidR="001B352B" w:rsidRDefault="001B352B" w:rsidP="001B352B">
      <w:pPr>
        <w:pStyle w:val="ListParagraph"/>
        <w:jc w:val="center"/>
      </w:pPr>
    </w:p>
    <w:p w14:paraId="00FE686A" w14:textId="4708DCF8" w:rsidR="006B5F14" w:rsidRDefault="001B352B" w:rsidP="006B5F14">
      <w:pPr>
        <w:pStyle w:val="ListParagraph"/>
        <w:numPr>
          <w:ilvl w:val="0"/>
          <w:numId w:val="123"/>
        </w:numPr>
      </w:pPr>
      <w:r>
        <w:t>В окне «</w:t>
      </w:r>
      <w:r w:rsidRPr="006B5F14">
        <w:rPr>
          <w:b/>
          <w:bCs/>
        </w:rPr>
        <w:t>Настройки</w:t>
      </w:r>
      <w:r>
        <w:t>» ввести</w:t>
      </w:r>
      <w:r w:rsidRPr="001B352B">
        <w:t xml:space="preserve"> </w:t>
      </w:r>
      <w:r>
        <w:t>для каждого слота необходимое количество оптических интерфейсов</w:t>
      </w:r>
      <w:r w:rsidR="0022745E" w:rsidRPr="0022745E">
        <w:t>.</w:t>
      </w:r>
    </w:p>
    <w:p w14:paraId="220D9A69" w14:textId="5A724827" w:rsidR="00777514" w:rsidRDefault="001B352B" w:rsidP="001B352B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309939FF" wp14:editId="1895E987">
            <wp:extent cx="3991610" cy="1797936"/>
            <wp:effectExtent l="0" t="0" r="889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635" cy="1798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BE7E09" w14:textId="1E9C0F6A" w:rsidR="001B352B" w:rsidRDefault="001B352B" w:rsidP="001B352B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2</w:t>
      </w:r>
      <w:r w:rsidR="00997F4B">
        <w:fldChar w:fldCharType="end"/>
      </w:r>
    </w:p>
    <w:p w14:paraId="6D46E4A5" w14:textId="6D57C111" w:rsidR="001B352B" w:rsidRDefault="001B352B" w:rsidP="001B352B">
      <w:pPr>
        <w:jc w:val="center"/>
      </w:pPr>
    </w:p>
    <w:p w14:paraId="5A968ABB" w14:textId="3B321013" w:rsidR="001B352B" w:rsidRDefault="001B352B" w:rsidP="001B352B">
      <w:pPr>
        <w:pStyle w:val="ListParagraph"/>
        <w:numPr>
          <w:ilvl w:val="0"/>
          <w:numId w:val="123"/>
        </w:numPr>
        <w:jc w:val="both"/>
      </w:pPr>
      <w:r>
        <w:t xml:space="preserve">Выбрать требуемый слот, номер оптического интерфейса и выбрать из списка название </w:t>
      </w:r>
      <w:r>
        <w:rPr>
          <w:lang w:val="en-US"/>
        </w:rPr>
        <w:t>RTU</w:t>
      </w:r>
      <w:r w:rsidRPr="001B352B">
        <w:t>.</w:t>
      </w:r>
    </w:p>
    <w:p w14:paraId="0A9F84FE" w14:textId="100A5C48" w:rsidR="001B352B" w:rsidRDefault="00673A44" w:rsidP="001B352B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2BB5CBBE" wp14:editId="4A2C9DC9">
            <wp:extent cx="2762250" cy="2192953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8328" cy="2197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E2841" w14:textId="1D70DD65" w:rsidR="00673A44" w:rsidRDefault="00673A44" w:rsidP="00673A44">
      <w:pPr>
        <w:pStyle w:val="Caption"/>
        <w:ind w:left="720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</w:p>
    <w:p w14:paraId="55BA6422" w14:textId="77777777" w:rsidR="00673A44" w:rsidRPr="00673A44" w:rsidRDefault="00673A44" w:rsidP="00673A44"/>
    <w:p w14:paraId="00477D64" w14:textId="3070AEC9" w:rsidR="00673A44" w:rsidRDefault="00673A44" w:rsidP="001B352B">
      <w:pPr>
        <w:pStyle w:val="ListParagraph"/>
        <w:numPr>
          <w:ilvl w:val="0"/>
          <w:numId w:val="123"/>
        </w:numPr>
        <w:jc w:val="both"/>
      </w:pPr>
      <w:r>
        <w:t xml:space="preserve">Если к </w:t>
      </w:r>
      <w:r>
        <w:rPr>
          <w:lang w:val="en-US"/>
        </w:rPr>
        <w:t>RTU</w:t>
      </w:r>
      <w:r w:rsidRPr="00673A44">
        <w:t xml:space="preserve"> </w:t>
      </w:r>
      <w:r>
        <w:t>подключены БОП, выбрать требуемый</w:t>
      </w:r>
    </w:p>
    <w:p w14:paraId="6DEE22DE" w14:textId="36C0D1A0" w:rsidR="00673A44" w:rsidRDefault="00673A44" w:rsidP="00673A44">
      <w:pPr>
        <w:jc w:val="both"/>
      </w:pPr>
    </w:p>
    <w:p w14:paraId="1E36C576" w14:textId="7B14D247" w:rsidR="00673A44" w:rsidRDefault="00673A44" w:rsidP="00673A44">
      <w:pPr>
        <w:ind w:left="360"/>
        <w:jc w:val="center"/>
      </w:pPr>
      <w:r>
        <w:rPr>
          <w:noProof/>
          <w:lang w:val="en-US" w:eastAsia="en-US"/>
        </w:rPr>
        <w:drawing>
          <wp:inline distT="0" distB="0" distL="0" distR="0" wp14:anchorId="0DF3C184" wp14:editId="2CADF546">
            <wp:extent cx="3769360" cy="1835053"/>
            <wp:effectExtent l="0" t="0" r="254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2972" cy="1836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29E33" w14:textId="6E35C1E2" w:rsidR="00673A44" w:rsidRDefault="00673A44" w:rsidP="00673A44">
      <w:pPr>
        <w:pStyle w:val="Caption"/>
        <w:ind w:left="720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</w:p>
    <w:p w14:paraId="1F123B40" w14:textId="77777777" w:rsidR="00673A44" w:rsidRDefault="00673A44" w:rsidP="00673A44">
      <w:pPr>
        <w:jc w:val="both"/>
      </w:pPr>
    </w:p>
    <w:p w14:paraId="19F0852F" w14:textId="621360C8" w:rsidR="001B352B" w:rsidRDefault="00673A44" w:rsidP="001B352B">
      <w:pPr>
        <w:pStyle w:val="ListParagraph"/>
        <w:numPr>
          <w:ilvl w:val="0"/>
          <w:numId w:val="123"/>
        </w:numPr>
        <w:jc w:val="both"/>
      </w:pPr>
      <w:r>
        <w:t xml:space="preserve">Ввести номер оптического порта </w:t>
      </w:r>
      <w:r>
        <w:rPr>
          <w:lang w:val="en-US"/>
        </w:rPr>
        <w:t>RTU</w:t>
      </w:r>
      <w:r w:rsidRPr="00477BAA">
        <w:t xml:space="preserve"> </w:t>
      </w:r>
      <w:r>
        <w:t>или БОП к которому под</w:t>
      </w:r>
      <w:r w:rsidR="00477BAA">
        <w:t>ключена соответствующая трасса, в графе «</w:t>
      </w:r>
      <w:r w:rsidR="00477BAA" w:rsidRPr="00477BAA">
        <w:rPr>
          <w:b/>
          <w:bCs/>
        </w:rPr>
        <w:t>Трасса</w:t>
      </w:r>
      <w:r w:rsidR="00477BAA">
        <w:t xml:space="preserve">» </w:t>
      </w:r>
      <w:r>
        <w:t xml:space="preserve"> </w:t>
      </w:r>
      <w:r w:rsidR="00477BAA">
        <w:t>автоматически появится ее название.</w:t>
      </w:r>
    </w:p>
    <w:p w14:paraId="1C74CEAC" w14:textId="47F14EDE" w:rsidR="00477BAA" w:rsidRDefault="00477BAA" w:rsidP="00477BAA">
      <w:pPr>
        <w:pStyle w:val="ListParagraph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1EB00B52" wp14:editId="28A73C52">
            <wp:extent cx="4944110" cy="1433032"/>
            <wp:effectExtent l="0" t="0" r="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9104" cy="1434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CA7C7" w14:textId="5ADE7BA1" w:rsidR="00477BAA" w:rsidRDefault="00477BAA" w:rsidP="00477BAA">
      <w:pPr>
        <w:pStyle w:val="Caption"/>
        <w:ind w:left="720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</w:p>
    <w:p w14:paraId="0F6B78C3" w14:textId="77777777" w:rsidR="00477BAA" w:rsidRDefault="00477BAA" w:rsidP="00477BAA">
      <w:pPr>
        <w:pStyle w:val="ListParagraph"/>
        <w:jc w:val="center"/>
      </w:pPr>
    </w:p>
    <w:p w14:paraId="7703A665" w14:textId="5D6994AB" w:rsidR="00477BAA" w:rsidRDefault="00477BAA" w:rsidP="001B352B">
      <w:pPr>
        <w:pStyle w:val="ListParagraph"/>
        <w:numPr>
          <w:ilvl w:val="0"/>
          <w:numId w:val="123"/>
        </w:numPr>
        <w:jc w:val="both"/>
      </w:pPr>
      <w:r>
        <w:t>После редактирования нажать кнопки «</w:t>
      </w:r>
      <w:r>
        <w:rPr>
          <w:b/>
          <w:bCs/>
        </w:rPr>
        <w:t>Сохранить</w:t>
      </w:r>
      <w:r>
        <w:t>» или «</w:t>
      </w:r>
      <w:r>
        <w:rPr>
          <w:b/>
          <w:bCs/>
        </w:rPr>
        <w:t>Сохранить и закрыть</w:t>
      </w:r>
      <w:r>
        <w:t>»</w:t>
      </w:r>
      <w:r w:rsidR="00972DA1" w:rsidRPr="00972DA1">
        <w:t>.</w:t>
      </w:r>
      <w:r>
        <w:t xml:space="preserve"> </w:t>
      </w:r>
      <w:r w:rsidR="00972DA1">
        <w:t>П</w:t>
      </w:r>
      <w:r>
        <w:t>осле этого в второй квадратик напротив названия трасс</w:t>
      </w:r>
      <w:r w:rsidR="00AA7A13">
        <w:t>, с которыми была н</w:t>
      </w:r>
      <w:r w:rsidR="00972DA1">
        <w:t>а</w:t>
      </w:r>
      <w:r w:rsidR="00AA7A13">
        <w:t xml:space="preserve">строена </w:t>
      </w:r>
      <w:r w:rsidR="00972DA1">
        <w:t xml:space="preserve">связь с оптическими интерфейсами </w:t>
      </w:r>
      <w:r w:rsidR="00972DA1">
        <w:rPr>
          <w:lang w:val="en-US"/>
        </w:rPr>
        <w:t>OLT</w:t>
      </w:r>
      <w:r w:rsidR="00972DA1" w:rsidRPr="00972DA1">
        <w:t>,</w:t>
      </w:r>
      <w:r>
        <w:t xml:space="preserve"> станет зеленым.</w:t>
      </w:r>
    </w:p>
    <w:p w14:paraId="26F394F8" w14:textId="69A6AB88" w:rsidR="00477BAA" w:rsidRDefault="00477BAA" w:rsidP="00477BAA">
      <w:pPr>
        <w:pStyle w:val="ListParagraph"/>
        <w:jc w:val="both"/>
      </w:pPr>
    </w:p>
    <w:p w14:paraId="3A0F7E83" w14:textId="46B178E8" w:rsidR="00477BAA" w:rsidRDefault="00477BAA" w:rsidP="00477BAA">
      <w:pPr>
        <w:pStyle w:val="ListParagraph"/>
        <w:jc w:val="center"/>
      </w:pPr>
      <w:r>
        <w:rPr>
          <w:noProof/>
          <w:lang w:val="en-US" w:eastAsia="en-US"/>
        </w:rPr>
        <w:drawing>
          <wp:inline distT="0" distB="0" distL="0" distR="0" wp14:anchorId="00CC4072" wp14:editId="32C1F0FA">
            <wp:extent cx="2571750" cy="1825420"/>
            <wp:effectExtent l="0" t="0" r="0" b="3810"/>
            <wp:docPr id="263" name="Picture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3740" cy="1826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A66399" w14:textId="00CFCBBB" w:rsidR="00477BAA" w:rsidRDefault="00477BAA" w:rsidP="00477BAA">
      <w:pPr>
        <w:pStyle w:val="ListParagraph"/>
        <w:jc w:val="both"/>
      </w:pPr>
    </w:p>
    <w:p w14:paraId="1D7FA4AA" w14:textId="4CDFBD6C" w:rsidR="00477BAA" w:rsidRDefault="00477BAA" w:rsidP="00477BAA">
      <w:pPr>
        <w:pStyle w:val="Caption"/>
        <w:ind w:left="720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6</w:t>
      </w:r>
      <w:r w:rsidR="00997F4B">
        <w:fldChar w:fldCharType="end"/>
      </w:r>
    </w:p>
    <w:p w14:paraId="3EC7671A" w14:textId="44DCC6A1" w:rsidR="00477BAA" w:rsidRDefault="00477BAA" w:rsidP="00477BAA">
      <w:pPr>
        <w:pStyle w:val="ListParagraph"/>
        <w:jc w:val="both"/>
      </w:pPr>
    </w:p>
    <w:p w14:paraId="64BCE328" w14:textId="3D63591D" w:rsidR="00477BAA" w:rsidRDefault="00477BAA" w:rsidP="00477BAA">
      <w:pPr>
        <w:pStyle w:val="ListParagraph"/>
        <w:jc w:val="both"/>
      </w:pPr>
    </w:p>
    <w:p w14:paraId="1B818C4D" w14:textId="190FFF90" w:rsidR="00E517D1" w:rsidRPr="0085502E" w:rsidRDefault="00DF262C" w:rsidP="000B1BD8">
      <w:pPr>
        <w:pStyle w:val="Heading1"/>
        <w:ind w:left="709" w:hanging="709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642" w:name="_Toc148100386"/>
      <w:r>
        <w:rPr>
          <w:rFonts w:eastAsiaTheme="majorEastAsia"/>
          <w:caps/>
          <w:kern w:val="0"/>
          <w:sz w:val="40"/>
          <w:szCs w:val="40"/>
          <w:lang w:eastAsia="en-US"/>
        </w:rPr>
        <w:t>Р</w:t>
      </w:r>
      <w:r w:rsidR="0085502E" w:rsidRPr="0085502E">
        <w:rPr>
          <w:rFonts w:eastAsiaTheme="majorEastAsia"/>
          <w:caps/>
          <w:kern w:val="0"/>
          <w:sz w:val="40"/>
          <w:szCs w:val="40"/>
          <w:lang w:eastAsia="en-US"/>
        </w:rPr>
        <w:t>езервн</w:t>
      </w:r>
      <w:r w:rsidR="007D386E">
        <w:rPr>
          <w:rFonts w:eastAsiaTheme="majorEastAsia"/>
          <w:caps/>
          <w:kern w:val="0"/>
          <w:sz w:val="40"/>
          <w:szCs w:val="40"/>
          <w:lang w:eastAsia="en-US"/>
        </w:rPr>
        <w:t>ый</w:t>
      </w:r>
      <w:r w:rsidR="0085502E" w:rsidRPr="0085502E">
        <w:rPr>
          <w:rFonts w:eastAsiaTheme="majorEastAsia"/>
          <w:caps/>
          <w:kern w:val="0"/>
          <w:sz w:val="40"/>
          <w:szCs w:val="40"/>
          <w:lang w:eastAsia="en-US"/>
        </w:rPr>
        <w:t xml:space="preserve"> канал связи между сервером и </w:t>
      </w:r>
      <w:r w:rsidR="00532457">
        <w:rPr>
          <w:rFonts w:eastAsiaTheme="majorEastAsia"/>
          <w:caps/>
          <w:kern w:val="0"/>
          <w:sz w:val="40"/>
          <w:szCs w:val="40"/>
          <w:lang w:eastAsia="en-US"/>
        </w:rPr>
        <w:t>модулем МАК 100</w:t>
      </w:r>
      <w:r w:rsidR="0085502E" w:rsidRPr="0085502E">
        <w:rPr>
          <w:rFonts w:eastAsiaTheme="majorEastAsia"/>
          <w:caps/>
          <w:kern w:val="0"/>
          <w:sz w:val="40"/>
          <w:szCs w:val="40"/>
          <w:lang w:eastAsia="en-US"/>
        </w:rPr>
        <w:t>.</w:t>
      </w:r>
      <w:bookmarkEnd w:id="642"/>
    </w:p>
    <w:p w14:paraId="139B0774" w14:textId="09E80676" w:rsidR="00B86DFE" w:rsidRDefault="00B86DFE" w:rsidP="007D386E">
      <w:pPr>
        <w:pStyle w:val="Caption"/>
        <w:ind w:firstLine="426"/>
        <w:jc w:val="both"/>
        <w:rPr>
          <w:b w:val="0"/>
        </w:rPr>
      </w:pPr>
      <w:r>
        <w:rPr>
          <w:b w:val="0"/>
        </w:rPr>
        <w:t>Система мониторинга</w:t>
      </w:r>
      <w:r w:rsidR="000A5DDA">
        <w:rPr>
          <w:b w:val="0"/>
        </w:rPr>
        <w:t xml:space="preserve"> ОВ</w:t>
      </w:r>
      <w:r>
        <w:rPr>
          <w:b w:val="0"/>
        </w:rPr>
        <w:t xml:space="preserve"> </w:t>
      </w:r>
      <w:r w:rsidRPr="000A5DDA">
        <w:rPr>
          <w:caps/>
          <w:lang w:val="en-US"/>
        </w:rPr>
        <w:t>Fibertest</w:t>
      </w:r>
      <w:r w:rsidRPr="000A5DDA">
        <w:t xml:space="preserve"> 2.0</w:t>
      </w:r>
      <w:r w:rsidRPr="00B86DFE">
        <w:rPr>
          <w:b w:val="0"/>
        </w:rPr>
        <w:t xml:space="preserve"> </w:t>
      </w:r>
      <w:r>
        <w:rPr>
          <w:b w:val="0"/>
        </w:rPr>
        <w:t>позволяет организовывать</w:t>
      </w:r>
      <w:r w:rsidR="00E8156A">
        <w:rPr>
          <w:b w:val="0"/>
        </w:rPr>
        <w:t xml:space="preserve"> </w:t>
      </w:r>
      <w:r>
        <w:rPr>
          <w:b w:val="0"/>
        </w:rPr>
        <w:t>дополнительный</w:t>
      </w:r>
      <w:r w:rsidR="00140363">
        <w:rPr>
          <w:b w:val="0"/>
        </w:rPr>
        <w:t>,</w:t>
      </w:r>
      <w:r>
        <w:rPr>
          <w:b w:val="0"/>
        </w:rPr>
        <w:t xml:space="preserve"> резервный канал связи между сервером и </w:t>
      </w:r>
      <w:r>
        <w:rPr>
          <w:b w:val="0"/>
          <w:lang w:val="en-US"/>
        </w:rPr>
        <w:t>RTU</w:t>
      </w:r>
      <w:r w:rsidRPr="00B86DFE">
        <w:rPr>
          <w:b w:val="0"/>
        </w:rPr>
        <w:t xml:space="preserve">. </w:t>
      </w:r>
      <w:r>
        <w:rPr>
          <w:b w:val="0"/>
        </w:rPr>
        <w:t xml:space="preserve">Система постоянно контролирует работоспособность основного и резервного каналов связи и обеспечивает автоматическое переключение </w:t>
      </w:r>
      <w:r w:rsidR="00E8156A">
        <w:rPr>
          <w:b w:val="0"/>
          <w:lang w:val="en-US"/>
        </w:rPr>
        <w:t>c</w:t>
      </w:r>
      <w:r w:rsidR="00E8156A" w:rsidRPr="00E8156A">
        <w:rPr>
          <w:b w:val="0"/>
        </w:rPr>
        <w:t xml:space="preserve"> </w:t>
      </w:r>
      <w:r w:rsidR="00E8156A">
        <w:rPr>
          <w:b w:val="0"/>
        </w:rPr>
        <w:t>основного</w:t>
      </w:r>
      <w:r w:rsidR="00E8156A" w:rsidRPr="00E8156A">
        <w:rPr>
          <w:b w:val="0"/>
        </w:rPr>
        <w:t xml:space="preserve"> </w:t>
      </w:r>
      <w:r>
        <w:rPr>
          <w:b w:val="0"/>
        </w:rPr>
        <w:t xml:space="preserve">на резервный канал </w:t>
      </w:r>
      <w:r w:rsidR="00140363">
        <w:rPr>
          <w:b w:val="0"/>
        </w:rPr>
        <w:t xml:space="preserve">и обратно </w:t>
      </w:r>
      <w:r>
        <w:rPr>
          <w:b w:val="0"/>
        </w:rPr>
        <w:t xml:space="preserve">при </w:t>
      </w:r>
      <w:r w:rsidR="00E8156A">
        <w:rPr>
          <w:b w:val="0"/>
        </w:rPr>
        <w:t xml:space="preserve">его </w:t>
      </w:r>
      <w:r>
        <w:rPr>
          <w:b w:val="0"/>
        </w:rPr>
        <w:t>повреждении</w:t>
      </w:r>
      <w:r w:rsidR="00140363">
        <w:rPr>
          <w:b w:val="0"/>
        </w:rPr>
        <w:t xml:space="preserve"> или вос</w:t>
      </w:r>
      <w:r w:rsidR="000B224F">
        <w:rPr>
          <w:b w:val="0"/>
        </w:rPr>
        <w:t>с</w:t>
      </w:r>
      <w:r w:rsidR="00140363">
        <w:rPr>
          <w:b w:val="0"/>
        </w:rPr>
        <w:t>т</w:t>
      </w:r>
      <w:r w:rsidR="000B224F">
        <w:rPr>
          <w:b w:val="0"/>
        </w:rPr>
        <w:t>а</w:t>
      </w:r>
      <w:r w:rsidR="00140363">
        <w:rPr>
          <w:b w:val="0"/>
        </w:rPr>
        <w:t>новлении</w:t>
      </w:r>
      <w:r w:rsidR="00E8156A">
        <w:rPr>
          <w:b w:val="0"/>
        </w:rPr>
        <w:t>.</w:t>
      </w:r>
      <w:r>
        <w:rPr>
          <w:b w:val="0"/>
        </w:rPr>
        <w:t xml:space="preserve"> </w:t>
      </w:r>
      <w:r w:rsidR="00E8156A">
        <w:rPr>
          <w:b w:val="0"/>
        </w:rPr>
        <w:t>П</w:t>
      </w:r>
      <w:r>
        <w:rPr>
          <w:b w:val="0"/>
        </w:rPr>
        <w:t xml:space="preserve">ри этом появляется </w:t>
      </w:r>
      <w:r w:rsidR="00E8156A">
        <w:rPr>
          <w:b w:val="0"/>
        </w:rPr>
        <w:t xml:space="preserve">звуковая сигнализация и на экране ПК </w:t>
      </w:r>
      <w:r w:rsidR="00086679">
        <w:rPr>
          <w:b w:val="0"/>
        </w:rPr>
        <w:t>выдается</w:t>
      </w:r>
      <w:r w:rsidR="00C672D5">
        <w:rPr>
          <w:b w:val="0"/>
        </w:rPr>
        <w:t xml:space="preserve"> </w:t>
      </w:r>
      <w:r w:rsidR="0031099D">
        <w:rPr>
          <w:b w:val="0"/>
        </w:rPr>
        <w:t xml:space="preserve">окно с </w:t>
      </w:r>
      <w:r w:rsidR="00C672D5">
        <w:rPr>
          <w:b w:val="0"/>
        </w:rPr>
        <w:t>соответствующ</w:t>
      </w:r>
      <w:r w:rsidR="0031099D">
        <w:rPr>
          <w:b w:val="0"/>
        </w:rPr>
        <w:t>им</w:t>
      </w:r>
      <w:r w:rsidR="00C672D5">
        <w:rPr>
          <w:b w:val="0"/>
        </w:rPr>
        <w:t xml:space="preserve"> сообщение</w:t>
      </w:r>
      <w:r w:rsidR="0031099D">
        <w:rPr>
          <w:b w:val="0"/>
        </w:rPr>
        <w:t>м</w:t>
      </w:r>
      <w:r w:rsidR="00C672D5">
        <w:rPr>
          <w:b w:val="0"/>
        </w:rPr>
        <w:t>, где указывается текущая причина сигнализации (поврежден основной или резервный канал</w:t>
      </w:r>
      <w:r w:rsidR="00F433F4">
        <w:rPr>
          <w:b w:val="0"/>
        </w:rPr>
        <w:t>, восстановление канала</w:t>
      </w:r>
      <w:r w:rsidR="00C672D5">
        <w:rPr>
          <w:b w:val="0"/>
        </w:rPr>
        <w:t xml:space="preserve">), а также общее состояние связи с </w:t>
      </w:r>
      <w:r w:rsidR="00C672D5">
        <w:rPr>
          <w:b w:val="0"/>
          <w:lang w:val="en-US"/>
        </w:rPr>
        <w:t>RTU</w:t>
      </w:r>
      <w:r w:rsidR="00C672D5" w:rsidRPr="00C672D5">
        <w:rPr>
          <w:b w:val="0"/>
        </w:rPr>
        <w:t xml:space="preserve"> (</w:t>
      </w:r>
      <w:r w:rsidR="00C672D5">
        <w:rPr>
          <w:b w:val="0"/>
        </w:rPr>
        <w:t xml:space="preserve">доступен, не доступен). </w:t>
      </w:r>
      <w:r w:rsidR="00C42470">
        <w:rPr>
          <w:b w:val="0"/>
        </w:rPr>
        <w:t xml:space="preserve">Для информации смотрите раздел </w:t>
      </w:r>
      <w:r w:rsidR="00C42470">
        <w:rPr>
          <w:b w:val="0"/>
        </w:rPr>
        <w:fldChar w:fldCharType="begin"/>
      </w:r>
      <w:r w:rsidR="00C42470">
        <w:rPr>
          <w:b w:val="0"/>
        </w:rPr>
        <w:instrText xml:space="preserve"> REF _Ref536531750 \w \h </w:instrText>
      </w:r>
      <w:r w:rsidR="00C42470">
        <w:rPr>
          <w:b w:val="0"/>
        </w:rPr>
      </w:r>
      <w:r w:rsidR="00C42470">
        <w:rPr>
          <w:b w:val="0"/>
        </w:rPr>
        <w:fldChar w:fldCharType="separate"/>
      </w:r>
      <w:r w:rsidR="008709DE">
        <w:rPr>
          <w:b w:val="0"/>
        </w:rPr>
        <w:t>19.2</w:t>
      </w:r>
      <w:r w:rsidR="00C42470">
        <w:rPr>
          <w:b w:val="0"/>
        </w:rPr>
        <w:fldChar w:fldCharType="end"/>
      </w:r>
      <w:r w:rsidR="00C42470">
        <w:rPr>
          <w:b w:val="0"/>
        </w:rPr>
        <w:t xml:space="preserve"> «</w:t>
      </w:r>
      <w:r w:rsidR="00C42470" w:rsidRPr="00C42470">
        <w:rPr>
          <w:b w:val="0"/>
          <w:szCs w:val="24"/>
        </w:rPr>
        <w:fldChar w:fldCharType="begin"/>
      </w:r>
      <w:r w:rsidR="00C42470" w:rsidRPr="00C42470">
        <w:rPr>
          <w:b w:val="0"/>
          <w:szCs w:val="24"/>
        </w:rPr>
        <w:instrText xml:space="preserve"> REF _Ref536531750 \h  \* MERGEFORMAT </w:instrText>
      </w:r>
      <w:r w:rsidR="00C42470" w:rsidRPr="00C42470">
        <w:rPr>
          <w:b w:val="0"/>
          <w:szCs w:val="24"/>
        </w:rPr>
      </w:r>
      <w:r w:rsidR="00C42470" w:rsidRPr="00C42470">
        <w:rPr>
          <w:b w:val="0"/>
          <w:szCs w:val="24"/>
        </w:rPr>
        <w:fldChar w:fldCharType="separate"/>
      </w:r>
      <w:r w:rsidR="008709DE" w:rsidRPr="008709DE">
        <w:rPr>
          <w:rFonts w:eastAsiaTheme="majorEastAsia"/>
          <w:b w:val="0"/>
          <w:iCs/>
          <w:szCs w:val="24"/>
          <w:lang w:eastAsia="en-US"/>
        </w:rPr>
        <w:t>Сообщения оператору</w:t>
      </w:r>
      <w:r w:rsidR="00C42470" w:rsidRPr="00C42470">
        <w:rPr>
          <w:b w:val="0"/>
          <w:szCs w:val="24"/>
        </w:rPr>
        <w:fldChar w:fldCharType="end"/>
      </w:r>
      <w:r w:rsidR="00C42470">
        <w:rPr>
          <w:b w:val="0"/>
          <w:szCs w:val="24"/>
        </w:rPr>
        <w:t xml:space="preserve">», </w:t>
      </w:r>
      <w:r w:rsidR="00351CCA" w:rsidRPr="00351CCA">
        <w:rPr>
          <w:b w:val="0"/>
          <w:szCs w:val="24"/>
        </w:rPr>
        <w:fldChar w:fldCharType="begin"/>
      </w:r>
      <w:r w:rsidR="00351CCA" w:rsidRPr="00351CCA">
        <w:rPr>
          <w:b w:val="0"/>
          <w:szCs w:val="24"/>
        </w:rPr>
        <w:instrText xml:space="preserve"> REF _Ref19186631 \h  \* MERGEFORMAT </w:instrText>
      </w:r>
      <w:r w:rsidR="00351CCA" w:rsidRPr="00351CCA">
        <w:rPr>
          <w:b w:val="0"/>
          <w:szCs w:val="24"/>
        </w:rPr>
      </w:r>
      <w:r w:rsidR="00351CCA" w:rsidRPr="00351CCA">
        <w:rPr>
          <w:b w:val="0"/>
          <w:szCs w:val="24"/>
        </w:rPr>
        <w:fldChar w:fldCharType="separate"/>
      </w:r>
      <w:r w:rsidR="008709DE" w:rsidRPr="008709DE">
        <w:rPr>
          <w:b w:val="0"/>
        </w:rPr>
        <w:t xml:space="preserve">Рисунок </w:t>
      </w:r>
      <w:r w:rsidR="008709DE" w:rsidRPr="008709DE">
        <w:rPr>
          <w:b w:val="0"/>
          <w:noProof/>
        </w:rPr>
        <w:t>19</w:t>
      </w:r>
      <w:r w:rsidR="008709DE" w:rsidRPr="008709DE">
        <w:rPr>
          <w:b w:val="0"/>
          <w:noProof/>
        </w:rPr>
        <w:noBreakHyphen/>
        <w:t>20</w:t>
      </w:r>
      <w:r w:rsidR="00351CCA" w:rsidRPr="00351CCA">
        <w:rPr>
          <w:b w:val="0"/>
          <w:szCs w:val="24"/>
        </w:rPr>
        <w:fldChar w:fldCharType="end"/>
      </w:r>
      <w:r w:rsidR="00351CCA">
        <w:rPr>
          <w:b w:val="0"/>
          <w:szCs w:val="24"/>
        </w:rPr>
        <w:t xml:space="preserve">, </w:t>
      </w:r>
      <w:r w:rsidR="00351CCA" w:rsidRPr="00351CCA">
        <w:rPr>
          <w:b w:val="0"/>
          <w:szCs w:val="24"/>
        </w:rPr>
        <w:fldChar w:fldCharType="begin"/>
      </w:r>
      <w:r w:rsidR="00351CCA" w:rsidRPr="00351CCA">
        <w:rPr>
          <w:b w:val="0"/>
          <w:szCs w:val="24"/>
        </w:rPr>
        <w:instrText xml:space="preserve"> REF _Ref19186637 \h  \* MERGEFORMAT </w:instrText>
      </w:r>
      <w:r w:rsidR="00351CCA" w:rsidRPr="00351CCA">
        <w:rPr>
          <w:b w:val="0"/>
          <w:szCs w:val="24"/>
        </w:rPr>
      </w:r>
      <w:r w:rsidR="00351CCA" w:rsidRPr="00351CCA">
        <w:rPr>
          <w:b w:val="0"/>
          <w:szCs w:val="24"/>
        </w:rPr>
        <w:fldChar w:fldCharType="separate"/>
      </w:r>
      <w:r w:rsidR="008709DE" w:rsidRPr="008709DE">
        <w:rPr>
          <w:b w:val="0"/>
        </w:rPr>
        <w:t xml:space="preserve">Рисунок </w:t>
      </w:r>
      <w:r w:rsidR="008709DE" w:rsidRPr="008709DE">
        <w:rPr>
          <w:b w:val="0"/>
          <w:noProof/>
        </w:rPr>
        <w:t>19</w:t>
      </w:r>
      <w:r w:rsidR="008709DE" w:rsidRPr="008709DE">
        <w:rPr>
          <w:b w:val="0"/>
          <w:noProof/>
        </w:rPr>
        <w:noBreakHyphen/>
        <w:t>21</w:t>
      </w:r>
      <w:r w:rsidR="00351CCA" w:rsidRPr="00351CCA">
        <w:rPr>
          <w:b w:val="0"/>
          <w:szCs w:val="24"/>
        </w:rPr>
        <w:fldChar w:fldCharType="end"/>
      </w:r>
      <w:r w:rsidR="00351CCA">
        <w:rPr>
          <w:b w:val="0"/>
          <w:szCs w:val="24"/>
        </w:rPr>
        <w:t xml:space="preserve">, </w:t>
      </w:r>
      <w:r w:rsidR="00351CCA" w:rsidRPr="00351CCA">
        <w:rPr>
          <w:b w:val="0"/>
          <w:szCs w:val="24"/>
        </w:rPr>
        <w:fldChar w:fldCharType="begin"/>
      </w:r>
      <w:r w:rsidR="00351CCA" w:rsidRPr="00351CCA">
        <w:rPr>
          <w:b w:val="0"/>
          <w:szCs w:val="24"/>
        </w:rPr>
        <w:instrText xml:space="preserve"> REF _Ref19186641 \h  \* MERGEFORMAT </w:instrText>
      </w:r>
      <w:r w:rsidR="00351CCA" w:rsidRPr="00351CCA">
        <w:rPr>
          <w:b w:val="0"/>
          <w:szCs w:val="24"/>
        </w:rPr>
      </w:r>
      <w:r w:rsidR="00351CCA" w:rsidRPr="00351CCA">
        <w:rPr>
          <w:b w:val="0"/>
          <w:szCs w:val="24"/>
        </w:rPr>
        <w:fldChar w:fldCharType="separate"/>
      </w:r>
      <w:r w:rsidR="008709DE" w:rsidRPr="008709DE">
        <w:rPr>
          <w:b w:val="0"/>
        </w:rPr>
        <w:t xml:space="preserve">Рисунок </w:t>
      </w:r>
      <w:r w:rsidR="008709DE" w:rsidRPr="008709DE">
        <w:rPr>
          <w:b w:val="0"/>
          <w:noProof/>
        </w:rPr>
        <w:t>19</w:t>
      </w:r>
      <w:r w:rsidR="008709DE" w:rsidRPr="008709DE">
        <w:rPr>
          <w:b w:val="0"/>
          <w:noProof/>
        </w:rPr>
        <w:noBreakHyphen/>
        <w:t>22</w:t>
      </w:r>
      <w:r w:rsidR="00351CCA" w:rsidRPr="00351CCA">
        <w:rPr>
          <w:b w:val="0"/>
          <w:szCs w:val="24"/>
        </w:rPr>
        <w:fldChar w:fldCharType="end"/>
      </w:r>
      <w:r w:rsidR="00351CCA">
        <w:rPr>
          <w:b w:val="0"/>
          <w:szCs w:val="24"/>
        </w:rPr>
        <w:t xml:space="preserve">, </w:t>
      </w:r>
      <w:r w:rsidR="00351CCA" w:rsidRPr="00351CCA">
        <w:rPr>
          <w:b w:val="0"/>
          <w:szCs w:val="24"/>
        </w:rPr>
        <w:fldChar w:fldCharType="begin"/>
      </w:r>
      <w:r w:rsidR="00351CCA" w:rsidRPr="00351CCA">
        <w:rPr>
          <w:b w:val="0"/>
          <w:szCs w:val="24"/>
        </w:rPr>
        <w:instrText xml:space="preserve"> REF _Ref19186645 \h  \* MERGEFORMAT </w:instrText>
      </w:r>
      <w:r w:rsidR="00351CCA" w:rsidRPr="00351CCA">
        <w:rPr>
          <w:b w:val="0"/>
          <w:szCs w:val="24"/>
        </w:rPr>
      </w:r>
      <w:r w:rsidR="00351CCA" w:rsidRPr="00351CCA">
        <w:rPr>
          <w:b w:val="0"/>
          <w:szCs w:val="24"/>
        </w:rPr>
        <w:fldChar w:fldCharType="separate"/>
      </w:r>
      <w:r w:rsidR="008709DE" w:rsidRPr="008709DE">
        <w:rPr>
          <w:b w:val="0"/>
        </w:rPr>
        <w:t xml:space="preserve">Рисунок </w:t>
      </w:r>
      <w:r w:rsidR="008709DE" w:rsidRPr="008709DE">
        <w:rPr>
          <w:b w:val="0"/>
          <w:noProof/>
        </w:rPr>
        <w:t>19</w:t>
      </w:r>
      <w:r w:rsidR="008709DE" w:rsidRPr="008709DE">
        <w:rPr>
          <w:b w:val="0"/>
          <w:noProof/>
        </w:rPr>
        <w:noBreakHyphen/>
        <w:t>23</w:t>
      </w:r>
      <w:r w:rsidR="00351CCA" w:rsidRPr="00351CCA">
        <w:rPr>
          <w:b w:val="0"/>
          <w:szCs w:val="24"/>
        </w:rPr>
        <w:fldChar w:fldCharType="end"/>
      </w:r>
      <w:r w:rsidR="00351CCA">
        <w:rPr>
          <w:b w:val="0"/>
          <w:szCs w:val="24"/>
        </w:rPr>
        <w:t xml:space="preserve">, </w:t>
      </w:r>
      <w:r w:rsidR="00351CCA" w:rsidRPr="00351CCA">
        <w:rPr>
          <w:b w:val="0"/>
          <w:szCs w:val="24"/>
        </w:rPr>
        <w:fldChar w:fldCharType="begin"/>
      </w:r>
      <w:r w:rsidR="00351CCA" w:rsidRPr="00351CCA">
        <w:rPr>
          <w:b w:val="0"/>
          <w:szCs w:val="24"/>
        </w:rPr>
        <w:instrText xml:space="preserve"> REF _Ref19186650 \h  \* MERGEFORMAT </w:instrText>
      </w:r>
      <w:r w:rsidR="00351CCA" w:rsidRPr="00351CCA">
        <w:rPr>
          <w:b w:val="0"/>
          <w:szCs w:val="24"/>
        </w:rPr>
      </w:r>
      <w:r w:rsidR="00351CCA" w:rsidRPr="00351CCA">
        <w:rPr>
          <w:b w:val="0"/>
          <w:szCs w:val="24"/>
        </w:rPr>
        <w:fldChar w:fldCharType="separate"/>
      </w:r>
      <w:r w:rsidR="008709DE" w:rsidRPr="008709DE">
        <w:rPr>
          <w:b w:val="0"/>
        </w:rPr>
        <w:t xml:space="preserve">Рисунок </w:t>
      </w:r>
      <w:r w:rsidR="008709DE" w:rsidRPr="008709DE">
        <w:rPr>
          <w:b w:val="0"/>
          <w:noProof/>
        </w:rPr>
        <w:t>19</w:t>
      </w:r>
      <w:r w:rsidR="008709DE" w:rsidRPr="008709DE">
        <w:rPr>
          <w:b w:val="0"/>
          <w:noProof/>
        </w:rPr>
        <w:noBreakHyphen/>
        <w:t>24</w:t>
      </w:r>
      <w:r w:rsidR="00351CCA" w:rsidRPr="00351CCA">
        <w:rPr>
          <w:b w:val="0"/>
          <w:szCs w:val="24"/>
        </w:rPr>
        <w:fldChar w:fldCharType="end"/>
      </w:r>
      <w:r w:rsidR="00351CCA">
        <w:rPr>
          <w:b w:val="0"/>
          <w:szCs w:val="24"/>
        </w:rPr>
        <w:t>.</w:t>
      </w:r>
    </w:p>
    <w:p w14:paraId="6ECB9F75" w14:textId="6EA31B35" w:rsidR="00FF0F5B" w:rsidRDefault="00DC1014" w:rsidP="00DD7FFE">
      <w:pPr>
        <w:pStyle w:val="Caption"/>
        <w:ind w:firstLine="426"/>
        <w:jc w:val="both"/>
        <w:rPr>
          <w:b w:val="0"/>
        </w:rPr>
      </w:pPr>
      <w:r>
        <w:rPr>
          <w:b w:val="0"/>
        </w:rPr>
        <w:t xml:space="preserve">Для </w:t>
      </w:r>
      <w:r w:rsidR="003538D1">
        <w:rPr>
          <w:b w:val="0"/>
        </w:rPr>
        <w:t>организации</w:t>
      </w:r>
      <w:r>
        <w:rPr>
          <w:b w:val="0"/>
        </w:rPr>
        <w:t xml:space="preserve"> </w:t>
      </w:r>
      <w:r w:rsidR="00DD7FFE">
        <w:rPr>
          <w:b w:val="0"/>
        </w:rPr>
        <w:t>резервного канала</w:t>
      </w:r>
      <w:r w:rsidR="003538D1">
        <w:rPr>
          <w:b w:val="0"/>
        </w:rPr>
        <w:t>,</w:t>
      </w:r>
      <w:r w:rsidR="00DD7FFE">
        <w:rPr>
          <w:b w:val="0"/>
        </w:rPr>
        <w:t xml:space="preserve"> </w:t>
      </w:r>
      <w:r w:rsidR="00710B07">
        <w:rPr>
          <w:b w:val="0"/>
        </w:rPr>
        <w:t xml:space="preserve">может </w:t>
      </w:r>
      <w:r>
        <w:rPr>
          <w:b w:val="0"/>
        </w:rPr>
        <w:t>используется</w:t>
      </w:r>
      <w:r w:rsidR="00710B07">
        <w:rPr>
          <w:b w:val="0"/>
        </w:rPr>
        <w:t xml:space="preserve"> </w:t>
      </w:r>
      <w:r w:rsidR="00DD7FFE" w:rsidRPr="00DC1014">
        <w:rPr>
          <w:u w:val="single"/>
        </w:rPr>
        <w:t>дополнительн</w:t>
      </w:r>
      <w:r w:rsidRPr="00DC1014">
        <w:rPr>
          <w:u w:val="single"/>
        </w:rPr>
        <w:t>ый</w:t>
      </w:r>
      <w:r w:rsidR="00DD7FFE" w:rsidRPr="00DC1014">
        <w:rPr>
          <w:u w:val="single"/>
        </w:rPr>
        <w:t xml:space="preserve"> сетево</w:t>
      </w:r>
      <w:r w:rsidRPr="00DC1014">
        <w:rPr>
          <w:u w:val="single"/>
        </w:rPr>
        <w:t>й</w:t>
      </w:r>
      <w:r w:rsidR="00DD7FFE" w:rsidRPr="00DC1014">
        <w:rPr>
          <w:u w:val="single"/>
        </w:rPr>
        <w:t xml:space="preserve"> адаптер</w:t>
      </w:r>
      <w:r>
        <w:rPr>
          <w:b w:val="0"/>
        </w:rPr>
        <w:t xml:space="preserve">, установленный </w:t>
      </w:r>
      <w:r w:rsidR="00DD7FFE">
        <w:rPr>
          <w:b w:val="0"/>
        </w:rPr>
        <w:t>на сервере системы мониторинга</w:t>
      </w:r>
      <w:r>
        <w:rPr>
          <w:b w:val="0"/>
        </w:rPr>
        <w:t xml:space="preserve">, и </w:t>
      </w:r>
      <w:r w:rsidRPr="00DC1014">
        <w:rPr>
          <w:u w:val="single"/>
        </w:rPr>
        <w:t>разъем</w:t>
      </w:r>
      <w:r w:rsidRPr="00DC1014">
        <w:rPr>
          <w:i/>
          <w:u w:val="single"/>
        </w:rPr>
        <w:t xml:space="preserve"> </w:t>
      </w:r>
      <w:r w:rsidRPr="00DC1014">
        <w:rPr>
          <w:u w:val="single"/>
        </w:rPr>
        <w:t>«</w:t>
      </w:r>
      <w:r w:rsidRPr="00636A05">
        <w:rPr>
          <w:u w:val="single"/>
          <w:lang w:val="en-US"/>
        </w:rPr>
        <w:t>Ethernet</w:t>
      </w:r>
      <w:r w:rsidRPr="00DC1014">
        <w:rPr>
          <w:u w:val="single"/>
        </w:rPr>
        <w:t xml:space="preserve"> 2» модуля МАК 100</w:t>
      </w:r>
      <w:r>
        <w:rPr>
          <w:b w:val="0"/>
        </w:rPr>
        <w:t xml:space="preserve">  </w:t>
      </w:r>
      <w:r w:rsidRPr="00DC1014">
        <w:rPr>
          <w:b w:val="0"/>
        </w:rPr>
        <w:t>(см. «Модули автоматического контроля оптических волокон МАК 100. Руководство по эксплуатации. ИИТ.411711.033 РЭ).</w:t>
      </w:r>
    </w:p>
    <w:p w14:paraId="3C101248" w14:textId="59ECBDBC" w:rsidR="006634A1" w:rsidRPr="0095790D" w:rsidRDefault="00655180" w:rsidP="000F4A1A">
      <w:pPr>
        <w:jc w:val="center"/>
        <w:rPr>
          <w:lang w:val="en-US"/>
        </w:rPr>
      </w:pPr>
      <w:r>
        <w:object w:dxaOrig="10257" w:dyaOrig="5213" w14:anchorId="77A7A4D8">
          <v:shape id="_x0000_i1028" type="#_x0000_t75" style="width:257.55pt;height:123.45pt" o:ole="">
            <v:imagedata r:id="rId155" o:title=""/>
          </v:shape>
          <o:OLEObject Type="Embed" ProgID="Visio.Drawing.11" ShapeID="_x0000_i1028" DrawAspect="Content" ObjectID="_1760253039" r:id="rId156"/>
        </w:object>
      </w:r>
    </w:p>
    <w:p w14:paraId="58D8E57D" w14:textId="7B59EA7C" w:rsidR="00DA642A" w:rsidRPr="00DA642A" w:rsidRDefault="000F4A1A" w:rsidP="002023E8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 w:rsidR="000A0B38">
        <w:t>. Организация связи МАК 100 – Сервер.</w:t>
      </w:r>
    </w:p>
    <w:p w14:paraId="05C2FD44" w14:textId="7E96D1E7" w:rsidR="00FF0F5B" w:rsidRDefault="0009109C" w:rsidP="0009109C">
      <w:pPr>
        <w:ind w:firstLine="576"/>
      </w:pPr>
      <w:r w:rsidRPr="00FF422C">
        <w:rPr>
          <w:i/>
          <w:color w:val="FF0000"/>
        </w:rPr>
        <w:t>ВНИМАНИЕ!</w:t>
      </w:r>
      <w:r>
        <w:rPr>
          <w:i/>
          <w:color w:val="FF0000"/>
        </w:rPr>
        <w:t xml:space="preserve">  </w:t>
      </w:r>
      <w:r w:rsidR="000F4A1A" w:rsidRPr="0009109C">
        <w:rPr>
          <w:i/>
        </w:rPr>
        <w:t>Организация резервного канала осуществляется после того как проведена инициализация модуля</w:t>
      </w:r>
      <w:r w:rsidR="00E7073B">
        <w:rPr>
          <w:i/>
        </w:rPr>
        <w:t xml:space="preserve"> (</w:t>
      </w:r>
      <w:r w:rsidR="000F4A1A" w:rsidRPr="0009109C">
        <w:rPr>
          <w:i/>
        </w:rPr>
        <w:t>раздел</w:t>
      </w:r>
      <w:r w:rsidRPr="0009109C">
        <w:rPr>
          <w:i/>
        </w:rPr>
        <w:t xml:space="preserve"> «</w:t>
      </w:r>
      <w:r w:rsidR="000F4A1A" w:rsidRPr="0009109C">
        <w:rPr>
          <w:i/>
        </w:rPr>
        <w:fldChar w:fldCharType="begin"/>
      </w:r>
      <w:r w:rsidR="000F4A1A" w:rsidRPr="0009109C">
        <w:rPr>
          <w:i/>
        </w:rPr>
        <w:instrText xml:space="preserve"> REF _Ref20134815 \r \h </w:instrText>
      </w:r>
      <w:r>
        <w:rPr>
          <w:i/>
        </w:rPr>
        <w:instrText xml:space="preserve"> \* MERGEFORMAT </w:instrText>
      </w:r>
      <w:r w:rsidR="000F4A1A" w:rsidRPr="0009109C">
        <w:rPr>
          <w:i/>
        </w:rPr>
      </w:r>
      <w:r w:rsidR="000F4A1A" w:rsidRPr="0009109C">
        <w:rPr>
          <w:i/>
        </w:rPr>
        <w:fldChar w:fldCharType="separate"/>
      </w:r>
      <w:r w:rsidR="008709DE">
        <w:rPr>
          <w:i/>
        </w:rPr>
        <w:t>6.1</w:t>
      </w:r>
      <w:r w:rsidR="000F4A1A" w:rsidRPr="0009109C">
        <w:rPr>
          <w:i/>
        </w:rPr>
        <w:fldChar w:fldCharType="end"/>
      </w:r>
      <w:r w:rsidR="000F4A1A" w:rsidRPr="0009109C">
        <w:rPr>
          <w:i/>
        </w:rPr>
        <w:t xml:space="preserve"> </w:t>
      </w:r>
      <w:r w:rsidR="000F4A1A" w:rsidRPr="0009109C">
        <w:rPr>
          <w:i/>
        </w:rPr>
        <w:fldChar w:fldCharType="begin"/>
      </w:r>
      <w:r w:rsidR="000F4A1A" w:rsidRPr="0009109C">
        <w:rPr>
          <w:i/>
        </w:rPr>
        <w:instrText xml:space="preserve"> REF _Ref20134825 \h  \* MERGEFORMAT </w:instrText>
      </w:r>
      <w:r w:rsidR="000F4A1A" w:rsidRPr="0009109C">
        <w:rPr>
          <w:i/>
        </w:rPr>
      </w:r>
      <w:r w:rsidR="000F4A1A" w:rsidRPr="0009109C">
        <w:rPr>
          <w:i/>
        </w:rPr>
        <w:fldChar w:fldCharType="separate"/>
      </w:r>
      <w:r w:rsidR="008709DE" w:rsidRPr="008709DE">
        <w:rPr>
          <w:rFonts w:eastAsiaTheme="majorEastAsia"/>
          <w:i/>
          <w:iCs/>
          <w:lang w:eastAsia="en-US"/>
        </w:rPr>
        <w:t xml:space="preserve">Создание (добавление) </w:t>
      </w:r>
      <w:r w:rsidR="008709DE" w:rsidRPr="008709DE">
        <w:rPr>
          <w:rFonts w:eastAsiaTheme="majorEastAsia"/>
          <w:i/>
          <w:iCs/>
          <w:lang w:val="en-US" w:eastAsia="en-US"/>
        </w:rPr>
        <w:t>RTU</w:t>
      </w:r>
      <w:r w:rsidR="000F4A1A" w:rsidRPr="0009109C">
        <w:rPr>
          <w:i/>
        </w:rPr>
        <w:fldChar w:fldCharType="end"/>
      </w:r>
      <w:r w:rsidR="000F4A1A" w:rsidRPr="0009109C">
        <w:rPr>
          <w:i/>
        </w:rPr>
        <w:t>»), т.е. между модулем и</w:t>
      </w:r>
      <w:r w:rsidRPr="0009109C">
        <w:rPr>
          <w:i/>
        </w:rPr>
        <w:t xml:space="preserve"> </w:t>
      </w:r>
      <w:r w:rsidR="000F4A1A" w:rsidRPr="0009109C">
        <w:rPr>
          <w:i/>
        </w:rPr>
        <w:t>сервером организован основной канал связи.</w:t>
      </w:r>
      <w:r w:rsidR="000F4A1A">
        <w:t xml:space="preserve"> </w:t>
      </w:r>
    </w:p>
    <w:p w14:paraId="2EB5C5B8" w14:textId="77777777" w:rsidR="000F4A1A" w:rsidRPr="00FF0F5B" w:rsidRDefault="000F4A1A" w:rsidP="00FF0F5B"/>
    <w:p w14:paraId="77B222E0" w14:textId="6A221E55" w:rsidR="006844CC" w:rsidRDefault="003538D1" w:rsidP="00FF422C">
      <w:pPr>
        <w:pStyle w:val="Heading2"/>
        <w:rPr>
          <w:rFonts w:eastAsiaTheme="majorEastAsia"/>
          <w:bCs w:val="0"/>
          <w:i w:val="0"/>
          <w:sz w:val="32"/>
          <w:szCs w:val="32"/>
          <w:lang w:eastAsia="en-US"/>
        </w:rPr>
      </w:pPr>
      <w:bookmarkStart w:id="643" w:name="_Toc148100387"/>
      <w:r>
        <w:rPr>
          <w:rFonts w:eastAsiaTheme="majorEastAsia"/>
          <w:bCs w:val="0"/>
          <w:i w:val="0"/>
          <w:sz w:val="32"/>
          <w:szCs w:val="32"/>
          <w:lang w:eastAsia="en-US"/>
        </w:rPr>
        <w:t>Настройка резервного канала связи</w:t>
      </w:r>
      <w:bookmarkEnd w:id="643"/>
    </w:p>
    <w:p w14:paraId="619E07F8" w14:textId="77777777" w:rsidR="006844CC" w:rsidRPr="006844CC" w:rsidRDefault="006844CC" w:rsidP="006844CC">
      <w:pPr>
        <w:rPr>
          <w:rFonts w:eastAsiaTheme="majorEastAsia"/>
          <w:lang w:eastAsia="en-US"/>
        </w:rPr>
      </w:pPr>
    </w:p>
    <w:p w14:paraId="6B189141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3AD3A5AC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40D90393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00B42BDE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71C12FB4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6774B6B5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1B825BA3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376AB9C6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1C05FCE6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6D232AA0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6EE0CFAD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3765E817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2F98A812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24E6B308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5930A7C7" w14:textId="77777777" w:rsidR="00DB655A" w:rsidRPr="00DB655A" w:rsidRDefault="00DB655A" w:rsidP="00DB655A">
      <w:pPr>
        <w:pStyle w:val="ListParagraph"/>
        <w:widowControl w:val="0"/>
        <w:numPr>
          <w:ilvl w:val="0"/>
          <w:numId w:val="93"/>
        </w:numPr>
        <w:contextualSpacing w:val="0"/>
        <w:jc w:val="both"/>
        <w:rPr>
          <w:b/>
          <w:vanish/>
          <w:szCs w:val="20"/>
        </w:rPr>
      </w:pPr>
    </w:p>
    <w:p w14:paraId="5E333B82" w14:textId="77777777" w:rsidR="00DB655A" w:rsidRPr="00DB655A" w:rsidRDefault="00DB655A" w:rsidP="00DB655A">
      <w:pPr>
        <w:pStyle w:val="ListParagraph"/>
        <w:widowControl w:val="0"/>
        <w:numPr>
          <w:ilvl w:val="1"/>
          <w:numId w:val="93"/>
        </w:numPr>
        <w:contextualSpacing w:val="0"/>
        <w:jc w:val="both"/>
        <w:rPr>
          <w:b/>
          <w:vanish/>
          <w:szCs w:val="20"/>
        </w:rPr>
      </w:pPr>
    </w:p>
    <w:p w14:paraId="13A14A2D" w14:textId="3AA16F2F" w:rsidR="00A231A2" w:rsidRPr="00C32E52" w:rsidRDefault="00F8640C" w:rsidP="00DB655A">
      <w:pPr>
        <w:pStyle w:val="Caption"/>
        <w:numPr>
          <w:ilvl w:val="2"/>
          <w:numId w:val="93"/>
        </w:numPr>
        <w:jc w:val="both"/>
        <w:rPr>
          <w:lang w:val="en-US"/>
        </w:rPr>
      </w:pPr>
      <w:r w:rsidRPr="00F8640C">
        <w:t xml:space="preserve"> </w:t>
      </w:r>
      <w:r w:rsidR="00FF422C" w:rsidRPr="00C32E52">
        <w:t xml:space="preserve">Настройка сервера. </w:t>
      </w:r>
    </w:p>
    <w:p w14:paraId="33D84CEE" w14:textId="77777777" w:rsidR="00FF422C" w:rsidRPr="00FF422C" w:rsidRDefault="00FF422C" w:rsidP="00FF422C">
      <w:pPr>
        <w:rPr>
          <w:lang w:val="en-US"/>
        </w:rPr>
      </w:pPr>
    </w:p>
    <w:p w14:paraId="6354BFD0" w14:textId="1D219865" w:rsidR="00FF422C" w:rsidRDefault="00FF422C" w:rsidP="00FF422C">
      <w:pPr>
        <w:ind w:left="360"/>
        <w:rPr>
          <w:i/>
        </w:rPr>
      </w:pPr>
      <w:r w:rsidRPr="00FF422C">
        <w:rPr>
          <w:i/>
          <w:color w:val="FF0000"/>
        </w:rPr>
        <w:t>ВНИМАНИЕ!</w:t>
      </w:r>
      <w:r>
        <w:rPr>
          <w:i/>
          <w:color w:val="FF0000"/>
        </w:rPr>
        <w:t xml:space="preserve"> </w:t>
      </w:r>
      <w:r w:rsidRPr="00FF422C">
        <w:rPr>
          <w:i/>
        </w:rPr>
        <w:t>Предпол</w:t>
      </w:r>
      <w:r>
        <w:rPr>
          <w:i/>
        </w:rPr>
        <w:t>а</w:t>
      </w:r>
      <w:r w:rsidRPr="00FF422C">
        <w:rPr>
          <w:i/>
        </w:rPr>
        <w:t>гаетс</w:t>
      </w:r>
      <w:r>
        <w:rPr>
          <w:i/>
        </w:rPr>
        <w:t>я</w:t>
      </w:r>
      <w:r w:rsidRPr="00FF422C">
        <w:rPr>
          <w:i/>
        </w:rPr>
        <w:t>, что для организации резервного канала на сервере установлен и настроен дополнительн</w:t>
      </w:r>
      <w:r w:rsidR="006844CC">
        <w:rPr>
          <w:i/>
        </w:rPr>
        <w:t>ый</w:t>
      </w:r>
      <w:r w:rsidRPr="00FF422C">
        <w:rPr>
          <w:i/>
        </w:rPr>
        <w:t xml:space="preserve"> сетев</w:t>
      </w:r>
      <w:r w:rsidR="006844CC">
        <w:rPr>
          <w:i/>
        </w:rPr>
        <w:t>ой</w:t>
      </w:r>
      <w:r w:rsidRPr="00FF422C">
        <w:rPr>
          <w:i/>
        </w:rPr>
        <w:t xml:space="preserve"> </w:t>
      </w:r>
      <w:r w:rsidR="006844CC">
        <w:rPr>
          <w:i/>
        </w:rPr>
        <w:t>адаптер</w:t>
      </w:r>
      <w:r w:rsidRPr="00FF422C">
        <w:rPr>
          <w:i/>
        </w:rPr>
        <w:t>.</w:t>
      </w:r>
    </w:p>
    <w:p w14:paraId="55724ABF" w14:textId="77777777" w:rsidR="00DD327D" w:rsidRDefault="00DD327D" w:rsidP="00FF422C">
      <w:pPr>
        <w:ind w:left="360"/>
        <w:rPr>
          <w:i/>
        </w:rPr>
      </w:pPr>
    </w:p>
    <w:p w14:paraId="1CAA6B56" w14:textId="6740ECE9" w:rsidR="00DD327D" w:rsidRPr="00DD327D" w:rsidRDefault="00DD327D" w:rsidP="00FF422C">
      <w:pPr>
        <w:ind w:left="360"/>
        <w:rPr>
          <w:b/>
        </w:rPr>
      </w:pPr>
      <w:r>
        <w:tab/>
        <w:t xml:space="preserve">Работы производятся на сервере системы мониторинга ОВ </w:t>
      </w:r>
      <w:r>
        <w:rPr>
          <w:b/>
          <w:lang w:val="en-US"/>
        </w:rPr>
        <w:t>FIBERTEST</w:t>
      </w:r>
      <w:r w:rsidRPr="00DD327D">
        <w:rPr>
          <w:b/>
        </w:rPr>
        <w:t xml:space="preserve"> 2.0</w:t>
      </w:r>
    </w:p>
    <w:p w14:paraId="26AB3298" w14:textId="77777777" w:rsidR="00FF422C" w:rsidRPr="00FF422C" w:rsidRDefault="00FF422C" w:rsidP="00FF422C">
      <w:pPr>
        <w:ind w:left="360"/>
      </w:pPr>
    </w:p>
    <w:p w14:paraId="699A42F2" w14:textId="0F5FAB44" w:rsidR="0063481F" w:rsidRDefault="00FF422C" w:rsidP="00135C9F">
      <w:pPr>
        <w:pStyle w:val="ListParagraph"/>
        <w:numPr>
          <w:ilvl w:val="0"/>
          <w:numId w:val="91"/>
        </w:numPr>
        <w:ind w:left="992" w:hanging="357"/>
      </w:pPr>
      <w:r>
        <w:t xml:space="preserve">На сервере системы мониторинга зайти в </w:t>
      </w:r>
      <w:r w:rsidR="00636A05">
        <w:t>каталог</w:t>
      </w:r>
      <w:r>
        <w:t xml:space="preserve"> </w:t>
      </w:r>
      <w:r w:rsidR="00CF164C">
        <w:t>«</w:t>
      </w:r>
      <w:r w:rsidRPr="005B25E8">
        <w:rPr>
          <w:b/>
        </w:rPr>
        <w:t>С:\</w:t>
      </w:r>
      <w:r w:rsidR="00CF164C" w:rsidRPr="005B25E8">
        <w:rPr>
          <w:b/>
          <w:lang w:val="en-US"/>
        </w:rPr>
        <w:t>IIT</w:t>
      </w:r>
      <w:r w:rsidR="00CF164C" w:rsidRPr="005B25E8">
        <w:rPr>
          <w:b/>
        </w:rPr>
        <w:t>-</w:t>
      </w:r>
      <w:r w:rsidR="00CF164C" w:rsidRPr="005B25E8">
        <w:rPr>
          <w:b/>
          <w:lang w:val="en-US"/>
        </w:rPr>
        <w:t>Fibertest</w:t>
      </w:r>
      <w:r w:rsidR="00CF164C" w:rsidRPr="005B25E8">
        <w:rPr>
          <w:b/>
        </w:rPr>
        <w:t>\</w:t>
      </w:r>
      <w:r w:rsidR="00CF164C" w:rsidRPr="005B25E8">
        <w:rPr>
          <w:b/>
          <w:lang w:val="en-US"/>
        </w:rPr>
        <w:t>DataCenter</w:t>
      </w:r>
      <w:r w:rsidR="00CF164C" w:rsidRPr="005B25E8">
        <w:rPr>
          <w:b/>
        </w:rPr>
        <w:t>\</w:t>
      </w:r>
      <w:r w:rsidR="00CF164C" w:rsidRPr="005B25E8">
        <w:rPr>
          <w:b/>
          <w:lang w:val="en-US"/>
        </w:rPr>
        <w:t>ini</w:t>
      </w:r>
      <w:r w:rsidR="00CF164C" w:rsidRPr="005B25E8">
        <w:rPr>
          <w:b/>
        </w:rPr>
        <w:t>\</w:t>
      </w:r>
      <w:r w:rsidR="00CF164C">
        <w:t>»</w:t>
      </w:r>
      <w:r w:rsidR="006844CC">
        <w:t xml:space="preserve"> (каталог создается  при установке </w:t>
      </w:r>
      <w:r w:rsidR="006844CC" w:rsidRPr="005B25E8">
        <w:rPr>
          <w:b/>
        </w:rPr>
        <w:t xml:space="preserve">ПК </w:t>
      </w:r>
      <w:r w:rsidR="006844CC" w:rsidRPr="005B25E8">
        <w:rPr>
          <w:b/>
          <w:lang w:val="en-US"/>
        </w:rPr>
        <w:t>Server</w:t>
      </w:r>
      <w:r w:rsidR="006844CC" w:rsidRPr="006844CC">
        <w:t xml:space="preserve"> </w:t>
      </w:r>
      <w:r w:rsidR="006844CC">
        <w:t>по умолчанию</w:t>
      </w:r>
      <w:r w:rsidR="006844CC" w:rsidRPr="006844CC">
        <w:t>)</w:t>
      </w:r>
      <w:r w:rsidR="00CF164C">
        <w:t>;</w:t>
      </w:r>
    </w:p>
    <w:p w14:paraId="4DEA3026" w14:textId="30AF3BE7" w:rsidR="003D5ECE" w:rsidRPr="00CF164C" w:rsidRDefault="00CF164C" w:rsidP="00135C9F">
      <w:pPr>
        <w:pStyle w:val="ListParagraph"/>
        <w:numPr>
          <w:ilvl w:val="0"/>
          <w:numId w:val="91"/>
        </w:numPr>
        <w:ind w:left="992" w:hanging="357"/>
      </w:pPr>
      <w:r>
        <w:t>Открыть для редактирования файл «</w:t>
      </w:r>
      <w:r w:rsidRPr="00EE787B">
        <w:rPr>
          <w:b/>
          <w:lang w:val="en-US"/>
        </w:rPr>
        <w:t>DataCenter</w:t>
      </w:r>
      <w:r w:rsidRPr="00EE787B">
        <w:rPr>
          <w:b/>
        </w:rPr>
        <w:t>.</w:t>
      </w:r>
      <w:r w:rsidRPr="00EE787B">
        <w:rPr>
          <w:b/>
          <w:lang w:val="en-US"/>
        </w:rPr>
        <w:t>ini</w:t>
      </w:r>
      <w:r>
        <w:t>»;</w:t>
      </w:r>
    </w:p>
    <w:p w14:paraId="7672902C" w14:textId="6AF63D47" w:rsidR="003D5ECE" w:rsidRDefault="00CF164C" w:rsidP="00135C9F">
      <w:pPr>
        <w:pStyle w:val="ListParagraph"/>
        <w:numPr>
          <w:ilvl w:val="0"/>
          <w:numId w:val="91"/>
        </w:numPr>
        <w:ind w:left="992" w:hanging="357"/>
      </w:pPr>
      <w:r>
        <w:t>Найти блок</w:t>
      </w:r>
      <w:r w:rsidR="006844CC" w:rsidRPr="006844CC">
        <w:t xml:space="preserve"> </w:t>
      </w:r>
      <w:r w:rsidRPr="003D5ECE">
        <w:rPr>
          <w:b/>
        </w:rPr>
        <w:t>[</w:t>
      </w:r>
      <w:r w:rsidR="006844CC" w:rsidRPr="003D5ECE">
        <w:rPr>
          <w:b/>
          <w:lang w:val="en-US"/>
        </w:rPr>
        <w:t>Server</w:t>
      </w:r>
      <w:r w:rsidR="006844CC" w:rsidRPr="003D5ECE">
        <w:rPr>
          <w:b/>
        </w:rPr>
        <w:t>]</w:t>
      </w:r>
      <w:r w:rsidR="006844CC">
        <w:t xml:space="preserve">, напротив параметра </w:t>
      </w:r>
      <w:r w:rsidR="006844CC" w:rsidRPr="003D5ECE">
        <w:rPr>
          <w:b/>
        </w:rPr>
        <w:t>«</w:t>
      </w:r>
      <w:r w:rsidR="006844CC" w:rsidRPr="003D5ECE">
        <w:rPr>
          <w:b/>
          <w:lang w:val="en-US"/>
        </w:rPr>
        <w:t>HasReserveAddress</w:t>
      </w:r>
      <w:r w:rsidR="006844CC" w:rsidRPr="003D5ECE">
        <w:rPr>
          <w:b/>
        </w:rPr>
        <w:t xml:space="preserve">» </w:t>
      </w:r>
      <w:r w:rsidR="006844CC">
        <w:t xml:space="preserve">поставить </w:t>
      </w:r>
      <w:r w:rsidR="006844CC" w:rsidRPr="003D5ECE">
        <w:rPr>
          <w:b/>
        </w:rPr>
        <w:t>«</w:t>
      </w:r>
      <w:r w:rsidR="006844CC" w:rsidRPr="003D5ECE">
        <w:rPr>
          <w:b/>
          <w:lang w:val="en-US"/>
        </w:rPr>
        <w:t>true</w:t>
      </w:r>
      <w:r w:rsidR="006844CC" w:rsidRPr="003D5ECE">
        <w:rPr>
          <w:b/>
        </w:rPr>
        <w:t>»</w:t>
      </w:r>
      <w:r w:rsidR="006844CC">
        <w:t>;</w:t>
      </w:r>
    </w:p>
    <w:p w14:paraId="3AA2FA09" w14:textId="6A5741D7" w:rsidR="0063481F" w:rsidRDefault="00CF164C" w:rsidP="00135C9F">
      <w:pPr>
        <w:pStyle w:val="ListParagraph"/>
        <w:numPr>
          <w:ilvl w:val="0"/>
          <w:numId w:val="91"/>
        </w:numPr>
        <w:ind w:left="992" w:hanging="357"/>
      </w:pPr>
      <w:r>
        <w:t xml:space="preserve">Найти блок </w:t>
      </w:r>
      <w:r w:rsidRPr="005B25E8">
        <w:rPr>
          <w:b/>
        </w:rPr>
        <w:t>[</w:t>
      </w:r>
      <w:r w:rsidRPr="005B25E8">
        <w:rPr>
          <w:b/>
          <w:lang w:val="en-US"/>
        </w:rPr>
        <w:t>ServerReserveAddress</w:t>
      </w:r>
      <w:r w:rsidRPr="005B25E8">
        <w:rPr>
          <w:b/>
        </w:rPr>
        <w:t>]</w:t>
      </w:r>
      <w:r w:rsidR="006844CC">
        <w:t>, Напротив параметра «</w:t>
      </w:r>
      <w:r w:rsidR="006844CC" w:rsidRPr="005B25E8">
        <w:rPr>
          <w:b/>
          <w:lang w:val="en-US"/>
        </w:rPr>
        <w:t>IP</w:t>
      </w:r>
      <w:r w:rsidR="006844CC" w:rsidRPr="005B25E8">
        <w:rPr>
          <w:b/>
        </w:rPr>
        <w:t>»</w:t>
      </w:r>
      <w:r w:rsidR="006844CC">
        <w:t xml:space="preserve"> записать </w:t>
      </w:r>
      <w:r w:rsidR="006844CC" w:rsidRPr="005B25E8">
        <w:rPr>
          <w:lang w:val="en-US"/>
        </w:rPr>
        <w:t>IP</w:t>
      </w:r>
      <w:r w:rsidR="006844CC" w:rsidRPr="006844CC">
        <w:t>-</w:t>
      </w:r>
      <w:r w:rsidR="006844CC">
        <w:t>адрес дополнительного сетевого адаптера.</w:t>
      </w:r>
    </w:p>
    <w:p w14:paraId="495218A3" w14:textId="300329FF" w:rsidR="003D5ECE" w:rsidRDefault="00F4366A" w:rsidP="00135C9F">
      <w:pPr>
        <w:pStyle w:val="ListParagraph"/>
        <w:numPr>
          <w:ilvl w:val="0"/>
          <w:numId w:val="91"/>
        </w:numPr>
        <w:ind w:left="992" w:hanging="357"/>
      </w:pPr>
      <w:r>
        <w:t>Сохранить файл «</w:t>
      </w:r>
      <w:r w:rsidRPr="003D5ECE">
        <w:rPr>
          <w:b/>
          <w:lang w:val="en-US"/>
        </w:rPr>
        <w:t>DataCenter</w:t>
      </w:r>
      <w:r w:rsidRPr="003D5ECE">
        <w:rPr>
          <w:b/>
        </w:rPr>
        <w:t>.</w:t>
      </w:r>
      <w:r w:rsidRPr="003D5ECE">
        <w:rPr>
          <w:b/>
          <w:lang w:val="en-US"/>
        </w:rPr>
        <w:t>ini</w:t>
      </w:r>
      <w:r>
        <w:t>»;</w:t>
      </w:r>
    </w:p>
    <w:p w14:paraId="67C1F839" w14:textId="57F99548" w:rsidR="00F4366A" w:rsidRDefault="00F4366A" w:rsidP="00135C9F">
      <w:pPr>
        <w:pStyle w:val="ListParagraph"/>
        <w:numPr>
          <w:ilvl w:val="0"/>
          <w:numId w:val="91"/>
        </w:numPr>
        <w:ind w:left="992" w:hanging="357"/>
      </w:pPr>
      <w:r>
        <w:t>Перегрузить сервер.</w:t>
      </w:r>
    </w:p>
    <w:p w14:paraId="3085BC22" w14:textId="77777777" w:rsidR="005B25E8" w:rsidRDefault="005B25E8" w:rsidP="005B25E8">
      <w:pPr>
        <w:pStyle w:val="ListParagraph"/>
        <w:ind w:left="992"/>
      </w:pPr>
    </w:p>
    <w:p w14:paraId="54832E71" w14:textId="763D74C6" w:rsidR="006844CC" w:rsidRPr="00F8640C" w:rsidRDefault="00F8640C" w:rsidP="00135C9F">
      <w:pPr>
        <w:pStyle w:val="Caption"/>
        <w:numPr>
          <w:ilvl w:val="2"/>
          <w:numId w:val="93"/>
        </w:numPr>
        <w:jc w:val="both"/>
        <w:rPr>
          <w:lang w:val="en-US"/>
        </w:rPr>
      </w:pPr>
      <w:r>
        <w:rPr>
          <w:b w:val="0"/>
          <w:lang w:val="en-US"/>
        </w:rPr>
        <w:t xml:space="preserve"> </w:t>
      </w:r>
      <w:r w:rsidR="006844CC" w:rsidRPr="00F8640C">
        <w:t xml:space="preserve">Настройка </w:t>
      </w:r>
      <w:r w:rsidR="000F4A1A">
        <w:t>МАК 100</w:t>
      </w:r>
      <w:r w:rsidR="006844CC" w:rsidRPr="00F8640C">
        <w:rPr>
          <w:lang w:val="en-US"/>
        </w:rPr>
        <w:t>.</w:t>
      </w:r>
    </w:p>
    <w:p w14:paraId="40CDA4F9" w14:textId="77777777" w:rsidR="00DD327D" w:rsidRDefault="00DD327D" w:rsidP="00DD327D">
      <w:pPr>
        <w:pStyle w:val="ListParagraph"/>
      </w:pPr>
    </w:p>
    <w:p w14:paraId="42EAF208" w14:textId="617B7180" w:rsidR="00F37A1F" w:rsidRPr="00F37A1F" w:rsidRDefault="00F37A1F" w:rsidP="00A772FC">
      <w:pPr>
        <w:jc w:val="both"/>
        <w:rPr>
          <w:i/>
        </w:rPr>
      </w:pPr>
      <w:r w:rsidRPr="00FF422C">
        <w:rPr>
          <w:i/>
          <w:color w:val="FF0000"/>
        </w:rPr>
        <w:t>ВНИМАНИЕ!</w:t>
      </w:r>
      <w:r>
        <w:rPr>
          <w:i/>
          <w:color w:val="FF0000"/>
        </w:rPr>
        <w:t xml:space="preserve"> </w:t>
      </w:r>
      <w:r w:rsidRPr="00F37A1F">
        <w:rPr>
          <w:i/>
        </w:rPr>
        <w:t>В качестве выхода резервного канала модуля МАК 100 использ</w:t>
      </w:r>
      <w:r>
        <w:rPr>
          <w:i/>
        </w:rPr>
        <w:t>овать</w:t>
      </w:r>
      <w:r w:rsidRPr="00F37A1F">
        <w:rPr>
          <w:i/>
        </w:rPr>
        <w:t xml:space="preserve"> разъем «</w:t>
      </w:r>
      <w:r w:rsidRPr="00F37A1F">
        <w:rPr>
          <w:b/>
          <w:i/>
          <w:lang w:val="en-US"/>
        </w:rPr>
        <w:t>Ethernet</w:t>
      </w:r>
      <w:r w:rsidRPr="00F37A1F">
        <w:rPr>
          <w:b/>
          <w:i/>
        </w:rPr>
        <w:t xml:space="preserve"> 2</w:t>
      </w:r>
      <w:r w:rsidRPr="00F37A1F">
        <w:rPr>
          <w:i/>
        </w:rPr>
        <w:t>»</w:t>
      </w:r>
      <w:r>
        <w:rPr>
          <w:b/>
        </w:rPr>
        <w:t xml:space="preserve"> </w:t>
      </w:r>
      <w:r>
        <w:rPr>
          <w:i/>
        </w:rPr>
        <w:t>(см. «</w:t>
      </w:r>
      <w:r w:rsidR="005C01D6">
        <w:rPr>
          <w:i/>
        </w:rPr>
        <w:t>Модули автоматического контроля</w:t>
      </w:r>
      <w:r w:rsidR="00A772FC">
        <w:rPr>
          <w:i/>
        </w:rPr>
        <w:t xml:space="preserve"> </w:t>
      </w:r>
      <w:r w:rsidR="005C01D6">
        <w:rPr>
          <w:i/>
        </w:rPr>
        <w:t>оптических</w:t>
      </w:r>
      <w:r w:rsidR="00A772FC">
        <w:rPr>
          <w:i/>
        </w:rPr>
        <w:t xml:space="preserve"> </w:t>
      </w:r>
      <w:r w:rsidR="005C01D6">
        <w:rPr>
          <w:i/>
        </w:rPr>
        <w:t>волокон МАК 100. Руководство по эксплуатации.</w:t>
      </w:r>
      <w:r w:rsidR="00A772FC" w:rsidRPr="00A772FC">
        <w:rPr>
          <w:b/>
          <w:sz w:val="28"/>
          <w:szCs w:val="28"/>
        </w:rPr>
        <w:t xml:space="preserve"> </w:t>
      </w:r>
      <w:r w:rsidR="00A772FC" w:rsidRPr="00A772FC">
        <w:rPr>
          <w:i/>
        </w:rPr>
        <w:t>ИИТ.411711.033 РЭ</w:t>
      </w:r>
      <w:r w:rsidR="005C01D6">
        <w:rPr>
          <w:i/>
        </w:rPr>
        <w:t>)</w:t>
      </w:r>
      <w:r w:rsidR="00A772FC">
        <w:rPr>
          <w:i/>
        </w:rPr>
        <w:t>.</w:t>
      </w:r>
    </w:p>
    <w:p w14:paraId="11007198" w14:textId="77777777" w:rsidR="00F37A1F" w:rsidRPr="00F8640C" w:rsidRDefault="00F37A1F" w:rsidP="00F8640C">
      <w:pPr>
        <w:ind w:left="360"/>
        <w:rPr>
          <w:i/>
        </w:rPr>
      </w:pPr>
    </w:p>
    <w:p w14:paraId="2C3EC7BD" w14:textId="357288D9" w:rsidR="00DD327D" w:rsidRPr="00DD327D" w:rsidRDefault="00C95805" w:rsidP="00DD327D">
      <w:pPr>
        <w:pStyle w:val="ListParagraph"/>
        <w:rPr>
          <w:b/>
        </w:rPr>
      </w:pPr>
      <w:r>
        <w:t>Настройка п</w:t>
      </w:r>
      <w:r w:rsidR="00DD327D">
        <w:t>роизвод</w:t>
      </w:r>
      <w:r w:rsidR="002E5C89">
        <w:t>и</w:t>
      </w:r>
      <w:r w:rsidR="00DD327D">
        <w:t xml:space="preserve">тся </w:t>
      </w:r>
      <w:r>
        <w:t>с</w:t>
      </w:r>
      <w:r w:rsidR="00DD327D">
        <w:t xml:space="preserve"> рабоч</w:t>
      </w:r>
      <w:r>
        <w:t>его</w:t>
      </w:r>
      <w:r w:rsidR="00DD327D">
        <w:t xml:space="preserve"> мест</w:t>
      </w:r>
      <w:r>
        <w:t>а</w:t>
      </w:r>
      <w:r w:rsidR="00DD327D">
        <w:t xml:space="preserve"> опе</w:t>
      </w:r>
      <w:r w:rsidR="0050006C">
        <w:t>р</w:t>
      </w:r>
      <w:r w:rsidR="00DD327D">
        <w:t>атора с установленным ПК «</w:t>
      </w:r>
      <w:r w:rsidR="00DD327D">
        <w:rPr>
          <w:b/>
          <w:lang w:val="en-US"/>
        </w:rPr>
        <w:t>Client</w:t>
      </w:r>
      <w:r w:rsidR="00DD327D">
        <w:rPr>
          <w:b/>
        </w:rPr>
        <w:t>».</w:t>
      </w:r>
    </w:p>
    <w:p w14:paraId="57B3E3E5" w14:textId="77777777" w:rsidR="009C1EE2" w:rsidRDefault="009C1EE2" w:rsidP="009C1EE2">
      <w:pPr>
        <w:pStyle w:val="ListParagraph"/>
      </w:pPr>
    </w:p>
    <w:p w14:paraId="55E0D800" w14:textId="3314FC4E" w:rsidR="00DD327D" w:rsidRDefault="00DD327D" w:rsidP="00135C9F">
      <w:pPr>
        <w:pStyle w:val="ListParagraph"/>
        <w:numPr>
          <w:ilvl w:val="0"/>
          <w:numId w:val="92"/>
        </w:numPr>
        <w:ind w:left="992" w:hanging="357"/>
      </w:pPr>
      <w:r>
        <w:t>Запустить на выполнение програм</w:t>
      </w:r>
      <w:r w:rsidR="002E5C89">
        <w:t>м</w:t>
      </w:r>
      <w:r>
        <w:t>ный компонент «</w:t>
      </w:r>
      <w:r w:rsidRPr="00EE787B">
        <w:rPr>
          <w:b/>
          <w:lang w:val="en-US"/>
        </w:rPr>
        <w:t>Client</w:t>
      </w:r>
      <w:r w:rsidRPr="00EE787B">
        <w:rPr>
          <w:b/>
        </w:rPr>
        <w:t>»</w:t>
      </w:r>
      <w:r w:rsidR="00677C5B">
        <w:rPr>
          <w:b/>
        </w:rPr>
        <w:t xml:space="preserve"> </w:t>
      </w:r>
      <w:r w:rsidR="00677C5B">
        <w:t xml:space="preserve">с </w:t>
      </w:r>
      <w:r w:rsidR="00AD39F0">
        <w:t>учетной записью</w:t>
      </w:r>
      <w:r w:rsidR="00677C5B">
        <w:t xml:space="preserve"> «</w:t>
      </w:r>
      <w:r w:rsidR="00677C5B" w:rsidRPr="002B316D">
        <w:rPr>
          <w:b/>
          <w:caps/>
          <w:lang w:val="en-US"/>
        </w:rPr>
        <w:t>root</w:t>
      </w:r>
      <w:r w:rsidR="00677C5B">
        <w:t>»</w:t>
      </w:r>
      <w:r>
        <w:t>;</w:t>
      </w:r>
    </w:p>
    <w:p w14:paraId="2D4CBE60" w14:textId="77777777" w:rsidR="00AD39F0" w:rsidRPr="00DD327D" w:rsidRDefault="00AD39F0" w:rsidP="00AD39F0">
      <w:pPr>
        <w:pStyle w:val="ListParagraph"/>
        <w:ind w:left="992"/>
      </w:pPr>
    </w:p>
    <w:p w14:paraId="3C89C997" w14:textId="28D616A3" w:rsidR="009C1EE2" w:rsidRPr="009C1EE2" w:rsidRDefault="009C1EE2" w:rsidP="00135C9F">
      <w:pPr>
        <w:pStyle w:val="ListParagraph"/>
        <w:numPr>
          <w:ilvl w:val="0"/>
          <w:numId w:val="92"/>
        </w:numPr>
        <w:ind w:left="992" w:hanging="357"/>
      </w:pPr>
      <w:r>
        <w:t>Войти в меню модуля и выбрать пункт «</w:t>
      </w:r>
      <w:r w:rsidRPr="009C1EE2">
        <w:rPr>
          <w:b/>
        </w:rPr>
        <w:t>Сетевые настройки»</w:t>
      </w:r>
      <w:r w:rsidR="00951938">
        <w:rPr>
          <w:b/>
        </w:rPr>
        <w:t>,</w:t>
      </w:r>
      <w:r w:rsidR="00232739" w:rsidRPr="00232739">
        <w:rPr>
          <w:b/>
        </w:rPr>
        <w:t xml:space="preserve"> </w:t>
      </w:r>
      <w:r w:rsidR="00232739">
        <w:t>модуль должен находиться в ручном режиме мониторинга</w:t>
      </w:r>
      <w:r>
        <w:rPr>
          <w:b/>
        </w:rPr>
        <w:t>.</w:t>
      </w:r>
    </w:p>
    <w:p w14:paraId="63BFA32A" w14:textId="77777777" w:rsidR="009C1EE2" w:rsidRPr="00501D1D" w:rsidRDefault="009C1EE2" w:rsidP="009C1EE2">
      <w:pPr>
        <w:pStyle w:val="ListParagraph"/>
        <w:ind w:left="993"/>
      </w:pPr>
    </w:p>
    <w:p w14:paraId="1FADFE24" w14:textId="0B086EC2" w:rsidR="009C1EE2" w:rsidRPr="009C1EE2" w:rsidRDefault="009C1EE2" w:rsidP="009C1EE2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5D8DB79B" wp14:editId="554682D5">
            <wp:extent cx="1535373" cy="1469335"/>
            <wp:effectExtent l="0" t="0" r="8255" b="0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1536908" cy="1470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59F0" w14:textId="1BAC08B0" w:rsidR="00B65AAA" w:rsidRDefault="009C1EE2" w:rsidP="009C1EE2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</w:p>
    <w:p w14:paraId="6C2F7BFD" w14:textId="09A9A15E" w:rsidR="003D5ECE" w:rsidRDefault="009C1EE2" w:rsidP="00135C9F">
      <w:pPr>
        <w:pStyle w:val="ListParagraph"/>
        <w:numPr>
          <w:ilvl w:val="0"/>
          <w:numId w:val="92"/>
        </w:numPr>
        <w:ind w:left="992" w:hanging="357"/>
      </w:pPr>
      <w:r>
        <w:t>В появившемся окне в блоке «</w:t>
      </w:r>
      <w:r w:rsidRPr="00EE787B">
        <w:rPr>
          <w:b/>
        </w:rPr>
        <w:t xml:space="preserve">Резервный канал» </w:t>
      </w:r>
      <w:r>
        <w:t>рядом с надписью «</w:t>
      </w:r>
      <w:r w:rsidR="00F37A1F" w:rsidRPr="00F37A1F">
        <w:rPr>
          <w:b/>
        </w:rPr>
        <w:t>Р</w:t>
      </w:r>
      <w:r w:rsidRPr="00F37A1F">
        <w:rPr>
          <w:b/>
        </w:rPr>
        <w:t xml:space="preserve">езервный </w:t>
      </w:r>
      <w:r w:rsidR="00EE787B" w:rsidRPr="00F37A1F">
        <w:rPr>
          <w:b/>
        </w:rPr>
        <w:t>к</w:t>
      </w:r>
      <w:r w:rsidRPr="00F37A1F">
        <w:rPr>
          <w:b/>
        </w:rPr>
        <w:t>анал</w:t>
      </w:r>
      <w:r>
        <w:t>» поставить птичку.</w:t>
      </w:r>
    </w:p>
    <w:p w14:paraId="7DC3FEB9" w14:textId="77777777" w:rsidR="003538D1" w:rsidRDefault="003538D1" w:rsidP="003538D1">
      <w:pPr>
        <w:pStyle w:val="ListParagraph"/>
        <w:ind w:left="992"/>
      </w:pPr>
    </w:p>
    <w:p w14:paraId="284EECAE" w14:textId="2E34F2E8" w:rsidR="009C1EE2" w:rsidRDefault="003D5ECE" w:rsidP="00135C9F">
      <w:pPr>
        <w:pStyle w:val="ListParagraph"/>
        <w:numPr>
          <w:ilvl w:val="0"/>
          <w:numId w:val="92"/>
        </w:numPr>
        <w:spacing w:line="360" w:lineRule="auto"/>
        <w:ind w:left="992" w:hanging="357"/>
      </w:pPr>
      <w:r>
        <w:t>Рядом с надписью «</w:t>
      </w:r>
      <w:r w:rsidRPr="00B2537D">
        <w:rPr>
          <w:b/>
          <w:lang w:val="en-US"/>
        </w:rPr>
        <w:t>IP</w:t>
      </w:r>
      <w:r>
        <w:t xml:space="preserve">» </w:t>
      </w:r>
      <w:r w:rsidR="00DD327D">
        <w:t xml:space="preserve">ввести </w:t>
      </w:r>
      <w:r w:rsidRPr="00B63645">
        <w:rPr>
          <w:b/>
          <w:i/>
          <w:u w:val="single"/>
        </w:rPr>
        <w:t>резервный адрес</w:t>
      </w:r>
      <w:r>
        <w:t xml:space="preserve"> модуля</w:t>
      </w:r>
      <w:r w:rsidR="00B63645">
        <w:t>.</w:t>
      </w:r>
    </w:p>
    <w:p w14:paraId="5265E812" w14:textId="738229FC" w:rsidR="003D5ECE" w:rsidRDefault="00052E99" w:rsidP="003D5ECE">
      <w:pPr>
        <w:pStyle w:val="ListParagraph"/>
        <w:ind w:left="993"/>
        <w:jc w:val="center"/>
      </w:pPr>
      <w:r>
        <w:rPr>
          <w:noProof/>
          <w:lang w:val="en-US" w:eastAsia="en-US"/>
        </w:rPr>
        <w:drawing>
          <wp:inline distT="0" distB="0" distL="0" distR="0" wp14:anchorId="64E5D5F4" wp14:editId="0D160152">
            <wp:extent cx="1236617" cy="2389213"/>
            <wp:effectExtent l="0" t="0" r="1905" b="0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6936" cy="2389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DA3E0" w14:textId="78C10519" w:rsidR="003D5ECE" w:rsidRDefault="003D5ECE" w:rsidP="006C316D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</w:p>
    <w:p w14:paraId="46D8A508" w14:textId="76E0D3C4" w:rsidR="00C95805" w:rsidRDefault="003D5ECE" w:rsidP="00135C9F">
      <w:pPr>
        <w:pStyle w:val="ListParagraph"/>
        <w:numPr>
          <w:ilvl w:val="0"/>
          <w:numId w:val="92"/>
        </w:numPr>
        <w:ind w:left="992" w:hanging="357"/>
      </w:pPr>
      <w:r>
        <w:t>Нажать кнопку «</w:t>
      </w:r>
      <w:r w:rsidRPr="00367BBA">
        <w:rPr>
          <w:b/>
        </w:rPr>
        <w:t>Инициализировать</w:t>
      </w:r>
      <w:r>
        <w:t>» и дождаться окончания процесса (</w:t>
      </w:r>
      <w:r>
        <w:fldChar w:fldCharType="begin"/>
      </w:r>
      <w:r>
        <w:instrText xml:space="preserve"> REF _Ref19194862 \r \h </w:instrText>
      </w:r>
      <w:r>
        <w:fldChar w:fldCharType="separate"/>
      </w:r>
      <w:r w:rsidR="008709DE">
        <w:t>6.1.1</w:t>
      </w:r>
      <w:r>
        <w:fldChar w:fldCharType="end"/>
      </w:r>
      <w:r>
        <w:t xml:space="preserve"> «</w:t>
      </w:r>
      <w:r w:rsidRPr="00F37A1F">
        <w:rPr>
          <w:b/>
        </w:rPr>
        <w:fldChar w:fldCharType="begin"/>
      </w:r>
      <w:r w:rsidRPr="00F37A1F">
        <w:rPr>
          <w:b/>
        </w:rPr>
        <w:instrText xml:space="preserve"> REF _Ref19194841 \h </w:instrText>
      </w:r>
      <w:r w:rsidR="00F37A1F">
        <w:rPr>
          <w:b/>
        </w:rPr>
        <w:instrText xml:space="preserve"> \* MERGEFORMAT </w:instrText>
      </w:r>
      <w:r w:rsidRPr="00F37A1F">
        <w:rPr>
          <w:b/>
        </w:rPr>
      </w:r>
      <w:r w:rsidRPr="00F37A1F">
        <w:rPr>
          <w:b/>
        </w:rPr>
        <w:fldChar w:fldCharType="separate"/>
      </w:r>
      <w:r w:rsidR="008709DE" w:rsidRPr="008709DE">
        <w:rPr>
          <w:b/>
        </w:rPr>
        <w:t>Сетевые настройки RTU</w:t>
      </w:r>
      <w:r w:rsidRPr="00F37A1F">
        <w:rPr>
          <w:b/>
        </w:rPr>
        <w:fldChar w:fldCharType="end"/>
      </w:r>
      <w:r>
        <w:t>»).</w:t>
      </w:r>
    </w:p>
    <w:p w14:paraId="0C9FB415" w14:textId="77777777" w:rsidR="001A5D03" w:rsidRDefault="001A5D03" w:rsidP="001A5D03">
      <w:pPr>
        <w:pStyle w:val="ListParagraph"/>
        <w:ind w:left="992"/>
      </w:pPr>
    </w:p>
    <w:p w14:paraId="04ABC9A1" w14:textId="295C4507" w:rsidR="00022397" w:rsidRDefault="00F8640C" w:rsidP="00135C9F">
      <w:pPr>
        <w:pStyle w:val="Caption"/>
        <w:numPr>
          <w:ilvl w:val="2"/>
          <w:numId w:val="93"/>
        </w:numPr>
        <w:jc w:val="both"/>
        <w:rPr>
          <w:lang w:val="en-US"/>
        </w:rPr>
      </w:pPr>
      <w:r w:rsidRPr="00F8640C">
        <w:t xml:space="preserve"> </w:t>
      </w:r>
      <w:r w:rsidR="00022397">
        <w:t>Настройка маршрутизатора</w:t>
      </w:r>
      <w:r w:rsidR="00DA642A">
        <w:t xml:space="preserve"> модуля</w:t>
      </w:r>
      <w:r w:rsidR="00022397">
        <w:t xml:space="preserve"> </w:t>
      </w:r>
      <w:r w:rsidR="00DA642A">
        <w:t>МАК 100</w:t>
      </w:r>
      <w:r w:rsidR="00022397" w:rsidRPr="00022397">
        <w:rPr>
          <w:lang w:val="en-US"/>
        </w:rPr>
        <w:t>.</w:t>
      </w:r>
    </w:p>
    <w:p w14:paraId="4A1EC6E6" w14:textId="77777777" w:rsidR="00F8640C" w:rsidRPr="00F8640C" w:rsidRDefault="00F8640C" w:rsidP="00F8640C">
      <w:pPr>
        <w:rPr>
          <w:lang w:val="en-US"/>
        </w:rPr>
      </w:pPr>
    </w:p>
    <w:p w14:paraId="629B2955" w14:textId="630B9A42" w:rsidR="00DD327D" w:rsidRPr="00A772FC" w:rsidRDefault="00DD327D" w:rsidP="00135C9F">
      <w:pPr>
        <w:pStyle w:val="ListParagraph"/>
        <w:numPr>
          <w:ilvl w:val="0"/>
          <w:numId w:val="94"/>
        </w:numPr>
        <w:ind w:left="992" w:hanging="357"/>
      </w:pPr>
      <w:r>
        <w:t>Запустить утилиту «</w:t>
      </w:r>
      <w:r w:rsidRPr="00EE787B">
        <w:rPr>
          <w:b/>
          <w:lang w:val="en-US"/>
        </w:rPr>
        <w:t>Winbox</w:t>
      </w:r>
      <w:r w:rsidRPr="00EE787B">
        <w:rPr>
          <w:b/>
        </w:rPr>
        <w:t xml:space="preserve">». </w:t>
      </w:r>
      <w:r>
        <w:t>Утилита входит в комплект поставки на дисках «</w:t>
      </w:r>
      <w:r w:rsidRPr="00EE787B">
        <w:rPr>
          <w:b/>
        </w:rPr>
        <w:t xml:space="preserve">ПК </w:t>
      </w:r>
      <w:r w:rsidRPr="00EE787B">
        <w:rPr>
          <w:b/>
          <w:lang w:val="en-US"/>
        </w:rPr>
        <w:t>Client</w:t>
      </w:r>
      <w:r w:rsidRPr="00EE787B">
        <w:rPr>
          <w:b/>
        </w:rPr>
        <w:t xml:space="preserve">» </w:t>
      </w:r>
      <w:r>
        <w:t>и «</w:t>
      </w:r>
      <w:r w:rsidRPr="00EE787B">
        <w:rPr>
          <w:b/>
        </w:rPr>
        <w:t>Модуль МАК 100»</w:t>
      </w:r>
      <w:r w:rsidR="00C95805" w:rsidRPr="00EE787B">
        <w:rPr>
          <w:b/>
        </w:rPr>
        <w:t>.</w:t>
      </w:r>
    </w:p>
    <w:p w14:paraId="383B4A8D" w14:textId="24A09A23" w:rsidR="00A772FC" w:rsidRDefault="00A772FC" w:rsidP="00A772FC">
      <w:pPr>
        <w:pStyle w:val="ListParagraph"/>
        <w:ind w:left="992"/>
        <w:rPr>
          <w:i/>
        </w:rPr>
      </w:pPr>
      <w:r w:rsidRPr="00FF422C">
        <w:rPr>
          <w:i/>
          <w:color w:val="FF0000"/>
        </w:rPr>
        <w:t>ВНИМАНИЕ!</w:t>
      </w:r>
      <w:r>
        <w:rPr>
          <w:i/>
        </w:rPr>
        <w:t xml:space="preserve"> Первоначальные настройки маршрутизатора модуля МАК 100 могут отличаться от описанны</w:t>
      </w:r>
      <w:r w:rsidR="00040846">
        <w:rPr>
          <w:i/>
        </w:rPr>
        <w:t>х</w:t>
      </w:r>
      <w:r>
        <w:rPr>
          <w:i/>
        </w:rPr>
        <w:t xml:space="preserve"> ниже. В случае затруднени</w:t>
      </w:r>
      <w:r w:rsidR="002B4144">
        <w:rPr>
          <w:i/>
        </w:rPr>
        <w:t>я</w:t>
      </w:r>
      <w:r>
        <w:rPr>
          <w:i/>
        </w:rPr>
        <w:t xml:space="preserve"> в настройке обращайтесь к производителю оборудования.</w:t>
      </w:r>
    </w:p>
    <w:p w14:paraId="767DF2DC" w14:textId="77777777" w:rsidR="00A772FC" w:rsidRDefault="00A772FC" w:rsidP="00A772FC">
      <w:pPr>
        <w:pStyle w:val="ListParagraph"/>
        <w:ind w:left="992"/>
        <w:rPr>
          <w:i/>
        </w:rPr>
      </w:pPr>
    </w:p>
    <w:p w14:paraId="58DAD815" w14:textId="3B434036" w:rsidR="00A772FC" w:rsidRPr="00A772FC" w:rsidRDefault="00A772FC" w:rsidP="00A772FC">
      <w:pPr>
        <w:pStyle w:val="ListParagraph"/>
        <w:ind w:left="992"/>
        <w:rPr>
          <w:i/>
        </w:rPr>
      </w:pPr>
      <w:r w:rsidRPr="00FF422C">
        <w:rPr>
          <w:i/>
          <w:color w:val="FF0000"/>
        </w:rPr>
        <w:t>ВНИМАНИЕ!</w:t>
      </w:r>
      <w:r>
        <w:rPr>
          <w:i/>
          <w:color w:val="FF0000"/>
        </w:rPr>
        <w:t xml:space="preserve"> </w:t>
      </w:r>
      <w:r>
        <w:rPr>
          <w:i/>
        </w:rPr>
        <w:t>Настройку осуществлять в порядке</w:t>
      </w:r>
      <w:r w:rsidR="00C21BCE" w:rsidRPr="00C21BCE">
        <w:rPr>
          <w:i/>
        </w:rPr>
        <w:t>,</w:t>
      </w:r>
      <w:r>
        <w:rPr>
          <w:i/>
        </w:rPr>
        <w:t xml:space="preserve"> указан</w:t>
      </w:r>
      <w:r w:rsidR="00A0777B">
        <w:rPr>
          <w:i/>
        </w:rPr>
        <w:t>н</w:t>
      </w:r>
      <w:r>
        <w:rPr>
          <w:i/>
        </w:rPr>
        <w:t xml:space="preserve">ом ниже. </w:t>
      </w:r>
      <w:r w:rsidR="002B4144">
        <w:rPr>
          <w:i/>
        </w:rPr>
        <w:t>В случае ошибочных действий модуль может потерять работоспособность.</w:t>
      </w:r>
    </w:p>
    <w:p w14:paraId="20F30B48" w14:textId="77777777" w:rsidR="00A772FC" w:rsidRPr="00A772FC" w:rsidRDefault="00A772FC" w:rsidP="00A772FC">
      <w:pPr>
        <w:pStyle w:val="ListParagraph"/>
        <w:ind w:left="992"/>
      </w:pPr>
    </w:p>
    <w:p w14:paraId="70E04822" w14:textId="7791FA26" w:rsidR="007347A5" w:rsidRDefault="007347A5" w:rsidP="00135C9F">
      <w:pPr>
        <w:pStyle w:val="ListParagraph"/>
        <w:numPr>
          <w:ilvl w:val="0"/>
          <w:numId w:val="94"/>
        </w:numPr>
        <w:ind w:left="993"/>
      </w:pPr>
      <w:r>
        <w:t>В строке «</w:t>
      </w:r>
      <w:r w:rsidRPr="0003466D">
        <w:rPr>
          <w:b/>
          <w:lang w:val="en-US"/>
        </w:rPr>
        <w:t>Connect</w:t>
      </w:r>
      <w:r w:rsidRPr="0003466D">
        <w:rPr>
          <w:b/>
        </w:rPr>
        <w:t xml:space="preserve"> </w:t>
      </w:r>
      <w:r w:rsidRPr="0003466D">
        <w:rPr>
          <w:b/>
          <w:lang w:val="en-US"/>
        </w:rPr>
        <w:t>To</w:t>
      </w:r>
      <w:r w:rsidRPr="0003466D">
        <w:rPr>
          <w:b/>
        </w:rPr>
        <w:t xml:space="preserve">:» </w:t>
      </w:r>
      <w:r>
        <w:t xml:space="preserve">ввести </w:t>
      </w:r>
      <w:r w:rsidRPr="0003466D">
        <w:rPr>
          <w:lang w:val="en-US"/>
        </w:rPr>
        <w:t>IP</w:t>
      </w:r>
      <w:r w:rsidRPr="007347A5">
        <w:t>-</w:t>
      </w:r>
      <w:r>
        <w:t xml:space="preserve">адрес </w:t>
      </w:r>
      <w:r w:rsidRPr="0003466D">
        <w:rPr>
          <w:lang w:val="en-US"/>
        </w:rPr>
        <w:t>RTU</w:t>
      </w:r>
      <w:r w:rsidRPr="007347A5">
        <w:t xml:space="preserve"> </w:t>
      </w:r>
      <w:r w:rsidRPr="0003466D">
        <w:rPr>
          <w:b/>
          <w:i/>
          <w:u w:val="single"/>
        </w:rPr>
        <w:t>основного канала</w:t>
      </w:r>
      <w:r>
        <w:t xml:space="preserve"> и наж</w:t>
      </w:r>
      <w:r w:rsidR="008E2604">
        <w:t>а</w:t>
      </w:r>
      <w:r>
        <w:t>т</w:t>
      </w:r>
      <w:r w:rsidR="008E2604">
        <w:t>ь</w:t>
      </w:r>
      <w:r>
        <w:t xml:space="preserve"> кнопку «</w:t>
      </w:r>
      <w:r w:rsidRPr="0003466D">
        <w:rPr>
          <w:b/>
          <w:lang w:val="en-US"/>
        </w:rPr>
        <w:t>Connect</w:t>
      </w:r>
      <w:r w:rsidRPr="0003466D">
        <w:rPr>
          <w:b/>
        </w:rPr>
        <w:t>».</w:t>
      </w:r>
      <w:r w:rsidR="00052E99" w:rsidRPr="0003466D">
        <w:rPr>
          <w:b/>
        </w:rPr>
        <w:t xml:space="preserve"> </w:t>
      </w:r>
      <w:r w:rsidR="00052E99">
        <w:t xml:space="preserve">Если не были </w:t>
      </w:r>
      <w:r w:rsidR="003E267F">
        <w:t>внесены</w:t>
      </w:r>
      <w:r w:rsidR="00052E99">
        <w:t xml:space="preserve"> изменения, логин «</w:t>
      </w:r>
      <w:r w:rsidR="00052E99" w:rsidRPr="0003466D">
        <w:rPr>
          <w:b/>
          <w:lang w:val="en-US"/>
        </w:rPr>
        <w:t>admin</w:t>
      </w:r>
      <w:r w:rsidR="00052E99">
        <w:t xml:space="preserve">», пароль пустой. </w:t>
      </w:r>
    </w:p>
    <w:p w14:paraId="13C4AB93" w14:textId="1A227B62" w:rsidR="00DD327D" w:rsidRDefault="00052E99" w:rsidP="007347A5">
      <w:pPr>
        <w:pStyle w:val="ListParagraph"/>
        <w:ind w:left="992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11B16026" wp14:editId="203D5566">
            <wp:extent cx="3391469" cy="1497944"/>
            <wp:effectExtent l="0" t="0" r="0" b="7620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259" cy="1501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637A3" w14:textId="687A8D5A" w:rsidR="007347A5" w:rsidRDefault="007347A5" w:rsidP="007347A5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</w:p>
    <w:p w14:paraId="5943BF82" w14:textId="2BE2D58A" w:rsidR="00F54A30" w:rsidRDefault="00F54A30" w:rsidP="00135C9F">
      <w:pPr>
        <w:pStyle w:val="ListParagraph"/>
        <w:numPr>
          <w:ilvl w:val="0"/>
          <w:numId w:val="94"/>
        </w:numPr>
        <w:spacing w:line="360" w:lineRule="auto"/>
      </w:pPr>
      <w:r>
        <w:t>Выбрать пункт меню «</w:t>
      </w:r>
      <w:r>
        <w:rPr>
          <w:b/>
          <w:lang w:val="en-US"/>
        </w:rPr>
        <w:t>IP</w:t>
      </w:r>
      <w:r w:rsidRPr="00F54A30">
        <w:rPr>
          <w:b/>
        </w:rPr>
        <w:t xml:space="preserve"> </w:t>
      </w:r>
      <w:r>
        <w:rPr>
          <w:b/>
          <w:lang w:val="en-US"/>
        </w:rPr>
        <w:sym w:font="Symbol" w:char="F0AE"/>
      </w:r>
      <w:r w:rsidRPr="00F54A30">
        <w:rPr>
          <w:b/>
        </w:rPr>
        <w:t xml:space="preserve"> </w:t>
      </w:r>
      <w:r>
        <w:rPr>
          <w:b/>
          <w:lang w:val="en-US"/>
        </w:rPr>
        <w:t>Addresses</w:t>
      </w:r>
      <w:r>
        <w:rPr>
          <w:b/>
        </w:rPr>
        <w:t>»</w:t>
      </w:r>
    </w:p>
    <w:p w14:paraId="1716CC4D" w14:textId="729BB6BB" w:rsidR="00F54A30" w:rsidRDefault="00F54A30" w:rsidP="00F54A30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2EECCC78" wp14:editId="6C01DCC7">
            <wp:extent cx="1812897" cy="2232376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2910" cy="2232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01E219" w14:textId="6B21FF73" w:rsidR="00F54A30" w:rsidRDefault="00F54A30" w:rsidP="00F54A30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</w:p>
    <w:p w14:paraId="11190BB5" w14:textId="78EEC00F" w:rsidR="0003466D" w:rsidRDefault="00F54A30" w:rsidP="00135C9F">
      <w:pPr>
        <w:pStyle w:val="ListParagraph"/>
        <w:numPr>
          <w:ilvl w:val="0"/>
          <w:numId w:val="94"/>
        </w:numPr>
        <w:spacing w:line="360" w:lineRule="auto"/>
      </w:pPr>
      <w:r>
        <w:t>В появившемся окне «</w:t>
      </w:r>
      <w:r>
        <w:rPr>
          <w:b/>
          <w:lang w:val="en-US"/>
        </w:rPr>
        <w:t>Address</w:t>
      </w:r>
      <w:r w:rsidRPr="00F54A30">
        <w:rPr>
          <w:b/>
        </w:rPr>
        <w:t xml:space="preserve"> </w:t>
      </w:r>
      <w:r>
        <w:rPr>
          <w:b/>
          <w:lang w:val="en-US"/>
        </w:rPr>
        <w:t>List</w:t>
      </w:r>
      <w:r>
        <w:rPr>
          <w:b/>
        </w:rPr>
        <w:t>»</w:t>
      </w:r>
      <w:r>
        <w:t xml:space="preserve"> нажать на кнопку </w:t>
      </w:r>
      <w:r>
        <w:rPr>
          <w:noProof/>
          <w:lang w:val="en-US" w:eastAsia="en-US"/>
        </w:rPr>
        <w:drawing>
          <wp:inline distT="0" distB="0" distL="0" distR="0" wp14:anchorId="4FA61544" wp14:editId="1E7FBD60">
            <wp:extent cx="238095" cy="238095"/>
            <wp:effectExtent l="0" t="0" r="0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.</w:t>
      </w:r>
    </w:p>
    <w:p w14:paraId="372B640A" w14:textId="672F44DB" w:rsidR="00F54A30" w:rsidRPr="00F54A30" w:rsidRDefault="00F54A30" w:rsidP="00135C9F">
      <w:pPr>
        <w:pStyle w:val="ListParagraph"/>
        <w:numPr>
          <w:ilvl w:val="0"/>
          <w:numId w:val="94"/>
        </w:numPr>
      </w:pPr>
      <w:r>
        <w:t xml:space="preserve"> </w:t>
      </w:r>
      <w:r w:rsidR="00B8533C">
        <w:t>В окне «</w:t>
      </w:r>
      <w:r w:rsidR="00B8533C" w:rsidRPr="00F30FEB">
        <w:rPr>
          <w:b/>
          <w:lang w:val="en-US"/>
        </w:rPr>
        <w:t>New</w:t>
      </w:r>
      <w:r w:rsidR="00B8533C" w:rsidRPr="00F30FEB">
        <w:rPr>
          <w:b/>
        </w:rPr>
        <w:t xml:space="preserve"> </w:t>
      </w:r>
      <w:r w:rsidR="00B8533C" w:rsidRPr="00F30FEB">
        <w:rPr>
          <w:b/>
          <w:lang w:val="en-US"/>
        </w:rPr>
        <w:t>Address</w:t>
      </w:r>
      <w:r w:rsidR="00B8533C" w:rsidRPr="00F30FEB">
        <w:rPr>
          <w:b/>
        </w:rPr>
        <w:t xml:space="preserve">» </w:t>
      </w:r>
      <w:r w:rsidR="00B8533C">
        <w:t xml:space="preserve">ввести </w:t>
      </w:r>
      <w:r w:rsidR="00B8533C" w:rsidRPr="00F13E07">
        <w:rPr>
          <w:b/>
          <w:i/>
          <w:u w:val="single"/>
        </w:rPr>
        <w:t>резервный адрес</w:t>
      </w:r>
      <w:r w:rsidR="00B8533C">
        <w:t xml:space="preserve"> модуля с </w:t>
      </w:r>
      <w:r w:rsidR="00325462">
        <w:t>префиксом</w:t>
      </w:r>
      <w:r w:rsidR="00B8533C">
        <w:t xml:space="preserve"> сети и выбрать интерфейс </w:t>
      </w:r>
      <w:r w:rsidR="00B8533C" w:rsidRPr="00F30FEB">
        <w:rPr>
          <w:b/>
        </w:rPr>
        <w:t>«</w:t>
      </w:r>
      <w:r w:rsidR="00B8533C" w:rsidRPr="00F30FEB">
        <w:rPr>
          <w:b/>
          <w:lang w:val="en-US"/>
        </w:rPr>
        <w:t>ether</w:t>
      </w:r>
      <w:r w:rsidR="00B8533C" w:rsidRPr="00F30FEB">
        <w:rPr>
          <w:b/>
        </w:rPr>
        <w:t>2</w:t>
      </w:r>
      <w:r w:rsidR="00B8533C">
        <w:t>»</w:t>
      </w:r>
      <w:r w:rsidR="00F30FEB" w:rsidRPr="00F30FEB">
        <w:t xml:space="preserve">. </w:t>
      </w:r>
      <w:r w:rsidR="00F30FEB">
        <w:t>Нажать кнопку «</w:t>
      </w:r>
      <w:r w:rsidR="004E4A55" w:rsidRPr="00F30FEB">
        <w:rPr>
          <w:b/>
          <w:lang w:val="en-US"/>
        </w:rPr>
        <w:t>Apply</w:t>
      </w:r>
      <w:r w:rsidR="00F30FEB" w:rsidRPr="00F30FEB">
        <w:rPr>
          <w:b/>
        </w:rPr>
        <w:t>»</w:t>
      </w:r>
      <w:r w:rsidR="00F30FEB">
        <w:t xml:space="preserve"> или «</w:t>
      </w:r>
      <w:r w:rsidR="00F30FEB" w:rsidRPr="00F30FEB">
        <w:rPr>
          <w:b/>
          <w:lang w:val="en-US"/>
        </w:rPr>
        <w:t>OK</w:t>
      </w:r>
      <w:r w:rsidR="00F30FEB">
        <w:t>»</w:t>
      </w:r>
      <w:r w:rsidR="00F30FEB" w:rsidRPr="00F30FEB">
        <w:t>.</w:t>
      </w:r>
      <w:r w:rsidR="00B8533C">
        <w:t xml:space="preserve"> </w:t>
      </w:r>
    </w:p>
    <w:p w14:paraId="21B434DC" w14:textId="69284B68" w:rsidR="00F54A30" w:rsidRDefault="00F30FEB" w:rsidP="00F30FEB">
      <w:pPr>
        <w:pStyle w:val="ListParagraph"/>
        <w:ind w:left="992"/>
      </w:pPr>
      <w:r>
        <w:rPr>
          <w:noProof/>
          <w:lang w:val="en-US" w:eastAsia="en-US"/>
        </w:rPr>
        <w:drawing>
          <wp:anchor distT="0" distB="0" distL="114300" distR="114300" simplePos="0" relativeHeight="251632128" behindDoc="0" locked="0" layoutInCell="1" allowOverlap="1" wp14:anchorId="78D0A05A" wp14:editId="2590C1C0">
            <wp:simplePos x="0" y="0"/>
            <wp:positionH relativeFrom="column">
              <wp:posOffset>456565</wp:posOffset>
            </wp:positionH>
            <wp:positionV relativeFrom="paragraph">
              <wp:posOffset>77470</wp:posOffset>
            </wp:positionV>
            <wp:extent cx="2734310" cy="1939925"/>
            <wp:effectExtent l="0" t="0" r="8890" b="3175"/>
            <wp:wrapSquare wrapText="bothSides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4310" cy="193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US" w:eastAsia="en-US"/>
        </w:rPr>
        <w:drawing>
          <wp:anchor distT="0" distB="0" distL="114300" distR="114300" simplePos="0" relativeHeight="251639296" behindDoc="0" locked="0" layoutInCell="1" allowOverlap="1" wp14:anchorId="496DDF6D" wp14:editId="3D65AD3B">
            <wp:simplePos x="0" y="0"/>
            <wp:positionH relativeFrom="column">
              <wp:posOffset>3390265</wp:posOffset>
            </wp:positionH>
            <wp:positionV relativeFrom="paragraph">
              <wp:posOffset>77470</wp:posOffset>
            </wp:positionV>
            <wp:extent cx="2202180" cy="1939925"/>
            <wp:effectExtent l="0" t="0" r="7620" b="3175"/>
            <wp:wrapSquare wrapText="bothSides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180" cy="193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37A4052" w14:textId="77777777" w:rsidR="00B8533C" w:rsidRPr="00B8533C" w:rsidRDefault="00B8533C" w:rsidP="00F30FEB">
      <w:pPr>
        <w:contextualSpacing/>
      </w:pPr>
    </w:p>
    <w:p w14:paraId="5CA93178" w14:textId="24EC88BE" w:rsidR="00F30FEB" w:rsidRPr="00325462" w:rsidRDefault="00B8533C" w:rsidP="00F30FEB">
      <w:pPr>
        <w:pStyle w:val="ListParagraph"/>
        <w:ind w:left="992"/>
      </w:pPr>
      <w:r>
        <w:t xml:space="preserve"> </w:t>
      </w:r>
    </w:p>
    <w:p w14:paraId="0CFBEA5B" w14:textId="2E82F7D8" w:rsidR="00F30FEB" w:rsidRPr="00325462" w:rsidRDefault="00F30FEB" w:rsidP="00F30FEB">
      <w:pPr>
        <w:pStyle w:val="Caption"/>
        <w:contextualSpacing/>
      </w:pPr>
    </w:p>
    <w:p w14:paraId="2CEE95F0" w14:textId="77777777" w:rsidR="00F30FEB" w:rsidRPr="00325462" w:rsidRDefault="00F30FEB" w:rsidP="00F30FEB">
      <w:pPr>
        <w:contextualSpacing/>
      </w:pPr>
    </w:p>
    <w:p w14:paraId="57FAD999" w14:textId="797ACF18" w:rsidR="00F30FEB" w:rsidRPr="00325462" w:rsidRDefault="00F30FEB" w:rsidP="00F30FEB">
      <w:pPr>
        <w:pStyle w:val="ListParagraph"/>
        <w:ind w:left="992"/>
      </w:pPr>
      <w:r w:rsidRPr="00325462">
        <w:t xml:space="preserve"> </w:t>
      </w:r>
    </w:p>
    <w:p w14:paraId="3349F85D" w14:textId="77777777" w:rsidR="00B8533C" w:rsidRPr="00325462" w:rsidRDefault="00B8533C" w:rsidP="00F30FEB">
      <w:pPr>
        <w:contextualSpacing/>
      </w:pPr>
    </w:p>
    <w:p w14:paraId="60C2AE72" w14:textId="77777777" w:rsidR="00F30FEB" w:rsidRPr="00325462" w:rsidRDefault="00F30FEB" w:rsidP="00F30FEB">
      <w:pPr>
        <w:contextualSpacing/>
      </w:pPr>
    </w:p>
    <w:p w14:paraId="27AB366A" w14:textId="77777777" w:rsidR="00F30FEB" w:rsidRPr="00325462" w:rsidRDefault="00F30FEB" w:rsidP="00F30FEB">
      <w:pPr>
        <w:contextualSpacing/>
      </w:pPr>
    </w:p>
    <w:p w14:paraId="6E5342AB" w14:textId="77777777" w:rsidR="00F30FEB" w:rsidRPr="00325462" w:rsidRDefault="00F30FEB" w:rsidP="00F30FEB">
      <w:pPr>
        <w:contextualSpacing/>
      </w:pPr>
    </w:p>
    <w:p w14:paraId="0B3182E0" w14:textId="77777777" w:rsidR="00F30FEB" w:rsidRPr="00325462" w:rsidRDefault="00F30FEB" w:rsidP="00F30FEB">
      <w:pPr>
        <w:contextualSpacing/>
      </w:pPr>
    </w:p>
    <w:p w14:paraId="05767C75" w14:textId="77777777" w:rsidR="00F30FEB" w:rsidRPr="00325462" w:rsidRDefault="00F30FEB" w:rsidP="00F30FEB">
      <w:pPr>
        <w:contextualSpacing/>
      </w:pPr>
    </w:p>
    <w:p w14:paraId="2D914702" w14:textId="376EEB53" w:rsidR="00F30FEB" w:rsidRDefault="00F30FEB" w:rsidP="00F30FEB">
      <w:pPr>
        <w:pStyle w:val="Caption"/>
        <w:contextualSpacing/>
        <w:jc w:val="both"/>
        <w:rPr>
          <w:lang w:val="en-US"/>
        </w:rPr>
      </w:pPr>
      <w:r w:rsidRPr="00325462">
        <w:t xml:space="preserve">                                        </w:t>
      </w: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r>
        <w:rPr>
          <w:lang w:val="en-US"/>
        </w:rPr>
        <w:t xml:space="preserve">                                       </w:t>
      </w: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</w:p>
    <w:p w14:paraId="0EB111CB" w14:textId="77777777" w:rsidR="00F8640C" w:rsidRDefault="00F8640C" w:rsidP="00F8640C"/>
    <w:p w14:paraId="6DA11C3D" w14:textId="77777777" w:rsidR="00F41702" w:rsidRDefault="00F41702" w:rsidP="00F8640C"/>
    <w:p w14:paraId="58C54100" w14:textId="77777777" w:rsidR="00F41702" w:rsidRDefault="00F41702" w:rsidP="00F8640C"/>
    <w:p w14:paraId="225B8C1F" w14:textId="77777777" w:rsidR="00F41702" w:rsidRPr="00F41702" w:rsidRDefault="00F41702" w:rsidP="00F8640C"/>
    <w:p w14:paraId="7BA2C42C" w14:textId="1DA588C8" w:rsidR="00F30FEB" w:rsidRPr="00C87F0E" w:rsidRDefault="00C87F0E" w:rsidP="00135C9F">
      <w:pPr>
        <w:pStyle w:val="ListParagraph"/>
        <w:numPr>
          <w:ilvl w:val="0"/>
          <w:numId w:val="94"/>
        </w:numPr>
      </w:pPr>
      <w:r w:rsidRPr="00C87F0E">
        <w:t xml:space="preserve"> </w:t>
      </w:r>
      <w:r>
        <w:t>Выбрать пунк</w:t>
      </w:r>
      <w:r w:rsidR="00E662C3">
        <w:t>т</w:t>
      </w:r>
      <w:r>
        <w:t xml:space="preserve"> меню «</w:t>
      </w:r>
      <w:r>
        <w:rPr>
          <w:b/>
          <w:lang w:val="en-US"/>
        </w:rPr>
        <w:t>IP</w:t>
      </w:r>
      <w:r w:rsidRPr="00C87F0E">
        <w:rPr>
          <w:b/>
        </w:rPr>
        <w:t xml:space="preserve"> </w:t>
      </w:r>
      <w:r>
        <w:rPr>
          <w:b/>
          <w:lang w:val="en-US"/>
        </w:rPr>
        <w:sym w:font="Symbol" w:char="F0AE"/>
      </w:r>
      <w:r w:rsidRPr="00C87F0E">
        <w:rPr>
          <w:b/>
        </w:rPr>
        <w:t xml:space="preserve"> </w:t>
      </w:r>
      <w:r>
        <w:rPr>
          <w:b/>
          <w:lang w:val="en-US"/>
        </w:rPr>
        <w:t>Firewall</w:t>
      </w:r>
      <w:r>
        <w:t>».</w:t>
      </w:r>
    </w:p>
    <w:p w14:paraId="05C20480" w14:textId="4162E1FC" w:rsidR="00C87F0E" w:rsidRDefault="00C87F0E" w:rsidP="00E16393">
      <w:pPr>
        <w:pStyle w:val="ListParagraph"/>
        <w:ind w:left="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36AB31F6" wp14:editId="00B3790B">
            <wp:extent cx="1614115" cy="2272401"/>
            <wp:effectExtent l="0" t="0" r="5715" b="0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4202" cy="2272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69847" w14:textId="7C2031F9" w:rsidR="00E16393" w:rsidRDefault="00E16393" w:rsidP="00AA73C1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</w:p>
    <w:p w14:paraId="205E7D09" w14:textId="77777777" w:rsidR="00AA73C1" w:rsidRPr="00AA73C1" w:rsidRDefault="00AA73C1" w:rsidP="00AA73C1"/>
    <w:p w14:paraId="62F7ABB7" w14:textId="43C90FF9" w:rsidR="00E16393" w:rsidRDefault="00E16393" w:rsidP="00135C9F">
      <w:pPr>
        <w:pStyle w:val="ListParagraph"/>
        <w:numPr>
          <w:ilvl w:val="0"/>
          <w:numId w:val="94"/>
        </w:numPr>
      </w:pPr>
      <w:r>
        <w:t xml:space="preserve"> В вкладке «</w:t>
      </w:r>
      <w:r>
        <w:rPr>
          <w:b/>
          <w:lang w:val="en-US"/>
        </w:rPr>
        <w:t>NAT</w:t>
      </w:r>
      <w:r>
        <w:rPr>
          <w:b/>
        </w:rPr>
        <w:t>»</w:t>
      </w:r>
      <w:r>
        <w:t>, в таблице выбрать строчку «</w:t>
      </w:r>
      <w:r w:rsidRPr="00E16393">
        <w:rPr>
          <w:b/>
        </w:rPr>
        <w:t>#0</w:t>
      </w:r>
      <w:r>
        <w:t>» и два раза кликнуть на неё</w:t>
      </w:r>
      <w:r w:rsidR="009C4652">
        <w:t>.</w:t>
      </w:r>
    </w:p>
    <w:p w14:paraId="14002E23" w14:textId="72B9FCC7" w:rsidR="00E16393" w:rsidRDefault="00E16393" w:rsidP="00E16393">
      <w:pPr>
        <w:pStyle w:val="ListParagraph"/>
        <w:ind w:left="992"/>
        <w:jc w:val="center"/>
      </w:pPr>
      <w:r>
        <w:rPr>
          <w:b/>
          <w:noProof/>
          <w:lang w:val="en-US" w:eastAsia="en-US"/>
        </w:rPr>
        <w:drawing>
          <wp:inline distT="0" distB="0" distL="0" distR="0" wp14:anchorId="1E7A09A5" wp14:editId="00374EDA">
            <wp:extent cx="3546282" cy="1932630"/>
            <wp:effectExtent l="0" t="0" r="0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6144" cy="1932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720ADC" w14:textId="34545256" w:rsidR="009C4652" w:rsidRPr="00E16393" w:rsidRDefault="009C4652" w:rsidP="009C4652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</w:p>
    <w:p w14:paraId="311593EA" w14:textId="77777777" w:rsidR="00F30FEB" w:rsidRPr="00E16393" w:rsidRDefault="00F30FEB" w:rsidP="00E16393"/>
    <w:p w14:paraId="23D8445D" w14:textId="3E96B645" w:rsidR="00F30FEB" w:rsidRDefault="00E16393" w:rsidP="00135C9F">
      <w:pPr>
        <w:pStyle w:val="ListParagraph"/>
        <w:numPr>
          <w:ilvl w:val="0"/>
          <w:numId w:val="94"/>
        </w:numPr>
      </w:pPr>
      <w:r>
        <w:t xml:space="preserve"> </w:t>
      </w:r>
      <w:r w:rsidR="009C4652">
        <w:t>В появившемся окне «</w:t>
      </w:r>
      <w:r w:rsidR="009C4652">
        <w:rPr>
          <w:b/>
          <w:lang w:val="en-US"/>
        </w:rPr>
        <w:t>NAT</w:t>
      </w:r>
      <w:r w:rsidR="009C4652" w:rsidRPr="009C4652">
        <w:rPr>
          <w:b/>
        </w:rPr>
        <w:t xml:space="preserve"> </w:t>
      </w:r>
      <w:r w:rsidR="009C4652">
        <w:rPr>
          <w:b/>
          <w:lang w:val="en-US"/>
        </w:rPr>
        <w:t>Rule</w:t>
      </w:r>
      <w:r w:rsidR="009C4652">
        <w:rPr>
          <w:b/>
        </w:rPr>
        <w:t>»</w:t>
      </w:r>
      <w:r w:rsidR="009C4652">
        <w:t xml:space="preserve"> нажать кнопку «</w:t>
      </w:r>
      <w:r w:rsidR="009C4652">
        <w:rPr>
          <w:b/>
          <w:lang w:val="en-US"/>
        </w:rPr>
        <w:t>Copy</w:t>
      </w:r>
      <w:r w:rsidR="009C4652">
        <w:rPr>
          <w:b/>
        </w:rPr>
        <w:t>»</w:t>
      </w:r>
      <w:r w:rsidR="009C4652">
        <w:t xml:space="preserve">, появится копия окна. </w:t>
      </w:r>
    </w:p>
    <w:p w14:paraId="7E346C3D" w14:textId="62B96973" w:rsidR="001634B3" w:rsidRPr="001634B3" w:rsidRDefault="001634B3" w:rsidP="001634B3">
      <w:pPr>
        <w:pStyle w:val="ListParagraph"/>
        <w:ind w:left="992"/>
      </w:pPr>
      <w:r>
        <w:t>В нем на против строчки «</w:t>
      </w:r>
      <w:r>
        <w:rPr>
          <w:b/>
          <w:lang w:val="en-US"/>
        </w:rPr>
        <w:t>Out</w:t>
      </w:r>
      <w:r w:rsidRPr="001634B3">
        <w:rPr>
          <w:b/>
        </w:rPr>
        <w:t xml:space="preserve">. </w:t>
      </w:r>
      <w:r>
        <w:rPr>
          <w:b/>
          <w:lang w:val="en-US"/>
        </w:rPr>
        <w:t>Interface</w:t>
      </w:r>
      <w:r>
        <w:rPr>
          <w:b/>
        </w:rPr>
        <w:t xml:space="preserve">» </w:t>
      </w:r>
      <w:r>
        <w:t xml:space="preserve">в выпадающем меню выбрать </w:t>
      </w:r>
      <w:r w:rsidRPr="000F02FA">
        <w:rPr>
          <w:b/>
          <w:i/>
          <w:u w:val="single"/>
        </w:rPr>
        <w:t>«</w:t>
      </w:r>
      <w:r w:rsidRPr="000F02FA">
        <w:rPr>
          <w:b/>
          <w:i/>
          <w:u w:val="single"/>
          <w:lang w:val="en-US"/>
        </w:rPr>
        <w:t>ether</w:t>
      </w:r>
      <w:r w:rsidRPr="000F02FA">
        <w:rPr>
          <w:b/>
          <w:i/>
          <w:u w:val="single"/>
        </w:rPr>
        <w:t>2»</w:t>
      </w:r>
      <w:r w:rsidR="00CF04FD">
        <w:rPr>
          <w:b/>
        </w:rPr>
        <w:t>.</w:t>
      </w:r>
      <w:r>
        <w:t xml:space="preserve"> </w:t>
      </w:r>
    </w:p>
    <w:p w14:paraId="13768F83" w14:textId="49041A06" w:rsidR="009C4652" w:rsidRDefault="001634B3" w:rsidP="00CF04FD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6BEB350D" wp14:editId="64D8A8FB">
            <wp:extent cx="4349363" cy="2631675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329" cy="263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74DD7" w14:textId="40FDDEA5" w:rsidR="00CF04FD" w:rsidRDefault="00CF04FD" w:rsidP="00501D1D">
      <w:pPr>
        <w:pStyle w:val="Caption"/>
        <w:spacing w:line="480" w:lineRule="auto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0</w:t>
      </w:r>
      <w:r w:rsidR="00997F4B">
        <w:fldChar w:fldCharType="end"/>
      </w:r>
    </w:p>
    <w:p w14:paraId="364F7633" w14:textId="22D76ACC" w:rsidR="00CF04FD" w:rsidRPr="00501D1D" w:rsidRDefault="00CF04FD" w:rsidP="00135C9F">
      <w:pPr>
        <w:pStyle w:val="ListParagraph"/>
        <w:numPr>
          <w:ilvl w:val="0"/>
          <w:numId w:val="94"/>
        </w:numPr>
      </w:pPr>
      <w:r>
        <w:t xml:space="preserve"> Нажать кнопки «</w:t>
      </w:r>
      <w:r>
        <w:rPr>
          <w:b/>
        </w:rPr>
        <w:t>ОК</w:t>
      </w:r>
      <w:r>
        <w:t>» на обоих окнах «</w:t>
      </w:r>
      <w:r>
        <w:rPr>
          <w:b/>
          <w:lang w:val="en-US"/>
        </w:rPr>
        <w:t>NAT</w:t>
      </w:r>
      <w:r w:rsidRPr="009C4652">
        <w:rPr>
          <w:b/>
        </w:rPr>
        <w:t xml:space="preserve"> </w:t>
      </w:r>
      <w:r>
        <w:rPr>
          <w:b/>
          <w:lang w:val="en-US"/>
        </w:rPr>
        <w:t>Rule</w:t>
      </w:r>
      <w:r>
        <w:rPr>
          <w:b/>
        </w:rPr>
        <w:t>».</w:t>
      </w:r>
      <w:r w:rsidR="00790E73">
        <w:rPr>
          <w:b/>
        </w:rPr>
        <w:t xml:space="preserve"> </w:t>
      </w:r>
      <w:r w:rsidR="00790E73">
        <w:t>В окне «</w:t>
      </w:r>
      <w:r w:rsidR="00790E73">
        <w:rPr>
          <w:b/>
          <w:lang w:val="en-US"/>
        </w:rPr>
        <w:t>Firewall</w:t>
      </w:r>
      <w:r w:rsidR="00790E73">
        <w:t>» появится соответствующая запись.</w:t>
      </w:r>
    </w:p>
    <w:p w14:paraId="73DF2880" w14:textId="5B7ECB71" w:rsidR="00501D1D" w:rsidRDefault="00501D1D" w:rsidP="00501D1D">
      <w:pPr>
        <w:pStyle w:val="ListParagraph"/>
        <w:ind w:left="992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1A688AF5" wp14:editId="66D79BD4">
            <wp:extent cx="4268340" cy="2059388"/>
            <wp:effectExtent l="0" t="0" r="0" b="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8174" cy="2059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62B93" w14:textId="1603C1D5" w:rsidR="00501D1D" w:rsidRDefault="00501D1D" w:rsidP="00501D1D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1</w:t>
      </w:r>
      <w:r w:rsidR="00997F4B">
        <w:fldChar w:fldCharType="end"/>
      </w:r>
    </w:p>
    <w:p w14:paraId="611B0895" w14:textId="77777777" w:rsidR="000F02FA" w:rsidRDefault="000F02FA" w:rsidP="000F02FA"/>
    <w:p w14:paraId="1217783F" w14:textId="58299C7A" w:rsidR="00501D1D" w:rsidRDefault="000F02FA" w:rsidP="00135C9F">
      <w:pPr>
        <w:pStyle w:val="ListParagraph"/>
        <w:numPr>
          <w:ilvl w:val="0"/>
          <w:numId w:val="94"/>
        </w:numPr>
        <w:spacing w:line="480" w:lineRule="auto"/>
      </w:pPr>
      <w:r>
        <w:t xml:space="preserve"> В вкладке «</w:t>
      </w:r>
      <w:r>
        <w:rPr>
          <w:b/>
          <w:lang w:val="en-US"/>
        </w:rPr>
        <w:t>NAT</w:t>
      </w:r>
      <w:r>
        <w:rPr>
          <w:b/>
        </w:rPr>
        <w:t>»</w:t>
      </w:r>
      <w:r>
        <w:t>, в таблице выбрать строчку «</w:t>
      </w:r>
      <w:r w:rsidRPr="00E16393">
        <w:rPr>
          <w:b/>
        </w:rPr>
        <w:t>#</w:t>
      </w:r>
      <w:r>
        <w:rPr>
          <w:b/>
        </w:rPr>
        <w:t>2</w:t>
      </w:r>
      <w:r>
        <w:t>» и два раза кликнуть на неё.</w:t>
      </w:r>
    </w:p>
    <w:p w14:paraId="0C7DDB6B" w14:textId="70F14610" w:rsidR="00535D25" w:rsidRDefault="00535D25" w:rsidP="00535D25">
      <w:pPr>
        <w:pStyle w:val="ListParagraph"/>
        <w:ind w:left="1211"/>
        <w:jc w:val="center"/>
      </w:pPr>
      <w:r>
        <w:rPr>
          <w:noProof/>
          <w:lang w:val="en-US" w:eastAsia="en-US"/>
        </w:rPr>
        <w:drawing>
          <wp:inline distT="0" distB="0" distL="0" distR="0" wp14:anchorId="4DFA21E0" wp14:editId="78820501">
            <wp:extent cx="3188473" cy="1988777"/>
            <wp:effectExtent l="0" t="0" r="0" b="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8349" cy="1988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7887B" w14:textId="57D2791F" w:rsidR="00535D25" w:rsidRDefault="00535D25" w:rsidP="003B69E1">
      <w:pPr>
        <w:pStyle w:val="Caption"/>
        <w:spacing w:line="480" w:lineRule="auto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2</w:t>
      </w:r>
      <w:r w:rsidR="00997F4B">
        <w:fldChar w:fldCharType="end"/>
      </w:r>
    </w:p>
    <w:p w14:paraId="3D28C7BC" w14:textId="371C6E7A" w:rsidR="00535D25" w:rsidRDefault="00535D25" w:rsidP="00135C9F">
      <w:pPr>
        <w:pStyle w:val="ListParagraph"/>
        <w:numPr>
          <w:ilvl w:val="0"/>
          <w:numId w:val="94"/>
        </w:numPr>
      </w:pPr>
      <w:r>
        <w:t xml:space="preserve"> В появившемся окне «</w:t>
      </w:r>
      <w:r>
        <w:rPr>
          <w:b/>
          <w:lang w:val="en-US"/>
        </w:rPr>
        <w:t>NAT</w:t>
      </w:r>
      <w:r w:rsidRPr="009C4652">
        <w:rPr>
          <w:b/>
        </w:rPr>
        <w:t xml:space="preserve"> </w:t>
      </w:r>
      <w:r>
        <w:rPr>
          <w:b/>
          <w:lang w:val="en-US"/>
        </w:rPr>
        <w:t>Rule</w:t>
      </w:r>
      <w:r>
        <w:rPr>
          <w:b/>
        </w:rPr>
        <w:t>»</w:t>
      </w:r>
      <w:r>
        <w:t xml:space="preserve"> нажать кнопку «</w:t>
      </w:r>
      <w:r>
        <w:rPr>
          <w:b/>
          <w:lang w:val="en-US"/>
        </w:rPr>
        <w:t>Copy</w:t>
      </w:r>
      <w:r>
        <w:rPr>
          <w:b/>
        </w:rPr>
        <w:t>»</w:t>
      </w:r>
      <w:r>
        <w:t>, появится копия окна.</w:t>
      </w:r>
    </w:p>
    <w:p w14:paraId="214867D0" w14:textId="726474A9" w:rsidR="00535D25" w:rsidRDefault="00535D25" w:rsidP="0025002C">
      <w:pPr>
        <w:pStyle w:val="ListParagraph"/>
        <w:ind w:left="1211"/>
        <w:rPr>
          <w:b/>
        </w:rPr>
      </w:pPr>
      <w:r>
        <w:t>В нем</w:t>
      </w:r>
      <w:r w:rsidR="00B32C6D" w:rsidRPr="00B32C6D">
        <w:t>,</w:t>
      </w:r>
      <w:r>
        <w:t xml:space="preserve"> на против строчки «</w:t>
      </w:r>
      <w:r w:rsidRPr="00535D25">
        <w:rPr>
          <w:b/>
          <w:lang w:val="en-US"/>
        </w:rPr>
        <w:t>In</w:t>
      </w:r>
      <w:r w:rsidRPr="001634B3">
        <w:rPr>
          <w:b/>
        </w:rPr>
        <w:t xml:space="preserve">. </w:t>
      </w:r>
      <w:r>
        <w:rPr>
          <w:b/>
          <w:lang w:val="en-US"/>
        </w:rPr>
        <w:t>Interface</w:t>
      </w:r>
      <w:r>
        <w:rPr>
          <w:b/>
        </w:rPr>
        <w:t>»</w:t>
      </w:r>
      <w:r w:rsidR="003B69E1">
        <w:rPr>
          <w:b/>
        </w:rPr>
        <w:t xml:space="preserve"> </w:t>
      </w:r>
      <w:r>
        <w:t>нажа</w:t>
      </w:r>
      <w:r w:rsidR="003B69E1">
        <w:t>в</w:t>
      </w:r>
      <w:r>
        <w:t xml:space="preserve"> на треугольник</w:t>
      </w:r>
      <w:r w:rsidR="00B32C6D" w:rsidRPr="00B32C6D">
        <w:t>,</w:t>
      </w:r>
      <w:r w:rsidR="003B69E1">
        <w:t xml:space="preserve"> </w:t>
      </w:r>
      <w:r w:rsidR="003B69E1" w:rsidRPr="003B69E1">
        <w:t>удалить запись</w:t>
      </w:r>
      <w:r>
        <w:t xml:space="preserve">, а </w:t>
      </w:r>
      <w:r w:rsidR="003B69E1">
        <w:t>на против строчки «</w:t>
      </w:r>
      <w:r w:rsidR="003B69E1">
        <w:rPr>
          <w:b/>
          <w:lang w:val="en-US"/>
        </w:rPr>
        <w:t>Dst</w:t>
      </w:r>
      <w:r w:rsidR="003B69E1" w:rsidRPr="003B69E1">
        <w:rPr>
          <w:b/>
        </w:rPr>
        <w:t xml:space="preserve">. </w:t>
      </w:r>
      <w:r w:rsidR="003B69E1">
        <w:rPr>
          <w:b/>
          <w:lang w:val="en-US"/>
        </w:rPr>
        <w:t>Adress</w:t>
      </w:r>
      <w:r w:rsidR="003B69E1">
        <w:t xml:space="preserve">» внести </w:t>
      </w:r>
      <w:r w:rsidR="003B69E1" w:rsidRPr="003B69E1">
        <w:rPr>
          <w:b/>
          <w:i/>
          <w:u w:val="single"/>
        </w:rPr>
        <w:t>резервный адрес</w:t>
      </w:r>
      <w:r w:rsidR="003B69E1">
        <w:t xml:space="preserve"> модуля</w:t>
      </w:r>
      <w:r w:rsidR="00772429">
        <w:t>. Далее нажать кнопки «</w:t>
      </w:r>
      <w:r w:rsidR="00772429">
        <w:rPr>
          <w:b/>
        </w:rPr>
        <w:t>ОК</w:t>
      </w:r>
      <w:r w:rsidR="00772429">
        <w:t>» на обоих окнах «</w:t>
      </w:r>
      <w:r w:rsidR="00772429">
        <w:rPr>
          <w:b/>
          <w:lang w:val="en-US"/>
        </w:rPr>
        <w:t>NAT</w:t>
      </w:r>
      <w:r w:rsidR="00772429" w:rsidRPr="009C4652">
        <w:rPr>
          <w:b/>
        </w:rPr>
        <w:t xml:space="preserve"> </w:t>
      </w:r>
      <w:r w:rsidR="00772429">
        <w:rPr>
          <w:b/>
          <w:lang w:val="en-US"/>
        </w:rPr>
        <w:t>Rule</w:t>
      </w:r>
      <w:r w:rsidR="00772429">
        <w:rPr>
          <w:b/>
        </w:rPr>
        <w:t>».</w:t>
      </w:r>
    </w:p>
    <w:p w14:paraId="67C8B9C9" w14:textId="77777777" w:rsidR="00151C8A" w:rsidRPr="00772429" w:rsidRDefault="00151C8A" w:rsidP="0025002C">
      <w:pPr>
        <w:pStyle w:val="ListParagraph"/>
        <w:ind w:left="1211"/>
      </w:pPr>
    </w:p>
    <w:p w14:paraId="36432114" w14:textId="6C74DE05" w:rsidR="00535D25" w:rsidRDefault="0025002C" w:rsidP="0025002C">
      <w:pPr>
        <w:contextualSpacing/>
      </w:pPr>
      <w:r>
        <w:rPr>
          <w:noProof/>
          <w:lang w:val="en-US" w:eastAsia="en-US"/>
        </w:rPr>
        <w:drawing>
          <wp:anchor distT="0" distB="0" distL="114300" distR="114300" simplePos="0" relativeHeight="251667968" behindDoc="0" locked="0" layoutInCell="1" allowOverlap="1" wp14:anchorId="24D2329A" wp14:editId="2F06F445">
            <wp:simplePos x="0" y="0"/>
            <wp:positionH relativeFrom="column">
              <wp:posOffset>3040380</wp:posOffset>
            </wp:positionH>
            <wp:positionV relativeFrom="paragraph">
              <wp:posOffset>45085</wp:posOffset>
            </wp:positionV>
            <wp:extent cx="3140710" cy="1714500"/>
            <wp:effectExtent l="0" t="0" r="2540" b="0"/>
            <wp:wrapSquare wrapText="bothSides"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71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US" w:eastAsia="en-US"/>
        </w:rPr>
        <w:drawing>
          <wp:anchor distT="0" distB="0" distL="114300" distR="114300" simplePos="0" relativeHeight="251646464" behindDoc="0" locked="0" layoutInCell="1" allowOverlap="1" wp14:anchorId="012F629A" wp14:editId="38D5CD1D">
            <wp:simplePos x="0" y="0"/>
            <wp:positionH relativeFrom="column">
              <wp:posOffset>3175</wp:posOffset>
            </wp:positionH>
            <wp:positionV relativeFrom="paragraph">
              <wp:posOffset>43180</wp:posOffset>
            </wp:positionV>
            <wp:extent cx="2775585" cy="1717040"/>
            <wp:effectExtent l="0" t="0" r="5715" b="0"/>
            <wp:wrapSquare wrapText="bothSides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5585" cy="1717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76CBF09" w14:textId="08455F43" w:rsidR="002B316D" w:rsidRDefault="0025002C" w:rsidP="0025002C">
      <w:pPr>
        <w:pStyle w:val="Caption"/>
        <w:jc w:val="both"/>
      </w:pPr>
      <w:r w:rsidRPr="00772429">
        <w:t xml:space="preserve">                            </w:t>
      </w:r>
      <w:bookmarkStart w:id="644" w:name="_Ref19286878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  <w:r w:rsidRPr="00BF5BDB">
        <w:t xml:space="preserve">                                                </w:t>
      </w: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bookmarkEnd w:id="644"/>
    </w:p>
    <w:p w14:paraId="21422CBC" w14:textId="77777777" w:rsidR="00151C8A" w:rsidRDefault="00151C8A" w:rsidP="00151C8A"/>
    <w:p w14:paraId="02BAE7FD" w14:textId="77777777" w:rsidR="00151C8A" w:rsidRDefault="00151C8A" w:rsidP="00151C8A"/>
    <w:p w14:paraId="57629785" w14:textId="77777777" w:rsidR="00151C8A" w:rsidRDefault="00151C8A" w:rsidP="00151C8A"/>
    <w:p w14:paraId="7C5BB583" w14:textId="77777777" w:rsidR="00151C8A" w:rsidRDefault="00151C8A" w:rsidP="00151C8A"/>
    <w:p w14:paraId="654F5E85" w14:textId="77777777" w:rsidR="00151C8A" w:rsidRDefault="00151C8A" w:rsidP="00151C8A"/>
    <w:p w14:paraId="30E9FEF1" w14:textId="77777777" w:rsidR="00151C8A" w:rsidRDefault="00151C8A" w:rsidP="00151C8A"/>
    <w:p w14:paraId="1BE6293D" w14:textId="77777777" w:rsidR="00151C8A" w:rsidRPr="00151C8A" w:rsidRDefault="00151C8A" w:rsidP="00151C8A"/>
    <w:p w14:paraId="6282C8B6" w14:textId="2D667016" w:rsidR="003D37DA" w:rsidRDefault="003D37DA" w:rsidP="00135C9F">
      <w:pPr>
        <w:pStyle w:val="ListParagraph"/>
        <w:numPr>
          <w:ilvl w:val="0"/>
          <w:numId w:val="94"/>
        </w:numPr>
      </w:pPr>
      <w:r>
        <w:t xml:space="preserve"> В вкладке «</w:t>
      </w:r>
      <w:r>
        <w:rPr>
          <w:b/>
          <w:lang w:val="en-US"/>
        </w:rPr>
        <w:t>NAT</w:t>
      </w:r>
      <w:r>
        <w:rPr>
          <w:b/>
        </w:rPr>
        <w:t>»</w:t>
      </w:r>
      <w:r>
        <w:t>, в таблице выбрать строчку «</w:t>
      </w:r>
      <w:r w:rsidRPr="00E16393">
        <w:rPr>
          <w:b/>
        </w:rPr>
        <w:t>#</w:t>
      </w:r>
      <w:r>
        <w:rPr>
          <w:b/>
        </w:rPr>
        <w:t>4</w:t>
      </w:r>
      <w:r>
        <w:t>» и два раза кликнуть на неё.</w:t>
      </w:r>
    </w:p>
    <w:p w14:paraId="2944B978" w14:textId="58613F41" w:rsidR="003D37DA" w:rsidRPr="003D37DA" w:rsidRDefault="003D37DA" w:rsidP="003D37DA">
      <w:pPr>
        <w:pStyle w:val="ListParagraph"/>
        <w:ind w:left="1211"/>
        <w:jc w:val="center"/>
      </w:pPr>
      <w:r>
        <w:rPr>
          <w:noProof/>
          <w:lang w:val="en-US" w:eastAsia="en-US"/>
        </w:rPr>
        <w:drawing>
          <wp:inline distT="0" distB="0" distL="0" distR="0" wp14:anchorId="25C48A1D" wp14:editId="7D2AA766">
            <wp:extent cx="3323645" cy="1888184"/>
            <wp:effectExtent l="0" t="0" r="0" b="0"/>
            <wp:docPr id="199" name="Рисунок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3323902" cy="188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60170" w14:textId="5971A6D6" w:rsidR="00F30FEB" w:rsidRDefault="003D37DA" w:rsidP="003D37DA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</w:p>
    <w:p w14:paraId="688E5B2F" w14:textId="77777777" w:rsidR="003D37DA" w:rsidRPr="003D37DA" w:rsidRDefault="003D37DA" w:rsidP="003D37DA"/>
    <w:p w14:paraId="74200E25" w14:textId="434E910F" w:rsidR="003D37DA" w:rsidRDefault="0007705A" w:rsidP="00135C9F">
      <w:pPr>
        <w:pStyle w:val="ListParagraph"/>
        <w:numPr>
          <w:ilvl w:val="0"/>
          <w:numId w:val="94"/>
        </w:numPr>
      </w:pPr>
      <w:r>
        <w:t xml:space="preserve"> </w:t>
      </w:r>
      <w:r w:rsidR="003D37DA">
        <w:t>В появившемся окне «</w:t>
      </w:r>
      <w:r w:rsidR="003D37DA">
        <w:rPr>
          <w:b/>
          <w:lang w:val="en-US"/>
        </w:rPr>
        <w:t>NAT</w:t>
      </w:r>
      <w:r w:rsidR="003D37DA" w:rsidRPr="009C4652">
        <w:rPr>
          <w:b/>
        </w:rPr>
        <w:t xml:space="preserve"> </w:t>
      </w:r>
      <w:r w:rsidR="003D37DA">
        <w:rPr>
          <w:b/>
          <w:lang w:val="en-US"/>
        </w:rPr>
        <w:t>Rule</w:t>
      </w:r>
      <w:r w:rsidR="003D37DA">
        <w:rPr>
          <w:b/>
        </w:rPr>
        <w:t>»</w:t>
      </w:r>
      <w:r w:rsidR="003D37DA">
        <w:t xml:space="preserve"> нажать кнопку «</w:t>
      </w:r>
      <w:r w:rsidR="003D37DA">
        <w:rPr>
          <w:b/>
          <w:lang w:val="en-US"/>
        </w:rPr>
        <w:t>Copy</w:t>
      </w:r>
      <w:r w:rsidR="003D37DA">
        <w:rPr>
          <w:b/>
        </w:rPr>
        <w:t>»</w:t>
      </w:r>
      <w:r w:rsidR="003D37DA">
        <w:t>, появится копия окна. В нем, на против строчки «</w:t>
      </w:r>
      <w:r w:rsidR="003D37DA">
        <w:rPr>
          <w:b/>
          <w:lang w:val="en-US"/>
        </w:rPr>
        <w:t>Out</w:t>
      </w:r>
      <w:r w:rsidR="003D37DA" w:rsidRPr="001634B3">
        <w:rPr>
          <w:b/>
        </w:rPr>
        <w:t xml:space="preserve">. </w:t>
      </w:r>
      <w:r w:rsidR="003D37DA">
        <w:rPr>
          <w:b/>
          <w:lang w:val="en-US"/>
        </w:rPr>
        <w:t>Interface</w:t>
      </w:r>
      <w:r w:rsidR="003D37DA">
        <w:rPr>
          <w:b/>
        </w:rPr>
        <w:t xml:space="preserve">» </w:t>
      </w:r>
      <w:r w:rsidR="003D37DA">
        <w:t xml:space="preserve">в выпадающем меню, выбрать </w:t>
      </w:r>
      <w:r w:rsidR="003D37DA" w:rsidRPr="000F02FA">
        <w:rPr>
          <w:b/>
          <w:i/>
          <w:u w:val="single"/>
        </w:rPr>
        <w:t>«</w:t>
      </w:r>
      <w:r w:rsidR="003D37DA" w:rsidRPr="000F02FA">
        <w:rPr>
          <w:b/>
          <w:i/>
          <w:u w:val="single"/>
          <w:lang w:val="en-US"/>
        </w:rPr>
        <w:t>ether</w:t>
      </w:r>
      <w:r w:rsidR="003D37DA" w:rsidRPr="000F02FA">
        <w:rPr>
          <w:b/>
          <w:i/>
          <w:u w:val="single"/>
        </w:rPr>
        <w:t>2»</w:t>
      </w:r>
      <w:r w:rsidR="003D37DA">
        <w:rPr>
          <w:b/>
        </w:rPr>
        <w:t>.</w:t>
      </w:r>
      <w:r w:rsidR="003D37DA">
        <w:t xml:space="preserve"> </w:t>
      </w:r>
    </w:p>
    <w:p w14:paraId="0F26A78D" w14:textId="48E4C7CB" w:rsidR="003D37DA" w:rsidRPr="001634B3" w:rsidRDefault="003D37DA" w:rsidP="003D37DA">
      <w:pPr>
        <w:pStyle w:val="ListParagraph"/>
        <w:ind w:left="1211"/>
        <w:jc w:val="center"/>
      </w:pPr>
      <w:r>
        <w:rPr>
          <w:noProof/>
          <w:lang w:val="en-US" w:eastAsia="en-US"/>
        </w:rPr>
        <w:drawing>
          <wp:inline distT="0" distB="0" distL="0" distR="0" wp14:anchorId="496A0C18" wp14:editId="6864FA66">
            <wp:extent cx="3085106" cy="2203555"/>
            <wp:effectExtent l="0" t="0" r="1270" b="6350"/>
            <wp:docPr id="200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5078" cy="220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CDCD6D" w14:textId="27AB1CC0" w:rsidR="0007705A" w:rsidRPr="0007705A" w:rsidRDefault="00756776" w:rsidP="00E40C44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6</w:t>
      </w:r>
      <w:r w:rsidR="00997F4B">
        <w:fldChar w:fldCharType="end"/>
      </w:r>
    </w:p>
    <w:p w14:paraId="494B9135" w14:textId="0C9543D3" w:rsidR="003D37DA" w:rsidRPr="0095790D" w:rsidRDefault="00557177" w:rsidP="00135C9F">
      <w:pPr>
        <w:pStyle w:val="ListParagraph"/>
        <w:numPr>
          <w:ilvl w:val="0"/>
          <w:numId w:val="94"/>
        </w:numPr>
        <w:spacing w:line="480" w:lineRule="auto"/>
      </w:pPr>
      <w:r>
        <w:t xml:space="preserve"> Повторить пункты 17), 18) для оставшихся ниже строчек в таблице окна «</w:t>
      </w:r>
      <w:r>
        <w:rPr>
          <w:b/>
          <w:lang w:val="en-US"/>
        </w:rPr>
        <w:t>Firewal</w:t>
      </w:r>
      <w:r w:rsidR="001703B9">
        <w:rPr>
          <w:b/>
          <w:lang w:val="en-US"/>
        </w:rPr>
        <w:t>l</w:t>
      </w:r>
      <w:r>
        <w:t xml:space="preserve">». </w:t>
      </w:r>
    </w:p>
    <w:p w14:paraId="30546FC3" w14:textId="4F767406" w:rsidR="0095790D" w:rsidRDefault="0095790D" w:rsidP="00135C9F">
      <w:pPr>
        <w:pStyle w:val="ListParagraph"/>
        <w:numPr>
          <w:ilvl w:val="0"/>
          <w:numId w:val="94"/>
        </w:numPr>
        <w:ind w:left="1208" w:hanging="357"/>
        <w:rPr>
          <w:b/>
        </w:rPr>
      </w:pPr>
      <w:r>
        <w:t>Выбрать пункт меню «</w:t>
      </w:r>
      <w:r w:rsidRPr="0095790D">
        <w:rPr>
          <w:b/>
          <w:lang w:val="en-US"/>
        </w:rPr>
        <w:t>IP</w:t>
      </w:r>
      <w:r w:rsidRPr="0095790D">
        <w:rPr>
          <w:b/>
        </w:rPr>
        <w:t xml:space="preserve"> </w:t>
      </w:r>
      <w:r>
        <w:rPr>
          <w:b/>
          <w:lang w:val="en-US"/>
        </w:rPr>
        <w:sym w:font="Symbol" w:char="F0AE"/>
      </w:r>
      <w:r w:rsidRPr="0095790D">
        <w:rPr>
          <w:b/>
        </w:rPr>
        <w:t xml:space="preserve"> </w:t>
      </w:r>
      <w:r w:rsidRPr="0095790D">
        <w:rPr>
          <w:b/>
          <w:lang w:val="en-US"/>
        </w:rPr>
        <w:t>Routes</w:t>
      </w:r>
      <w:r>
        <w:t>»</w:t>
      </w:r>
      <w:r w:rsidRPr="0095790D">
        <w:t xml:space="preserve"> </w:t>
      </w:r>
      <w:r>
        <w:t>и нажав на кнопку</w:t>
      </w:r>
      <w:r w:rsidR="00A2385C">
        <w:t xml:space="preserve"> </w:t>
      </w:r>
      <w:r w:rsidR="00A2385C">
        <w:rPr>
          <w:noProof/>
          <w:lang w:val="en-US" w:eastAsia="en-US"/>
        </w:rPr>
        <w:drawing>
          <wp:inline distT="0" distB="0" distL="0" distR="0" wp14:anchorId="27CCF67D" wp14:editId="04E70F1F">
            <wp:extent cx="241300" cy="233045"/>
            <wp:effectExtent l="0" t="0" r="6350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3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2385C">
        <w:t>,</w:t>
      </w:r>
      <w:r>
        <w:t xml:space="preserve"> ввести необходимые маршруты (шлюзы) для выходов </w:t>
      </w:r>
      <w:r w:rsidRPr="0095790D">
        <w:rPr>
          <w:b/>
        </w:rPr>
        <w:t>«</w:t>
      </w:r>
      <w:r w:rsidRPr="0095790D">
        <w:rPr>
          <w:b/>
          <w:lang w:val="en-US"/>
        </w:rPr>
        <w:t>Ethernet</w:t>
      </w:r>
      <w:r w:rsidRPr="0095790D">
        <w:rPr>
          <w:b/>
        </w:rPr>
        <w:t xml:space="preserve"> 1» </w:t>
      </w:r>
      <w:r>
        <w:t>и «</w:t>
      </w:r>
      <w:r w:rsidRPr="0095790D">
        <w:rPr>
          <w:b/>
          <w:lang w:val="en-US"/>
        </w:rPr>
        <w:t>Ethernet</w:t>
      </w:r>
      <w:r w:rsidRPr="0095790D">
        <w:rPr>
          <w:b/>
        </w:rPr>
        <w:t xml:space="preserve"> 2</w:t>
      </w:r>
      <w:r>
        <w:t>».</w:t>
      </w:r>
      <w:r w:rsidRPr="0095790D">
        <w:rPr>
          <w:b/>
        </w:rPr>
        <w:t xml:space="preserve"> </w:t>
      </w:r>
    </w:p>
    <w:p w14:paraId="0C823D1C" w14:textId="57094A9C" w:rsidR="0095790D" w:rsidRDefault="0095790D" w:rsidP="0095790D">
      <w:pPr>
        <w:pStyle w:val="ListParagraph"/>
        <w:ind w:left="1208"/>
        <w:jc w:val="center"/>
        <w:rPr>
          <w:b/>
        </w:rPr>
      </w:pPr>
      <w:r>
        <w:rPr>
          <w:b/>
          <w:noProof/>
          <w:lang w:val="en-US" w:eastAsia="en-US"/>
        </w:rPr>
        <w:drawing>
          <wp:inline distT="0" distB="0" distL="0" distR="0" wp14:anchorId="2183A4AF" wp14:editId="2F3BD99A">
            <wp:extent cx="3700523" cy="1903601"/>
            <wp:effectExtent l="0" t="0" r="0" b="1905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830" cy="1903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C9AA30" w14:textId="67C66090" w:rsidR="0095790D" w:rsidRDefault="0095790D" w:rsidP="0095790D">
      <w:pPr>
        <w:pStyle w:val="Caption"/>
        <w:rPr>
          <w:b w:val="0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7</w:t>
      </w:r>
      <w:r w:rsidR="00997F4B">
        <w:fldChar w:fldCharType="end"/>
      </w:r>
    </w:p>
    <w:p w14:paraId="41D89ACA" w14:textId="77777777" w:rsidR="0095790D" w:rsidRPr="0095790D" w:rsidRDefault="0095790D" w:rsidP="0095790D">
      <w:pPr>
        <w:pStyle w:val="ListParagraph"/>
        <w:ind w:left="1208"/>
        <w:rPr>
          <w:b/>
        </w:rPr>
      </w:pPr>
    </w:p>
    <w:p w14:paraId="69944703" w14:textId="6D8EC18B" w:rsidR="000A0A0E" w:rsidRDefault="00B27DD3" w:rsidP="00135C9F">
      <w:pPr>
        <w:pStyle w:val="ListParagraph"/>
        <w:numPr>
          <w:ilvl w:val="0"/>
          <w:numId w:val="94"/>
        </w:numPr>
        <w:ind w:left="1208" w:hanging="357"/>
      </w:pPr>
      <w:r>
        <w:t xml:space="preserve"> </w:t>
      </w:r>
      <w:r w:rsidR="00BF02D8">
        <w:t xml:space="preserve">Отключение сервера </w:t>
      </w:r>
      <w:r w:rsidR="00BF02D8">
        <w:rPr>
          <w:lang w:val="en-US"/>
        </w:rPr>
        <w:t>DHCP</w:t>
      </w:r>
      <w:r w:rsidR="00BF02D8" w:rsidRPr="00BF02D8">
        <w:t xml:space="preserve">. </w:t>
      </w:r>
      <w:r w:rsidR="00E555AF">
        <w:t>Выбрать пункт меню «</w:t>
      </w:r>
      <w:r w:rsidR="00E555AF">
        <w:rPr>
          <w:b/>
          <w:lang w:val="en-US"/>
        </w:rPr>
        <w:t>IP</w:t>
      </w:r>
      <w:r w:rsidR="00E555AF" w:rsidRPr="00E555AF">
        <w:rPr>
          <w:b/>
        </w:rPr>
        <w:t xml:space="preserve"> </w:t>
      </w:r>
      <w:r w:rsidR="00E555AF">
        <w:rPr>
          <w:b/>
          <w:lang w:val="en-US"/>
        </w:rPr>
        <w:sym w:font="Symbol" w:char="F0AE"/>
      </w:r>
      <w:r w:rsidR="00E555AF" w:rsidRPr="00E555AF">
        <w:rPr>
          <w:b/>
        </w:rPr>
        <w:t xml:space="preserve"> </w:t>
      </w:r>
      <w:r w:rsidR="00E555AF">
        <w:rPr>
          <w:b/>
          <w:lang w:val="en-US"/>
        </w:rPr>
        <w:t>DHCP</w:t>
      </w:r>
      <w:r w:rsidR="00E555AF" w:rsidRPr="00E555AF">
        <w:rPr>
          <w:b/>
        </w:rPr>
        <w:t xml:space="preserve"> </w:t>
      </w:r>
      <w:r w:rsidR="00E555AF">
        <w:rPr>
          <w:b/>
          <w:lang w:val="en-US"/>
        </w:rPr>
        <w:t>Server</w:t>
      </w:r>
      <w:r w:rsidR="00E555AF">
        <w:t>»</w:t>
      </w:r>
      <w:r w:rsidR="00F43CD2">
        <w:t xml:space="preserve">, кликнуть на строчку в таблице и нажать кнопку </w:t>
      </w:r>
      <w:r w:rsidR="00F43CD2">
        <w:rPr>
          <w:noProof/>
          <w:lang w:val="en-US" w:eastAsia="en-US"/>
        </w:rPr>
        <w:drawing>
          <wp:inline distT="0" distB="0" distL="0" distR="0" wp14:anchorId="58FE0947" wp14:editId="2617AB69">
            <wp:extent cx="247619" cy="257143"/>
            <wp:effectExtent l="0" t="0" r="635" b="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247619" cy="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43CD2">
        <w:t xml:space="preserve">. </w:t>
      </w:r>
      <w:r w:rsidR="00E555AF">
        <w:t xml:space="preserve"> </w:t>
      </w:r>
    </w:p>
    <w:p w14:paraId="2572986F" w14:textId="77777777" w:rsidR="00676972" w:rsidRDefault="00676972" w:rsidP="00676972">
      <w:pPr>
        <w:pStyle w:val="ListParagraph"/>
        <w:ind w:left="1208"/>
      </w:pPr>
    </w:p>
    <w:p w14:paraId="5A5BFD01" w14:textId="3DA82D41" w:rsidR="00E555AF" w:rsidRPr="00F43CD2" w:rsidRDefault="00F43CD2" w:rsidP="00E555AF">
      <w:pPr>
        <w:pStyle w:val="ListParagraph"/>
        <w:ind w:left="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77DCFE03" wp14:editId="7517930A">
            <wp:extent cx="3784821" cy="1424788"/>
            <wp:effectExtent l="0" t="0" r="6350" b="4445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3781429" cy="1423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013B2" w14:textId="726204E2" w:rsidR="003B69E1" w:rsidRDefault="00E555AF" w:rsidP="001E02F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8</w:t>
      </w:r>
      <w:r w:rsidR="00997F4B">
        <w:fldChar w:fldCharType="end"/>
      </w:r>
    </w:p>
    <w:p w14:paraId="1BBE676B" w14:textId="77777777" w:rsidR="00F45E02" w:rsidRDefault="00F45E02" w:rsidP="003B69E1">
      <w:pPr>
        <w:pStyle w:val="ListParagraph"/>
        <w:ind w:left="1211"/>
      </w:pPr>
    </w:p>
    <w:p w14:paraId="6CC869D2" w14:textId="77777777" w:rsidR="00F45E02" w:rsidRDefault="00F45E02" w:rsidP="003B69E1">
      <w:pPr>
        <w:pStyle w:val="ListParagraph"/>
        <w:ind w:left="1211"/>
      </w:pPr>
    </w:p>
    <w:p w14:paraId="586159F1" w14:textId="305E03EA" w:rsidR="008D4DE5" w:rsidRPr="00BF02D8" w:rsidRDefault="00D214CD" w:rsidP="00B32C6D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645" w:name="_Toc148100388"/>
      <w:r w:rsidRPr="00BF02D8">
        <w:rPr>
          <w:rFonts w:eastAsiaTheme="majorEastAsia"/>
          <w:caps/>
          <w:kern w:val="0"/>
          <w:sz w:val="40"/>
          <w:szCs w:val="40"/>
          <w:lang w:eastAsia="en-US"/>
        </w:rPr>
        <w:t>Программный к</w:t>
      </w:r>
      <w:r w:rsidR="002714A0" w:rsidRPr="00BF02D8">
        <w:rPr>
          <w:rFonts w:eastAsiaTheme="majorEastAsia"/>
          <w:caps/>
          <w:kern w:val="0"/>
          <w:sz w:val="40"/>
          <w:szCs w:val="40"/>
          <w:lang w:eastAsia="en-US"/>
        </w:rPr>
        <w:t>омпоне</w:t>
      </w:r>
      <w:r w:rsidR="00D3353C" w:rsidRPr="00BF02D8">
        <w:rPr>
          <w:rFonts w:eastAsiaTheme="majorEastAsia"/>
          <w:caps/>
          <w:kern w:val="0"/>
          <w:sz w:val="40"/>
          <w:szCs w:val="40"/>
          <w:lang w:eastAsia="en-US"/>
        </w:rPr>
        <w:t xml:space="preserve">нт </w:t>
      </w:r>
      <w:r w:rsidR="00D3353C" w:rsidRPr="004E2AE2">
        <w:rPr>
          <w:rFonts w:eastAsiaTheme="majorEastAsia"/>
          <w:caps/>
          <w:kern w:val="0"/>
          <w:sz w:val="40"/>
          <w:szCs w:val="40"/>
          <w:lang w:val="en-US" w:eastAsia="en-US"/>
        </w:rPr>
        <w:t>Super</w:t>
      </w:r>
      <w:r w:rsidR="005F1CA9">
        <w:rPr>
          <w:rFonts w:eastAsiaTheme="majorEastAsia"/>
          <w:caps/>
          <w:kern w:val="0"/>
          <w:sz w:val="40"/>
          <w:szCs w:val="40"/>
          <w:lang w:eastAsia="en-US"/>
        </w:rPr>
        <w:t>С</w:t>
      </w:r>
      <w:r w:rsidR="00D3353C" w:rsidRPr="004E2AE2">
        <w:rPr>
          <w:rFonts w:eastAsiaTheme="majorEastAsia"/>
          <w:caps/>
          <w:kern w:val="0"/>
          <w:sz w:val="40"/>
          <w:szCs w:val="40"/>
          <w:lang w:val="en-US" w:eastAsia="en-US"/>
        </w:rPr>
        <w:t>lient</w:t>
      </w:r>
      <w:bookmarkEnd w:id="645"/>
    </w:p>
    <w:p w14:paraId="7D105D74" w14:textId="2A3F0473" w:rsidR="00F17690" w:rsidRDefault="00F17690" w:rsidP="00F17690">
      <w:pPr>
        <w:ind w:firstLine="180"/>
        <w:jc w:val="both"/>
      </w:pPr>
      <w:r>
        <w:t xml:space="preserve">Программный компонент </w:t>
      </w:r>
      <w:r w:rsidR="001A5725">
        <w:rPr>
          <w:b/>
          <w:lang w:val="en-US"/>
        </w:rPr>
        <w:t>SuperClient</w:t>
      </w:r>
      <w:r w:rsidRPr="00DF5E1C">
        <w:t xml:space="preserve"> (</w:t>
      </w:r>
      <w:r>
        <w:t xml:space="preserve">далее </w:t>
      </w:r>
      <w:r w:rsidR="009436F5">
        <w:t>«приложение</w:t>
      </w:r>
      <w:r w:rsidR="007B7095">
        <w:t xml:space="preserve"> </w:t>
      </w:r>
      <w:r w:rsidR="001A5725">
        <w:rPr>
          <w:b/>
          <w:lang w:val="en-US"/>
        </w:rPr>
        <w:t>SuperClient</w:t>
      </w:r>
      <w:r w:rsidR="005F1CA9">
        <w:rPr>
          <w:b/>
        </w:rPr>
        <w:t>»</w:t>
      </w:r>
      <w:r w:rsidRPr="00DF5E1C">
        <w:t>)</w:t>
      </w:r>
      <w:r>
        <w:t xml:space="preserve"> устанавливается на персональном компьютере оператора системы мониторинга ОВ </w:t>
      </w:r>
      <w:r w:rsidR="004065A6">
        <w:rPr>
          <w:b/>
        </w:rPr>
        <w:t>FIBERTEST 2.0</w:t>
      </w:r>
      <w:r w:rsidRPr="006A5687">
        <w:t xml:space="preserve"> </w:t>
      </w:r>
      <w:r>
        <w:t xml:space="preserve">и </w:t>
      </w:r>
      <w:r w:rsidRPr="006A5687">
        <w:t>предназначен для работ</w:t>
      </w:r>
      <w:r w:rsidR="00895258">
        <w:t>ы одновременно с</w:t>
      </w:r>
      <w:r w:rsidRPr="006A5687">
        <w:t xml:space="preserve"> </w:t>
      </w:r>
      <w:r w:rsidR="00126C57" w:rsidRPr="008B3AEE">
        <w:rPr>
          <w:b/>
          <w:u w:val="single"/>
        </w:rPr>
        <w:t>нескольки</w:t>
      </w:r>
      <w:r w:rsidR="00FD3811" w:rsidRPr="008B3AEE">
        <w:rPr>
          <w:b/>
          <w:u w:val="single"/>
        </w:rPr>
        <w:t>ми</w:t>
      </w:r>
      <w:r w:rsidR="00126C57">
        <w:t xml:space="preserve"> </w:t>
      </w:r>
      <w:r w:rsidRPr="006A5687">
        <w:t>систем</w:t>
      </w:r>
      <w:r w:rsidR="00FD3811">
        <w:t>ами</w:t>
      </w:r>
      <w:r>
        <w:t xml:space="preserve"> мониторинга</w:t>
      </w:r>
      <w:r w:rsidRPr="006A5687">
        <w:t xml:space="preserve"> ОВ </w:t>
      </w:r>
      <w:r w:rsidR="004065A6">
        <w:rPr>
          <w:b/>
        </w:rPr>
        <w:t>FIBERTEST 2.0</w:t>
      </w:r>
      <w:r>
        <w:t xml:space="preserve">. </w:t>
      </w:r>
    </w:p>
    <w:p w14:paraId="69FEE890" w14:textId="0D97275D" w:rsidR="00FE2510" w:rsidRPr="00FE2510" w:rsidRDefault="00CC32AA" w:rsidP="00CF2061">
      <w:pPr>
        <w:ind w:firstLine="180"/>
        <w:jc w:val="both"/>
      </w:pPr>
      <w:r>
        <w:t xml:space="preserve"> Права п</w:t>
      </w:r>
      <w:r w:rsidR="00136995">
        <w:t>ользовател</w:t>
      </w:r>
      <w:r>
        <w:t xml:space="preserve">я </w:t>
      </w:r>
      <w:r w:rsidR="00136995" w:rsidRPr="007B7095">
        <w:rPr>
          <w:lang w:val="en-US"/>
        </w:rPr>
        <w:t>Super</w:t>
      </w:r>
      <w:r w:rsidR="004A24D7">
        <w:rPr>
          <w:lang w:val="en-US"/>
        </w:rPr>
        <w:t>C</w:t>
      </w:r>
      <w:r w:rsidR="00136995" w:rsidRPr="007B7095">
        <w:rPr>
          <w:lang w:val="en-US"/>
        </w:rPr>
        <w:t>lient</w:t>
      </w:r>
      <w:r>
        <w:rPr>
          <w:b/>
        </w:rPr>
        <w:t xml:space="preserve"> </w:t>
      </w:r>
      <w:r w:rsidRPr="00CC32AA">
        <w:t>описаны</w:t>
      </w:r>
      <w:r>
        <w:t xml:space="preserve"> в Раздел</w:t>
      </w:r>
      <w:r w:rsidR="00667F1B">
        <w:t>е</w:t>
      </w:r>
      <w:r>
        <w:t xml:space="preserve"> </w:t>
      </w:r>
      <w:r>
        <w:fldChar w:fldCharType="begin"/>
      </w:r>
      <w:r>
        <w:instrText xml:space="preserve"> REF _Ref535425868 \r \h </w:instrText>
      </w:r>
      <w:r>
        <w:fldChar w:fldCharType="separate"/>
      </w:r>
      <w:r w:rsidR="008709DE">
        <w:t>11</w:t>
      </w:r>
      <w:r>
        <w:fldChar w:fldCharType="end"/>
      </w:r>
      <w:r w:rsidR="00667F1B">
        <w:t>,</w:t>
      </w:r>
      <w:r>
        <w:t xml:space="preserve"> «</w:t>
      </w:r>
      <w:r>
        <w:fldChar w:fldCharType="begin"/>
      </w:r>
      <w:r>
        <w:instrText xml:space="preserve"> REF _Ref535425880 \h  \* MERGEFORMAT </w:instrText>
      </w:r>
      <w:r>
        <w:fldChar w:fldCharType="separate"/>
      </w:r>
      <w:r w:rsidR="008709DE" w:rsidRPr="008709DE">
        <w:t>Управление пользователями</w:t>
      </w:r>
      <w:r>
        <w:fldChar w:fldCharType="end"/>
      </w:r>
      <w:r>
        <w:t>»</w:t>
      </w:r>
      <w:r w:rsidR="00D11BAF">
        <w:t xml:space="preserve">. </w:t>
      </w:r>
      <w:r w:rsidR="00095831">
        <w:t>О</w:t>
      </w:r>
      <w:r w:rsidR="00D11BAF">
        <w:t xml:space="preserve">н </w:t>
      </w:r>
      <w:r w:rsidR="003544F7" w:rsidRPr="00FE2510">
        <w:t>может</w:t>
      </w:r>
      <w:r w:rsidR="00FE2510" w:rsidRPr="00FE2510">
        <w:t>:</w:t>
      </w:r>
    </w:p>
    <w:p w14:paraId="16E175FF" w14:textId="0E83D491" w:rsidR="00FE2510" w:rsidRPr="00FE2510" w:rsidRDefault="00CC32AA" w:rsidP="00135C9F">
      <w:pPr>
        <w:pStyle w:val="ListParagraph"/>
        <w:numPr>
          <w:ilvl w:val="0"/>
          <w:numId w:val="76"/>
        </w:numPr>
        <w:jc w:val="both"/>
      </w:pPr>
      <w:r w:rsidRPr="00FE2510">
        <w:t>получать ав</w:t>
      </w:r>
      <w:r w:rsidR="00FE2510" w:rsidRPr="00FE2510">
        <w:t>а</w:t>
      </w:r>
      <w:r w:rsidRPr="00FE2510">
        <w:t>рийные сообще</w:t>
      </w:r>
      <w:r w:rsidR="00FE2510">
        <w:t xml:space="preserve">ния </w:t>
      </w:r>
      <w:r w:rsidR="00D6394E">
        <w:t>об</w:t>
      </w:r>
      <w:r w:rsidR="00FE2510">
        <w:t xml:space="preserve"> изменении состояния трасс</w:t>
      </w:r>
      <w:r w:rsidR="00FE2510" w:rsidRPr="00FE2510">
        <w:t>;</w:t>
      </w:r>
    </w:p>
    <w:p w14:paraId="6D3B1FC2" w14:textId="07B532B3" w:rsidR="00FE2510" w:rsidRPr="00FE2510" w:rsidRDefault="00136995" w:rsidP="00135C9F">
      <w:pPr>
        <w:pStyle w:val="ListParagraph"/>
        <w:numPr>
          <w:ilvl w:val="0"/>
          <w:numId w:val="76"/>
        </w:numPr>
        <w:jc w:val="both"/>
      </w:pPr>
      <w:r w:rsidRPr="00FE2510">
        <w:t xml:space="preserve">просматривать </w:t>
      </w:r>
      <w:r w:rsidR="00CC32AA" w:rsidRPr="00FE2510">
        <w:t xml:space="preserve">статистику </w:t>
      </w:r>
      <w:r w:rsidRPr="00FE2510">
        <w:t>событи</w:t>
      </w:r>
      <w:r w:rsidR="00CC32AA" w:rsidRPr="00FE2510">
        <w:t>й</w:t>
      </w:r>
      <w:r w:rsidRPr="00FE2510">
        <w:t xml:space="preserve">, граф трасс, журнал операций, </w:t>
      </w:r>
      <w:r w:rsidR="00D66F81" w:rsidRPr="00FE2510">
        <w:t xml:space="preserve">и </w:t>
      </w:r>
      <w:r w:rsidRPr="00FE2510">
        <w:t>настройки</w:t>
      </w:r>
      <w:r w:rsidR="008420D6" w:rsidRPr="00FE2510">
        <w:t xml:space="preserve"> мониторинга</w:t>
      </w:r>
      <w:r w:rsidR="00FE2510" w:rsidRPr="00FE2510">
        <w:t>.</w:t>
      </w:r>
    </w:p>
    <w:p w14:paraId="3E61D450" w14:textId="77777777" w:rsidR="00FE2510" w:rsidRPr="00FE2510" w:rsidRDefault="00FE2510" w:rsidP="00CF2061">
      <w:pPr>
        <w:ind w:firstLine="180"/>
        <w:jc w:val="both"/>
      </w:pPr>
    </w:p>
    <w:p w14:paraId="6037D55C" w14:textId="094C3234" w:rsidR="00CF2061" w:rsidRPr="00590A38" w:rsidRDefault="00FE2510" w:rsidP="00CF2061">
      <w:pPr>
        <w:ind w:firstLine="180"/>
        <w:jc w:val="both"/>
      </w:pPr>
      <w:r>
        <w:t xml:space="preserve">Пользователь </w:t>
      </w:r>
      <w:r w:rsidRPr="007B7095">
        <w:rPr>
          <w:lang w:val="en-US"/>
        </w:rPr>
        <w:t>Super</w:t>
      </w:r>
      <w:r w:rsidR="004E4A55">
        <w:rPr>
          <w:lang w:val="en-US"/>
        </w:rPr>
        <w:t>C</w:t>
      </w:r>
      <w:r w:rsidRPr="007B7095">
        <w:rPr>
          <w:lang w:val="en-US"/>
        </w:rPr>
        <w:t>lient</w:t>
      </w:r>
      <w:r w:rsidR="00F613F4" w:rsidRPr="007B7095">
        <w:t xml:space="preserve"> </w:t>
      </w:r>
      <w:r w:rsidR="00F613F4" w:rsidRPr="00FE2510">
        <w:t>не может изменять</w:t>
      </w:r>
      <w:r w:rsidRPr="00FE2510">
        <w:t xml:space="preserve"> настройки кроме</w:t>
      </w:r>
      <w:r>
        <w:t>,</w:t>
      </w:r>
      <w:r w:rsidRPr="00FE2510">
        <w:t xml:space="preserve"> языка интерфейса</w:t>
      </w:r>
      <w:r>
        <w:t>,</w:t>
      </w:r>
      <w:r w:rsidRPr="00FE2510">
        <w:t xml:space="preserve"> </w:t>
      </w:r>
      <w:r w:rsidR="00D6394E" w:rsidRPr="00FE2510">
        <w:t>поставщика</w:t>
      </w:r>
      <w:r w:rsidRPr="00FE2510">
        <w:t xml:space="preserve"> карт</w:t>
      </w:r>
      <w:r w:rsidR="00667F1B">
        <w:t>.</w:t>
      </w:r>
      <w:r w:rsidR="00CC32AA">
        <w:t xml:space="preserve"> </w:t>
      </w:r>
      <w:r w:rsidR="007F525F">
        <w:t>Кроме того,</w:t>
      </w:r>
      <w:r w:rsidR="00CF2061">
        <w:t xml:space="preserve"> пользователь </w:t>
      </w:r>
      <w:r w:rsidR="00CF2061" w:rsidRPr="007B7095">
        <w:rPr>
          <w:lang w:val="en-US"/>
        </w:rPr>
        <w:t>Super</w:t>
      </w:r>
      <w:r w:rsidR="004E4A55">
        <w:rPr>
          <w:lang w:val="en-US"/>
        </w:rPr>
        <w:t>C</w:t>
      </w:r>
      <w:r w:rsidR="00CF2061" w:rsidRPr="007B7095">
        <w:rPr>
          <w:lang w:val="en-US"/>
        </w:rPr>
        <w:t>lient</w:t>
      </w:r>
      <w:r w:rsidR="00CF2061">
        <w:t xml:space="preserve"> может </w:t>
      </w:r>
      <w:r w:rsidR="00CF2061" w:rsidRPr="00403F37">
        <w:t xml:space="preserve">получать </w:t>
      </w:r>
      <w:r w:rsidR="009E6CA4">
        <w:t xml:space="preserve">визуальные и звуковые </w:t>
      </w:r>
      <w:r w:rsidR="00CF2061" w:rsidRPr="00403F37">
        <w:t>сообщения об оптических и сетевых событиях</w:t>
      </w:r>
      <w:r w:rsidR="00C679C9">
        <w:t xml:space="preserve">, а </w:t>
      </w:r>
      <w:r w:rsidR="00F460F9">
        <w:t>также</w:t>
      </w:r>
      <w:r w:rsidR="00CF2061" w:rsidRPr="00403F37">
        <w:t xml:space="preserve"> SMS и E</w:t>
      </w:r>
      <w:r w:rsidR="00F460F9">
        <w:t>-</w:t>
      </w:r>
      <w:r w:rsidR="00CF2061" w:rsidRPr="00403F37">
        <w:t>mail</w:t>
      </w:r>
      <w:r w:rsidR="00CF2061">
        <w:t xml:space="preserve"> (как и любой другой пользователь).</w:t>
      </w:r>
    </w:p>
    <w:p w14:paraId="7CA5B72C" w14:textId="71125CD7" w:rsidR="004D742A" w:rsidRDefault="004D742A" w:rsidP="004D742A">
      <w:pPr>
        <w:rPr>
          <w:lang w:eastAsia="en-US"/>
        </w:rPr>
      </w:pPr>
    </w:p>
    <w:p w14:paraId="68809745" w14:textId="42F32D17" w:rsidR="00587B6E" w:rsidRDefault="00587B6E" w:rsidP="00DD1191">
      <w:pPr>
        <w:ind w:firstLine="180"/>
        <w:jc w:val="both"/>
      </w:pPr>
      <w:r>
        <w:rPr>
          <w:lang w:eastAsia="en-US"/>
        </w:rPr>
        <w:t xml:space="preserve">Интерфейс </w:t>
      </w:r>
      <w:r w:rsidR="009436F5">
        <w:t>приложения</w:t>
      </w:r>
      <w:r w:rsidR="00B35131">
        <w:t xml:space="preserve"> </w:t>
      </w:r>
      <w:r w:rsidR="00B35131">
        <w:rPr>
          <w:b/>
          <w:lang w:val="en-US"/>
        </w:rPr>
        <w:t>Super</w:t>
      </w:r>
      <w:r w:rsidR="007B7095">
        <w:rPr>
          <w:b/>
        </w:rPr>
        <w:t>С</w:t>
      </w:r>
      <w:r w:rsidR="00B35131" w:rsidRPr="005E7814">
        <w:rPr>
          <w:b/>
          <w:lang w:val="en-US"/>
        </w:rPr>
        <w:t>lient</w:t>
      </w:r>
      <w:r w:rsidR="00B35131">
        <w:rPr>
          <w:lang w:eastAsia="en-US"/>
        </w:rPr>
        <w:t xml:space="preserve"> аналогичен интерфейсу </w:t>
      </w:r>
      <w:r w:rsidR="007B7095">
        <w:t>ПК</w:t>
      </w:r>
      <w:r w:rsidR="00B35131">
        <w:t xml:space="preserve"> </w:t>
      </w:r>
      <w:r w:rsidR="00B35131" w:rsidRPr="00F27D34">
        <w:rPr>
          <w:b/>
          <w:lang w:val="en-US"/>
        </w:rPr>
        <w:t>C</w:t>
      </w:r>
      <w:r w:rsidR="00B35131" w:rsidRPr="005E7814">
        <w:rPr>
          <w:b/>
          <w:lang w:val="en-US"/>
        </w:rPr>
        <w:t>lient</w:t>
      </w:r>
      <w:r w:rsidR="00DD0EA0">
        <w:t>, описанному выше</w:t>
      </w:r>
      <w:r w:rsidR="00B35131">
        <w:rPr>
          <w:lang w:eastAsia="en-US"/>
        </w:rPr>
        <w:t xml:space="preserve">, с добавлением </w:t>
      </w:r>
      <w:r w:rsidR="00DD1191">
        <w:rPr>
          <w:lang w:eastAsia="en-US"/>
        </w:rPr>
        <w:t xml:space="preserve">слева секции </w:t>
      </w:r>
      <w:r w:rsidR="00DD1191" w:rsidRPr="00DD1191">
        <w:rPr>
          <w:b/>
          <w:lang w:eastAsia="en-US"/>
        </w:rPr>
        <w:t>«Сервера»</w:t>
      </w:r>
      <w:r w:rsidR="00DD1191">
        <w:rPr>
          <w:lang w:eastAsia="en-US"/>
        </w:rPr>
        <w:t>:</w:t>
      </w:r>
    </w:p>
    <w:p w14:paraId="204E3ED6" w14:textId="04EFD000" w:rsidR="00C04E67" w:rsidRDefault="006307FC" w:rsidP="00C04E67">
      <w:pPr>
        <w:keepNext/>
        <w:ind w:firstLine="180"/>
        <w:jc w:val="center"/>
      </w:pPr>
      <w:r w:rsidRPr="006307FC">
        <w:rPr>
          <w:noProof/>
          <w:lang w:val="en-US" w:eastAsia="en-US"/>
        </w:rPr>
        <w:drawing>
          <wp:inline distT="0" distB="0" distL="0" distR="0" wp14:anchorId="7F0B3709" wp14:editId="2470D3CE">
            <wp:extent cx="6366510" cy="3309620"/>
            <wp:effectExtent l="0" t="0" r="0" b="5080"/>
            <wp:docPr id="269" name="Picture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330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07390" w14:textId="07BC2AF6" w:rsidR="00DD1191" w:rsidRDefault="00C04E67" w:rsidP="00C04E67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 w:rsidR="00606CA8">
        <w:t>.</w:t>
      </w:r>
      <w:r w:rsidRPr="00C04E67">
        <w:rPr>
          <w:lang w:eastAsia="en-US"/>
        </w:rPr>
        <w:t xml:space="preserve"> </w:t>
      </w:r>
      <w:r>
        <w:rPr>
          <w:lang w:eastAsia="en-US"/>
        </w:rPr>
        <w:t xml:space="preserve">Интерфейс </w:t>
      </w:r>
      <w:r>
        <w:t>п</w:t>
      </w:r>
      <w:r w:rsidRPr="006A5687">
        <w:t>риложени</w:t>
      </w:r>
      <w:r>
        <w:t xml:space="preserve">я </w:t>
      </w:r>
      <w:r w:rsidRPr="00C04E67">
        <w:rPr>
          <w:lang w:val="en-US"/>
        </w:rPr>
        <w:t>Super</w:t>
      </w:r>
      <w:r w:rsidR="00750373">
        <w:t>С</w:t>
      </w:r>
      <w:r w:rsidRPr="00C04E67">
        <w:rPr>
          <w:lang w:val="en-US"/>
        </w:rPr>
        <w:t>lient</w:t>
      </w:r>
    </w:p>
    <w:p w14:paraId="58A48C85" w14:textId="5C76901F" w:rsidR="00DD1191" w:rsidRDefault="00DD1191" w:rsidP="00DD1191">
      <w:pPr>
        <w:ind w:firstLine="180"/>
        <w:jc w:val="both"/>
      </w:pPr>
    </w:p>
    <w:p w14:paraId="4B83D23F" w14:textId="67C4AB05" w:rsidR="0093278C" w:rsidRDefault="00167698" w:rsidP="00167698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46" w:name="_Toc148100389"/>
      <w:r w:rsidRPr="004F6747">
        <w:rPr>
          <w:rFonts w:eastAsiaTheme="majorEastAsia"/>
          <w:i w:val="0"/>
          <w:iCs w:val="0"/>
          <w:sz w:val="32"/>
          <w:szCs w:val="26"/>
          <w:lang w:eastAsia="en-US"/>
        </w:rPr>
        <w:lastRenderedPageBreak/>
        <w:t>Установка</w:t>
      </w:r>
      <w:r w:rsidRPr="00167698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  <w:r w:rsidRPr="00DA31C3">
        <w:rPr>
          <w:rFonts w:eastAsiaTheme="majorEastAsia"/>
          <w:i w:val="0"/>
          <w:iCs w:val="0"/>
          <w:sz w:val="32"/>
          <w:szCs w:val="26"/>
          <w:lang w:eastAsia="en-US"/>
        </w:rPr>
        <w:t xml:space="preserve">приложения </w:t>
      </w:r>
      <w:r w:rsidR="00AF120D" w:rsidRPr="00AF120D">
        <w:rPr>
          <w:rFonts w:eastAsiaTheme="majorEastAsia"/>
          <w:i w:val="0"/>
          <w:iCs w:val="0"/>
          <w:sz w:val="32"/>
          <w:szCs w:val="26"/>
          <w:lang w:val="en-US" w:eastAsia="en-US"/>
        </w:rPr>
        <w:t>SuperClient</w:t>
      </w:r>
      <w:bookmarkEnd w:id="646"/>
    </w:p>
    <w:p w14:paraId="2F384697" w14:textId="56A5A220" w:rsidR="005F1CA9" w:rsidRDefault="00606CA8" w:rsidP="000A05B9">
      <w:pPr>
        <w:ind w:left="576"/>
        <w:jc w:val="both"/>
      </w:pPr>
      <w:r>
        <w:t xml:space="preserve">Установка </w:t>
      </w:r>
      <w:r w:rsidR="007A521D">
        <w:t>приложение</w:t>
      </w:r>
      <w:r>
        <w:t xml:space="preserve"> </w:t>
      </w:r>
      <w:r>
        <w:rPr>
          <w:b/>
          <w:lang w:val="en-US"/>
        </w:rPr>
        <w:t>Super</w:t>
      </w:r>
      <w:r w:rsidR="00AF120D">
        <w:rPr>
          <w:b/>
          <w:lang w:val="en-US"/>
        </w:rPr>
        <w:t>C</w:t>
      </w:r>
      <w:r>
        <w:rPr>
          <w:b/>
          <w:lang w:val="en-US"/>
        </w:rPr>
        <w:t>lient</w:t>
      </w:r>
      <w:r>
        <w:t xml:space="preserve"> осуществляется в</w:t>
      </w:r>
      <w:r w:rsidR="000A05B9">
        <w:t xml:space="preserve"> следующей</w:t>
      </w:r>
      <w:r>
        <w:t xml:space="preserve"> последовательности</w:t>
      </w:r>
      <w:r w:rsidR="00773AE5">
        <w:t>:</w:t>
      </w:r>
      <w:r>
        <w:t xml:space="preserve"> </w:t>
      </w:r>
    </w:p>
    <w:p w14:paraId="0F9A192A" w14:textId="77777777" w:rsidR="005F1CA9" w:rsidRDefault="005F1CA9" w:rsidP="000A05B9">
      <w:pPr>
        <w:ind w:left="576"/>
        <w:jc w:val="both"/>
      </w:pPr>
    </w:p>
    <w:p w14:paraId="6C266CA9" w14:textId="6AA2CCC5" w:rsidR="00ED16F7" w:rsidRPr="004111B0" w:rsidRDefault="00ED16F7" w:rsidP="00135C9F">
      <w:pPr>
        <w:pStyle w:val="ListParagraph"/>
        <w:numPr>
          <w:ilvl w:val="0"/>
          <w:numId w:val="44"/>
        </w:numPr>
        <w:jc w:val="both"/>
      </w:pPr>
      <w:r>
        <w:t>З</w:t>
      </w:r>
      <w:r w:rsidRPr="00A745F8">
        <w:t>апустит</w:t>
      </w:r>
      <w:r>
        <w:t>е</w:t>
      </w:r>
      <w:r w:rsidRPr="00A745F8">
        <w:t xml:space="preserve"> на исполнение файл</w:t>
      </w:r>
      <w:r>
        <w:t xml:space="preserve"> </w:t>
      </w:r>
      <w:r w:rsidRPr="005F1CA9">
        <w:t>F</w:t>
      </w:r>
      <w:r w:rsidR="00A30799">
        <w:rPr>
          <w:lang w:val="en-US"/>
        </w:rPr>
        <w:t>t</w:t>
      </w:r>
      <w:r w:rsidRPr="005F1CA9">
        <w:t>_NNN.exe</w:t>
      </w:r>
      <w:r w:rsidRPr="00052360">
        <w:t xml:space="preserve"> (</w:t>
      </w:r>
      <w:r>
        <w:t xml:space="preserve">где </w:t>
      </w:r>
      <w:r w:rsidRPr="005F1CA9">
        <w:t>NNN</w:t>
      </w:r>
      <w:r>
        <w:t> — номер верси</w:t>
      </w:r>
      <w:r w:rsidR="00A834D2">
        <w:t>и</w:t>
      </w:r>
      <w:r w:rsidRPr="00052360">
        <w:t>)</w:t>
      </w:r>
      <w:r>
        <w:t xml:space="preserve">. Данный файл может </w:t>
      </w:r>
      <w:r w:rsidRPr="004111B0">
        <w:t>находиться на компакт-диск</w:t>
      </w:r>
      <w:r>
        <w:t>е</w:t>
      </w:r>
      <w:r w:rsidRPr="004111B0">
        <w:t xml:space="preserve"> с программным обеспечением</w:t>
      </w:r>
      <w:r w:rsidR="00A834D2" w:rsidRPr="00A834D2">
        <w:t xml:space="preserve"> </w:t>
      </w:r>
      <w:r w:rsidR="00A834D2">
        <w:t xml:space="preserve">или </w:t>
      </w:r>
      <w:r w:rsidR="00A834D2">
        <w:rPr>
          <w:lang w:val="en-US"/>
        </w:rPr>
        <w:t>USB</w:t>
      </w:r>
      <w:r w:rsidR="00A834D2" w:rsidRPr="00A834D2">
        <w:t>-</w:t>
      </w:r>
      <w:r w:rsidR="00A834D2">
        <w:t>флэш накопителе</w:t>
      </w:r>
      <w:r w:rsidRPr="004111B0">
        <w:t>, которы</w:t>
      </w:r>
      <w:r w:rsidR="00A834D2">
        <w:t>е</w:t>
      </w:r>
      <w:r w:rsidRPr="004111B0">
        <w:t xml:space="preserve"> вход</w:t>
      </w:r>
      <w:r w:rsidR="00A834D2">
        <w:t>ят</w:t>
      </w:r>
      <w:r w:rsidRPr="004111B0">
        <w:t xml:space="preserve"> в комплект поставки системы </w:t>
      </w:r>
      <w:r w:rsidR="004065A6" w:rsidRPr="005F1CA9">
        <w:t>FIBERTEST 2.0</w:t>
      </w:r>
      <w:r>
        <w:t>.</w:t>
      </w:r>
    </w:p>
    <w:p w14:paraId="19238D47" w14:textId="77777777" w:rsidR="00ED16F7" w:rsidRDefault="00ED16F7" w:rsidP="00135C9F">
      <w:pPr>
        <w:numPr>
          <w:ilvl w:val="0"/>
          <w:numId w:val="44"/>
        </w:numPr>
        <w:jc w:val="both"/>
      </w:pPr>
      <w:r>
        <w:t>Дождитесь пока закончится разархивирование файлов и появится форма лицензионного соглашения</w:t>
      </w:r>
      <w:r w:rsidRPr="00077198">
        <w:t xml:space="preserve">. </w:t>
      </w:r>
      <w:r>
        <w:t xml:space="preserve">В данной форме нажмите </w:t>
      </w:r>
      <w:r w:rsidRPr="00FF2C1C">
        <w:rPr>
          <w:b/>
        </w:rPr>
        <w:t>«Я согласен»</w:t>
      </w:r>
      <w:r>
        <w:t>.</w:t>
      </w:r>
    </w:p>
    <w:p w14:paraId="03EF9644" w14:textId="224C64BA" w:rsidR="00ED16F7" w:rsidRDefault="00ED16F7" w:rsidP="00135C9F">
      <w:pPr>
        <w:numPr>
          <w:ilvl w:val="0"/>
          <w:numId w:val="44"/>
        </w:numPr>
        <w:jc w:val="both"/>
      </w:pPr>
      <w:r>
        <w:t>В появившемся диалоге</w:t>
      </w:r>
      <w:r>
        <w:rPr>
          <w:lang w:val="be-BY"/>
        </w:rPr>
        <w:t xml:space="preserve"> </w:t>
      </w:r>
      <w:r w:rsidRPr="006823A3">
        <w:rPr>
          <w:b/>
        </w:rPr>
        <w:t>«</w:t>
      </w:r>
      <w:r w:rsidRPr="00172637">
        <w:rPr>
          <w:b/>
          <w:lang w:val="be-BY"/>
        </w:rPr>
        <w:t>Выбор папки установки</w:t>
      </w:r>
      <w:r w:rsidRPr="006823A3">
        <w:rPr>
          <w:b/>
        </w:rPr>
        <w:t>»</w:t>
      </w:r>
      <w:r>
        <w:rPr>
          <w:lang w:val="be-BY"/>
        </w:rPr>
        <w:t xml:space="preserve"> выбер</w:t>
      </w:r>
      <w:r w:rsidR="00B72293">
        <w:rPr>
          <w:lang w:val="be-BY"/>
        </w:rPr>
        <w:t>е</w:t>
      </w:r>
      <w:r>
        <w:t xml:space="preserve">те папку и нажмите </w:t>
      </w:r>
      <w:r w:rsidRPr="006823A3">
        <w:rPr>
          <w:b/>
        </w:rPr>
        <w:t>«Далее»</w:t>
      </w:r>
      <w:r>
        <w:t>.</w:t>
      </w:r>
    </w:p>
    <w:p w14:paraId="19646E65" w14:textId="0DE2776C" w:rsidR="00ED16F7" w:rsidRDefault="00ED16F7" w:rsidP="00135C9F">
      <w:pPr>
        <w:numPr>
          <w:ilvl w:val="0"/>
          <w:numId w:val="44"/>
        </w:numPr>
        <w:jc w:val="both"/>
      </w:pPr>
      <w:r>
        <w:t>В появившемся диалоге</w:t>
      </w:r>
      <w:r>
        <w:rPr>
          <w:lang w:val="be-BY"/>
        </w:rPr>
        <w:t xml:space="preserve"> </w:t>
      </w:r>
      <w:r w:rsidRPr="006823A3">
        <w:rPr>
          <w:b/>
        </w:rPr>
        <w:t>«</w:t>
      </w:r>
      <w:r>
        <w:rPr>
          <w:b/>
          <w:lang w:val="be-BY"/>
        </w:rPr>
        <w:t xml:space="preserve">Тип </w:t>
      </w:r>
      <w:r w:rsidRPr="00172637">
        <w:rPr>
          <w:b/>
          <w:lang w:val="be-BY"/>
        </w:rPr>
        <w:t>установки</w:t>
      </w:r>
      <w:r w:rsidRPr="006823A3">
        <w:rPr>
          <w:b/>
        </w:rPr>
        <w:t>»</w:t>
      </w:r>
      <w:r>
        <w:rPr>
          <w:lang w:val="be-BY"/>
        </w:rPr>
        <w:t xml:space="preserve"> выбер</w:t>
      </w:r>
      <w:r w:rsidR="00B72293">
        <w:rPr>
          <w:lang w:val="be-BY"/>
        </w:rPr>
        <w:t>е</w:t>
      </w:r>
      <w:r>
        <w:t xml:space="preserve">те </w:t>
      </w:r>
      <w:r w:rsidRPr="0040033C">
        <w:rPr>
          <w:b/>
        </w:rPr>
        <w:t>«</w:t>
      </w:r>
      <w:r w:rsidR="00BB2DB5">
        <w:rPr>
          <w:b/>
          <w:lang w:val="en-US"/>
        </w:rPr>
        <w:t>Super</w:t>
      </w:r>
      <w:r w:rsidR="00BB2DB5" w:rsidRPr="00BB2DB5">
        <w:rPr>
          <w:b/>
        </w:rPr>
        <w:t xml:space="preserve"> </w:t>
      </w:r>
      <w:r w:rsidR="00BB2DB5">
        <w:rPr>
          <w:b/>
          <w:lang w:val="en-US"/>
        </w:rPr>
        <w:t>C</w:t>
      </w:r>
      <w:r w:rsidRPr="0040033C">
        <w:rPr>
          <w:b/>
          <w:lang w:val="en-US"/>
        </w:rPr>
        <w:t>lient</w:t>
      </w:r>
      <w:r w:rsidRPr="0040033C">
        <w:rPr>
          <w:b/>
        </w:rPr>
        <w:t>»</w:t>
      </w:r>
      <w:r>
        <w:t xml:space="preserve"> и нажмите </w:t>
      </w:r>
      <w:r w:rsidRPr="006823A3">
        <w:rPr>
          <w:b/>
        </w:rPr>
        <w:t>«Далее»</w:t>
      </w:r>
      <w:r>
        <w:t>.</w:t>
      </w:r>
    </w:p>
    <w:p w14:paraId="3CEBDB4E" w14:textId="33BB7841" w:rsidR="00ED16F7" w:rsidRDefault="00237244" w:rsidP="00ED16F7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3A01136E" wp14:editId="177A5257">
            <wp:extent cx="2387600" cy="1736437"/>
            <wp:effectExtent l="0" t="0" r="0" b="0"/>
            <wp:docPr id="198" name="Picture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2413300" cy="175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9052B" w14:textId="3D067C98" w:rsidR="00ED16F7" w:rsidRDefault="00ED16F7" w:rsidP="00ED16F7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>
        <w:t xml:space="preserve">. </w:t>
      </w:r>
      <w:r w:rsidRPr="00127A03">
        <w:t>Установка приложения Client</w:t>
      </w:r>
    </w:p>
    <w:p w14:paraId="6F58278C" w14:textId="77777777" w:rsidR="00ED16F7" w:rsidRDefault="00ED16F7" w:rsidP="00ED16F7">
      <w:pPr>
        <w:jc w:val="both"/>
      </w:pPr>
    </w:p>
    <w:p w14:paraId="23F21967" w14:textId="77777777" w:rsidR="00ED16F7" w:rsidRPr="00D61CEC" w:rsidRDefault="00ED16F7" w:rsidP="00135C9F">
      <w:pPr>
        <w:numPr>
          <w:ilvl w:val="0"/>
          <w:numId w:val="44"/>
        </w:numPr>
        <w:jc w:val="both"/>
      </w:pPr>
      <w:r>
        <w:t xml:space="preserve">Дождитесь сообщения «Установка завершена успешно» и нажмите </w:t>
      </w:r>
      <w:r w:rsidRPr="00D61CEC">
        <w:rPr>
          <w:b/>
        </w:rPr>
        <w:t>«Готово»</w:t>
      </w:r>
      <w:r>
        <w:t>.</w:t>
      </w:r>
    </w:p>
    <w:p w14:paraId="749392CF" w14:textId="77777777" w:rsidR="00ED16F7" w:rsidRDefault="00ED16F7" w:rsidP="00DD1191">
      <w:pPr>
        <w:ind w:firstLine="180"/>
        <w:jc w:val="both"/>
      </w:pPr>
    </w:p>
    <w:p w14:paraId="3D6E5985" w14:textId="197A0191" w:rsidR="00D303F0" w:rsidRPr="00DA31C3" w:rsidRDefault="006A5B03" w:rsidP="00DA31C3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47" w:name="_Toc148100390"/>
      <w:r>
        <w:rPr>
          <w:rFonts w:eastAsiaTheme="majorEastAsia"/>
          <w:i w:val="0"/>
          <w:iCs w:val="0"/>
          <w:sz w:val="32"/>
          <w:szCs w:val="26"/>
          <w:lang w:eastAsia="en-US"/>
        </w:rPr>
        <w:t>Добавление сервера для слежения</w:t>
      </w:r>
      <w:bookmarkEnd w:id="647"/>
    </w:p>
    <w:p w14:paraId="30511586" w14:textId="760A752E" w:rsidR="00DA31C3" w:rsidRDefault="008A37EE" w:rsidP="00950047">
      <w:pPr>
        <w:ind w:firstLine="576"/>
        <w:jc w:val="both"/>
      </w:pPr>
      <w:r>
        <w:t xml:space="preserve">Перед началом работы приложения </w:t>
      </w:r>
      <w:r>
        <w:rPr>
          <w:b/>
          <w:lang w:val="en-US"/>
        </w:rPr>
        <w:t>Super</w:t>
      </w:r>
      <w:r w:rsidR="00AF120D">
        <w:rPr>
          <w:b/>
          <w:lang w:val="en-US"/>
        </w:rPr>
        <w:t>C</w:t>
      </w:r>
      <w:r w:rsidRPr="005E7814">
        <w:rPr>
          <w:b/>
          <w:lang w:val="en-US"/>
        </w:rPr>
        <w:t>lient</w:t>
      </w:r>
      <w:r>
        <w:t xml:space="preserve"> необходимо</w:t>
      </w:r>
      <w:r w:rsidR="00950047">
        <w:t>,</w:t>
      </w:r>
      <w:r>
        <w:t xml:space="preserve"> чтобы администраторы систем монитори</w:t>
      </w:r>
      <w:r w:rsidR="00950047">
        <w:t>н</w:t>
      </w:r>
      <w:r>
        <w:t>га</w:t>
      </w:r>
      <w:r w:rsidRPr="008A37EE">
        <w:rPr>
          <w:b/>
        </w:rPr>
        <w:t xml:space="preserve"> </w:t>
      </w:r>
      <w:r>
        <w:rPr>
          <w:b/>
        </w:rPr>
        <w:t xml:space="preserve">FIBERTEST 2.0, </w:t>
      </w:r>
      <w:r>
        <w:t>к которым предполагается подключаться</w:t>
      </w:r>
      <w:r w:rsidR="00950047">
        <w:t>,</w:t>
      </w:r>
      <w:r>
        <w:t xml:space="preserve"> под учетной записью «</w:t>
      </w:r>
      <w:r>
        <w:rPr>
          <w:lang w:val="en-US"/>
        </w:rPr>
        <w:t>ROOT</w:t>
      </w:r>
      <w:r>
        <w:t xml:space="preserve">» </w:t>
      </w:r>
      <w:r w:rsidR="00950047">
        <w:t>завели соответствующие учетные записи с ролью «</w:t>
      </w:r>
      <w:r w:rsidR="00950047">
        <w:rPr>
          <w:lang w:val="en-US"/>
        </w:rPr>
        <w:t>Super</w:t>
      </w:r>
      <w:r w:rsidR="00AF120D">
        <w:rPr>
          <w:lang w:val="en-US"/>
        </w:rPr>
        <w:t>C</w:t>
      </w:r>
      <w:r w:rsidR="00950047">
        <w:rPr>
          <w:lang w:val="en-US"/>
        </w:rPr>
        <w:t>lient</w:t>
      </w:r>
      <w:r w:rsidR="00950047">
        <w:t>»</w:t>
      </w:r>
      <w:r w:rsidR="007B6A4A" w:rsidRPr="007B6A4A">
        <w:t xml:space="preserve"> (</w:t>
      </w:r>
      <w:r w:rsidR="007B6A4A">
        <w:t>см. пункт</w:t>
      </w:r>
      <w:r w:rsidR="007B6A4A" w:rsidRPr="007B6A4A">
        <w:t xml:space="preserve"> </w:t>
      </w:r>
      <w:r w:rsidR="007B6A4A">
        <w:fldChar w:fldCharType="begin"/>
      </w:r>
      <w:r w:rsidR="007B6A4A">
        <w:instrText xml:space="preserve"> REF _Ref535425868 \r \h </w:instrText>
      </w:r>
      <w:r w:rsidR="007B6A4A">
        <w:fldChar w:fldCharType="separate"/>
      </w:r>
      <w:r w:rsidR="008709DE">
        <w:t>11</w:t>
      </w:r>
      <w:r w:rsidR="007B6A4A">
        <w:fldChar w:fldCharType="end"/>
      </w:r>
      <w:r w:rsidR="007B6A4A" w:rsidRPr="007B6A4A">
        <w:t>)</w:t>
      </w:r>
      <w:r w:rsidR="00950047">
        <w:t xml:space="preserve"> и передали данные (</w:t>
      </w:r>
      <w:r w:rsidR="00775D49">
        <w:rPr>
          <w:lang w:val="en-US"/>
        </w:rPr>
        <w:t>IP</w:t>
      </w:r>
      <w:r w:rsidR="00775D49" w:rsidRPr="00775D49">
        <w:t>-</w:t>
      </w:r>
      <w:r w:rsidR="00775D49">
        <w:t xml:space="preserve">адрес сервера, </w:t>
      </w:r>
      <w:r w:rsidR="00950047">
        <w:t xml:space="preserve">имя пользователя, пароль пользователя) оператору рабочего места </w:t>
      </w:r>
      <w:r w:rsidR="00950047">
        <w:rPr>
          <w:b/>
          <w:lang w:val="en-US"/>
        </w:rPr>
        <w:t>Super</w:t>
      </w:r>
      <w:r w:rsidR="00AF120D">
        <w:rPr>
          <w:b/>
          <w:lang w:val="en-US"/>
        </w:rPr>
        <w:t>C</w:t>
      </w:r>
      <w:r w:rsidR="00950047" w:rsidRPr="005E7814">
        <w:rPr>
          <w:b/>
          <w:lang w:val="en-US"/>
        </w:rPr>
        <w:t>lient</w:t>
      </w:r>
      <w:r w:rsidR="00950047">
        <w:t xml:space="preserve">. Далее оператор рабочего места </w:t>
      </w:r>
      <w:r w:rsidR="00950047">
        <w:rPr>
          <w:b/>
          <w:lang w:val="en-US"/>
        </w:rPr>
        <w:t>Super</w:t>
      </w:r>
      <w:r w:rsidR="00AF120D">
        <w:rPr>
          <w:b/>
          <w:lang w:val="en-US"/>
        </w:rPr>
        <w:t>C</w:t>
      </w:r>
      <w:r w:rsidR="00950047" w:rsidRPr="005E7814">
        <w:rPr>
          <w:b/>
          <w:lang w:val="en-US"/>
        </w:rPr>
        <w:t>lient</w:t>
      </w:r>
      <w:r w:rsidR="00950047">
        <w:rPr>
          <w:b/>
        </w:rPr>
        <w:t xml:space="preserve"> </w:t>
      </w:r>
      <w:r w:rsidR="00950047">
        <w:t xml:space="preserve">должен добавить </w:t>
      </w:r>
      <w:r w:rsidR="00DE0926">
        <w:t xml:space="preserve">сервера систем мониторинга ОВ </w:t>
      </w:r>
      <w:r w:rsidR="004065A6">
        <w:rPr>
          <w:b/>
        </w:rPr>
        <w:t>FIBERTEST 2.0</w:t>
      </w:r>
      <w:r w:rsidR="00DE0926" w:rsidRPr="00DE0926">
        <w:t>:</w:t>
      </w:r>
    </w:p>
    <w:p w14:paraId="117FFDA9" w14:textId="02DC2A2F" w:rsidR="00DE0926" w:rsidRDefault="00950047" w:rsidP="00135C9F">
      <w:pPr>
        <w:pStyle w:val="ListParagraph"/>
        <w:numPr>
          <w:ilvl w:val="0"/>
          <w:numId w:val="40"/>
        </w:numPr>
        <w:jc w:val="both"/>
      </w:pPr>
      <w:r>
        <w:t xml:space="preserve">Запустите приложение </w:t>
      </w:r>
      <w:r>
        <w:rPr>
          <w:b/>
          <w:lang w:val="en-US"/>
        </w:rPr>
        <w:t>Super</w:t>
      </w:r>
      <w:r w:rsidR="00AF120D">
        <w:rPr>
          <w:b/>
          <w:lang w:val="en-US"/>
        </w:rPr>
        <w:t>C</w:t>
      </w:r>
      <w:r w:rsidRPr="005E7814">
        <w:rPr>
          <w:b/>
          <w:lang w:val="en-US"/>
        </w:rPr>
        <w:t>lient</w:t>
      </w:r>
      <w:r>
        <w:t>, щ</w:t>
      </w:r>
      <w:r w:rsidR="004B5DC6">
        <w:t xml:space="preserve">елкните </w:t>
      </w:r>
      <w:r w:rsidR="00667F1B">
        <w:t xml:space="preserve">правой кнопкой </w:t>
      </w:r>
      <w:r w:rsidR="004B5DC6">
        <w:t>мыш</w:t>
      </w:r>
      <w:r w:rsidR="00667F1B">
        <w:t>и</w:t>
      </w:r>
      <w:r w:rsidR="004B5DC6">
        <w:t xml:space="preserve"> в любом месте секции</w:t>
      </w:r>
      <w:r w:rsidR="004B5DC6" w:rsidRPr="004B5DC6">
        <w:rPr>
          <w:lang w:eastAsia="en-US"/>
        </w:rPr>
        <w:t xml:space="preserve"> </w:t>
      </w:r>
      <w:r w:rsidR="004B5DC6" w:rsidRPr="00994BB9">
        <w:rPr>
          <w:b/>
          <w:lang w:eastAsia="en-US"/>
        </w:rPr>
        <w:t>«Сервера»</w:t>
      </w:r>
      <w:r w:rsidR="00B958DC" w:rsidRPr="00B958DC">
        <w:rPr>
          <w:lang w:eastAsia="en-US"/>
        </w:rPr>
        <w:t xml:space="preserve">, </w:t>
      </w:r>
      <w:r w:rsidR="00994BB9">
        <w:rPr>
          <w:lang w:eastAsia="en-US"/>
        </w:rPr>
        <w:t xml:space="preserve">затем выберите опцию </w:t>
      </w:r>
      <w:r w:rsidR="00994BB9" w:rsidRPr="00994BB9">
        <w:rPr>
          <w:b/>
          <w:lang w:eastAsia="en-US"/>
        </w:rPr>
        <w:t>«Добавить сервер»</w:t>
      </w:r>
      <w:r w:rsidR="00994BB9">
        <w:rPr>
          <w:lang w:eastAsia="en-US"/>
        </w:rPr>
        <w:t>;</w:t>
      </w:r>
    </w:p>
    <w:p w14:paraId="7FE1D2D7" w14:textId="6D7F4D6D" w:rsidR="00981EC9" w:rsidRDefault="00CC3841" w:rsidP="00981EC9">
      <w:pPr>
        <w:keepNext/>
        <w:jc w:val="center"/>
      </w:pPr>
      <w:r w:rsidRPr="00CC3841">
        <w:rPr>
          <w:noProof/>
          <w:lang w:val="en-US" w:eastAsia="en-US"/>
        </w:rPr>
        <w:drawing>
          <wp:inline distT="0" distB="0" distL="0" distR="0" wp14:anchorId="47CA43EF" wp14:editId="4AB5988A">
            <wp:extent cx="1765660" cy="2730500"/>
            <wp:effectExtent l="0" t="0" r="635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1798071" cy="2780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022D0" w14:textId="72E1505B" w:rsidR="00513CE5" w:rsidRDefault="00981EC9" w:rsidP="00981EC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>
        <w:t>. Добавление сервера для слежения</w:t>
      </w:r>
    </w:p>
    <w:p w14:paraId="74380D6F" w14:textId="6880CB45" w:rsidR="0059162C" w:rsidRDefault="00CD5542" w:rsidP="00E0306A">
      <w:pPr>
        <w:pStyle w:val="ListParagraph"/>
        <w:numPr>
          <w:ilvl w:val="0"/>
          <w:numId w:val="40"/>
        </w:numPr>
        <w:ind w:firstLine="180"/>
        <w:jc w:val="both"/>
      </w:pPr>
      <w:r>
        <w:lastRenderedPageBreak/>
        <w:t>В появившейся форме</w:t>
      </w:r>
      <w:r w:rsidR="00CC3841">
        <w:t>, в блоке «</w:t>
      </w:r>
      <w:r w:rsidR="00CC3841" w:rsidRPr="00CC3841">
        <w:rPr>
          <w:b/>
        </w:rPr>
        <w:t>Данные сервера</w:t>
      </w:r>
      <w:r w:rsidR="00CC3841">
        <w:t>»</w:t>
      </w:r>
      <w:r>
        <w:t xml:space="preserve"> </w:t>
      </w:r>
      <w:r w:rsidR="00A6178E">
        <w:t>заполните</w:t>
      </w:r>
      <w:r w:rsidR="00667F1B">
        <w:t xml:space="preserve"> </w:t>
      </w:r>
      <w:r w:rsidR="00CC3841">
        <w:t xml:space="preserve">название сервера и его </w:t>
      </w:r>
      <w:r w:rsidR="00CC3841" w:rsidRPr="00CC3841">
        <w:rPr>
          <w:lang w:val="en-US"/>
        </w:rPr>
        <w:t>IP</w:t>
      </w:r>
      <w:r w:rsidR="00CC3841" w:rsidRPr="00CC3841">
        <w:t>-</w:t>
      </w:r>
      <w:r w:rsidR="00CC3841">
        <w:t>адрес</w:t>
      </w:r>
      <w:r w:rsidR="00A6178E">
        <w:t xml:space="preserve">, затем </w:t>
      </w:r>
      <w:r w:rsidR="00CC3841">
        <w:t>проверьте доступность сервера</w:t>
      </w:r>
      <w:r w:rsidR="00A6178E">
        <w:t xml:space="preserve">, нажав </w:t>
      </w:r>
      <w:r w:rsidR="00A6178E" w:rsidRPr="00CC3841">
        <w:rPr>
          <w:b/>
        </w:rPr>
        <w:t>«Тест»</w:t>
      </w:r>
      <w:r w:rsidR="00296052">
        <w:rPr>
          <w:b/>
        </w:rPr>
        <w:t xml:space="preserve"> </w:t>
      </w:r>
      <w:r w:rsidR="00296052">
        <w:t>в данном блоке</w:t>
      </w:r>
      <w:r w:rsidR="00A6178E">
        <w:t>.</w:t>
      </w:r>
      <w:r w:rsidR="007C741F">
        <w:t xml:space="preserve"> </w:t>
      </w:r>
    </w:p>
    <w:p w14:paraId="6577FCE4" w14:textId="77777777" w:rsidR="00D637AD" w:rsidRDefault="00D637AD" w:rsidP="00D637AD">
      <w:pPr>
        <w:pStyle w:val="ListParagraph"/>
        <w:ind w:left="1080"/>
        <w:jc w:val="both"/>
      </w:pPr>
    </w:p>
    <w:p w14:paraId="18D84940" w14:textId="466305FA" w:rsidR="003A1B86" w:rsidRDefault="00CC3841" w:rsidP="00B74573">
      <w:pPr>
        <w:pStyle w:val="ListParagraph"/>
        <w:numPr>
          <w:ilvl w:val="0"/>
          <w:numId w:val="40"/>
        </w:numPr>
        <w:ind w:firstLine="180"/>
        <w:jc w:val="both"/>
      </w:pPr>
      <w:r>
        <w:t>В блоке «</w:t>
      </w:r>
      <w:r w:rsidRPr="003A1B86">
        <w:rPr>
          <w:b/>
        </w:rPr>
        <w:t xml:space="preserve">Проверка соединения» </w:t>
      </w:r>
      <w:r>
        <w:t>введите учетные данные пользователя с ролью</w:t>
      </w:r>
      <w:r w:rsidRPr="00CC3841">
        <w:t xml:space="preserve"> </w:t>
      </w:r>
      <w:r>
        <w:t>«</w:t>
      </w:r>
      <w:r w:rsidR="00902428" w:rsidRPr="003A1B86">
        <w:rPr>
          <w:lang w:val="en-US"/>
        </w:rPr>
        <w:t>SuperClient</w:t>
      </w:r>
      <w:r>
        <w:t xml:space="preserve">», который заведен на данном сервере и нажмите </w:t>
      </w:r>
      <w:r w:rsidRPr="003A1B86">
        <w:rPr>
          <w:b/>
        </w:rPr>
        <w:t>«Тест»</w:t>
      </w:r>
      <w:r w:rsidR="00296052">
        <w:rPr>
          <w:b/>
        </w:rPr>
        <w:t xml:space="preserve"> </w:t>
      </w:r>
      <w:r w:rsidR="00296052">
        <w:t>в данном блоке</w:t>
      </w:r>
      <w:r>
        <w:t>. Будет произведена попытка подключения</w:t>
      </w:r>
      <w:r w:rsidR="00296052">
        <w:t xml:space="preserve"> с данной учетной записью</w:t>
      </w:r>
      <w:r>
        <w:t xml:space="preserve"> к серверу и проверка наличия на данном рабочем месте установленной версии ПК </w:t>
      </w:r>
      <w:r w:rsidRPr="003A1B86">
        <w:rPr>
          <w:lang w:val="en-US"/>
        </w:rPr>
        <w:t>Client</w:t>
      </w:r>
      <w:r w:rsidR="00494AF4">
        <w:t>, с таким же номером, как и на сервере.</w:t>
      </w:r>
      <w:r w:rsidRPr="00CC3841">
        <w:t xml:space="preserve"> </w:t>
      </w:r>
      <w:r>
        <w:t xml:space="preserve"> </w:t>
      </w:r>
      <w:r w:rsidR="00494AF4">
        <w:t>При положительном результате теста нажмите «</w:t>
      </w:r>
      <w:r w:rsidR="00494AF4" w:rsidRPr="003A1B86">
        <w:rPr>
          <w:b/>
        </w:rPr>
        <w:t>Сохранить</w:t>
      </w:r>
      <w:r w:rsidR="00494AF4">
        <w:t xml:space="preserve">» на форме. </w:t>
      </w:r>
      <w:r w:rsidR="00885C05" w:rsidRPr="00777BCE">
        <w:t xml:space="preserve">После этого </w:t>
      </w:r>
      <w:r w:rsidR="001D5518" w:rsidRPr="00777BCE">
        <w:t>сервер будет добавлен в список серверов слева</w:t>
      </w:r>
      <w:r w:rsidR="00A264FA" w:rsidRPr="00777BCE">
        <w:t>.</w:t>
      </w:r>
      <w:r w:rsidR="003A1B86">
        <w:t xml:space="preserve"> </w:t>
      </w:r>
    </w:p>
    <w:p w14:paraId="5EEEBDC4" w14:textId="77777777" w:rsidR="00296052" w:rsidRDefault="00296052" w:rsidP="00296052">
      <w:pPr>
        <w:pStyle w:val="ListParagraph"/>
        <w:ind w:left="1080"/>
        <w:jc w:val="both"/>
      </w:pPr>
    </w:p>
    <w:p w14:paraId="49DC8202" w14:textId="77777777" w:rsidR="00296052" w:rsidRDefault="00D637AD" w:rsidP="00D637AD">
      <w:pPr>
        <w:ind w:left="900"/>
        <w:jc w:val="both"/>
      </w:pPr>
      <w:r>
        <w:t xml:space="preserve">  </w:t>
      </w:r>
      <w:r w:rsidR="003A1B86">
        <w:t xml:space="preserve">Если соответствующая версия ПК </w:t>
      </w:r>
      <w:r w:rsidR="003A1B86" w:rsidRPr="00D637AD">
        <w:t>Client</w:t>
      </w:r>
      <w:r w:rsidR="003A1B86" w:rsidRPr="003A1B86">
        <w:t xml:space="preserve"> </w:t>
      </w:r>
      <w:r w:rsidR="003A1B86">
        <w:t xml:space="preserve">не будет найдена ее необходимо установить в соответствии с </w:t>
      </w:r>
      <w:r>
        <w:t xml:space="preserve">разделом </w:t>
      </w:r>
      <w:r>
        <w:fldChar w:fldCharType="begin"/>
      </w:r>
      <w:r>
        <w:instrText xml:space="preserve"> REF _Ref143270852 \r \h  \* MERGEFORMAT </w:instrText>
      </w:r>
      <w:r>
        <w:fldChar w:fldCharType="separate"/>
      </w:r>
      <w:r w:rsidR="008709DE">
        <w:t>2</w:t>
      </w:r>
      <w:r>
        <w:fldChar w:fldCharType="end"/>
      </w:r>
      <w:r>
        <w:t>, данного руководства</w:t>
      </w:r>
      <w:r w:rsidR="00296052">
        <w:t xml:space="preserve"> или выбрать подходящую, нажав «</w:t>
      </w:r>
      <w:r w:rsidR="00296052">
        <w:rPr>
          <w:b/>
        </w:rPr>
        <w:t xml:space="preserve">Выбрать версию ПК </w:t>
      </w:r>
      <w:r w:rsidR="00296052">
        <w:rPr>
          <w:b/>
          <w:lang w:val="en-US"/>
        </w:rPr>
        <w:t>Client</w:t>
      </w:r>
      <w:r w:rsidR="00296052">
        <w:t>»</w:t>
      </w:r>
      <w:r>
        <w:t>.</w:t>
      </w:r>
      <w:r w:rsidR="00296052">
        <w:t xml:space="preserve"> </w:t>
      </w:r>
    </w:p>
    <w:p w14:paraId="475319F5" w14:textId="77777777" w:rsidR="00296052" w:rsidRDefault="00296052" w:rsidP="00D637AD">
      <w:pPr>
        <w:ind w:left="900"/>
        <w:jc w:val="both"/>
      </w:pPr>
    </w:p>
    <w:p w14:paraId="2CCE73A6" w14:textId="3A526DE5" w:rsidR="00296052" w:rsidRDefault="00296052" w:rsidP="00FD5BEC">
      <w:pPr>
        <w:pStyle w:val="ListParagraph"/>
        <w:ind w:left="992"/>
      </w:pPr>
      <w:r w:rsidRPr="00FF422C">
        <w:rPr>
          <w:i/>
          <w:color w:val="FF0000"/>
        </w:rPr>
        <w:t>ВНИМАНИЕ!</w:t>
      </w:r>
      <w:r>
        <w:rPr>
          <w:i/>
          <w:color w:val="FF0000"/>
        </w:rPr>
        <w:t xml:space="preserve"> </w:t>
      </w:r>
      <w:r>
        <w:rPr>
          <w:i/>
        </w:rPr>
        <w:t xml:space="preserve">Гарантия совместимости ПК </w:t>
      </w:r>
      <w:r>
        <w:rPr>
          <w:i/>
          <w:lang w:val="en-US"/>
        </w:rPr>
        <w:t>Server</w:t>
      </w:r>
      <w:r w:rsidRPr="00FD5BEC">
        <w:rPr>
          <w:i/>
        </w:rPr>
        <w:t xml:space="preserve"> </w:t>
      </w:r>
      <w:r>
        <w:rPr>
          <w:i/>
        </w:rPr>
        <w:t xml:space="preserve">и ПК </w:t>
      </w:r>
      <w:r>
        <w:rPr>
          <w:i/>
          <w:lang w:val="en-US"/>
        </w:rPr>
        <w:t>Client</w:t>
      </w:r>
      <w:r w:rsidRPr="00FD5BEC">
        <w:rPr>
          <w:i/>
        </w:rPr>
        <w:t xml:space="preserve"> </w:t>
      </w:r>
      <w:r w:rsidR="00FD5BEC">
        <w:rPr>
          <w:i/>
        </w:rPr>
        <w:t>может быть только в случае если они имеют одинаковый номер версии ПО</w:t>
      </w:r>
      <w:r>
        <w:rPr>
          <w:i/>
        </w:rPr>
        <w:t>.</w:t>
      </w:r>
    </w:p>
    <w:p w14:paraId="07376CD8" w14:textId="77777777" w:rsidR="00296052" w:rsidRDefault="00296052" w:rsidP="00D637AD">
      <w:pPr>
        <w:ind w:left="900"/>
        <w:jc w:val="both"/>
      </w:pPr>
    </w:p>
    <w:p w14:paraId="2C06EC19" w14:textId="2B746EE1" w:rsidR="003A1B86" w:rsidRPr="00D637AD" w:rsidRDefault="00D637AD" w:rsidP="00D637AD">
      <w:pPr>
        <w:ind w:left="900"/>
        <w:jc w:val="both"/>
      </w:pPr>
      <w:r>
        <w:t xml:space="preserve"> Список установленных версий ПК </w:t>
      </w:r>
      <w:r w:rsidRPr="00D637AD">
        <w:t>Client</w:t>
      </w:r>
      <w:r>
        <w:t xml:space="preserve"> можно посмотреть</w:t>
      </w:r>
      <w:r w:rsidRPr="00D637AD">
        <w:t>,</w:t>
      </w:r>
      <w:r>
        <w:t xml:space="preserve"> нажав кнопку «</w:t>
      </w:r>
      <w:r>
        <w:rPr>
          <w:b/>
        </w:rPr>
        <w:t xml:space="preserve">Версии ПК </w:t>
      </w:r>
      <w:r>
        <w:rPr>
          <w:b/>
          <w:lang w:val="en-US"/>
        </w:rPr>
        <w:t>Client</w:t>
      </w:r>
      <w:r>
        <w:t>»</w:t>
      </w:r>
      <w:r w:rsidR="00296052">
        <w:t xml:space="preserve"> в главном окне программы</w:t>
      </w:r>
      <w:r>
        <w:t xml:space="preserve">. </w:t>
      </w:r>
    </w:p>
    <w:p w14:paraId="69D3EEA4" w14:textId="77777777" w:rsidR="003A1B86" w:rsidRDefault="003A1B86" w:rsidP="003A1B86">
      <w:pPr>
        <w:pStyle w:val="ListParagraph"/>
        <w:ind w:left="1080"/>
        <w:jc w:val="both"/>
      </w:pPr>
    </w:p>
    <w:p w14:paraId="422B0AD3" w14:textId="01548B5C" w:rsidR="00DD1191" w:rsidRDefault="00A264FA" w:rsidP="00D637AD">
      <w:pPr>
        <w:ind w:firstLine="180"/>
        <w:jc w:val="both"/>
      </w:pPr>
      <w:r w:rsidRPr="00777BCE">
        <w:t xml:space="preserve"> </w:t>
      </w:r>
      <w:r w:rsidR="00E32F9C" w:rsidRPr="00777BCE">
        <w:t xml:space="preserve">Щелкнув мышью на названии сервера слева, можно просмотреть </w:t>
      </w:r>
      <w:r w:rsidR="008420D6" w:rsidRPr="00777BCE">
        <w:t>события, граф трасс, журнал операций, настройки мониторинга</w:t>
      </w:r>
      <w:r w:rsidR="00D637AD" w:rsidRPr="00D637AD">
        <w:t xml:space="preserve"> </w:t>
      </w:r>
      <w:r w:rsidR="00D637AD">
        <w:t>и т.д</w:t>
      </w:r>
      <w:r w:rsidR="008420D6" w:rsidRPr="00777BCE">
        <w:t>.</w:t>
      </w:r>
    </w:p>
    <w:p w14:paraId="39912FF8" w14:textId="77777777" w:rsidR="000F20C7" w:rsidRPr="00777BCE" w:rsidRDefault="000F20C7" w:rsidP="00DD1191">
      <w:pPr>
        <w:ind w:firstLine="180"/>
        <w:jc w:val="both"/>
      </w:pPr>
    </w:p>
    <w:p w14:paraId="1F76703E" w14:textId="0A32CAEB" w:rsidR="00A264FA" w:rsidRPr="00FB392C" w:rsidRDefault="00A264FA" w:rsidP="00FB392C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48" w:name="_Toc148100391"/>
      <w:r w:rsidRPr="00FB392C">
        <w:rPr>
          <w:rFonts w:eastAsiaTheme="majorEastAsia"/>
          <w:i w:val="0"/>
          <w:iCs w:val="0"/>
          <w:sz w:val="32"/>
          <w:szCs w:val="26"/>
          <w:lang w:eastAsia="en-US"/>
        </w:rPr>
        <w:t xml:space="preserve">Управление </w:t>
      </w:r>
      <w:r w:rsidR="0059162C" w:rsidRPr="00FB392C">
        <w:rPr>
          <w:rFonts w:eastAsiaTheme="majorEastAsia"/>
          <w:i w:val="0"/>
          <w:iCs w:val="0"/>
          <w:sz w:val="32"/>
          <w:szCs w:val="26"/>
          <w:lang w:eastAsia="en-US"/>
        </w:rPr>
        <w:t>серверами</w:t>
      </w:r>
      <w:bookmarkEnd w:id="648"/>
    </w:p>
    <w:p w14:paraId="599F3D43" w14:textId="308F08C0" w:rsidR="0059162C" w:rsidRPr="00DC2DE2" w:rsidRDefault="00DC2DE2" w:rsidP="00DD1191">
      <w:pPr>
        <w:ind w:firstLine="180"/>
        <w:jc w:val="both"/>
      </w:pPr>
      <w:r>
        <w:rPr>
          <w:lang w:val="be-BY"/>
        </w:rPr>
        <w:t>Чтобы след</w:t>
      </w:r>
      <w:r>
        <w:t xml:space="preserve">ить </w:t>
      </w:r>
      <w:r w:rsidR="00A36973">
        <w:t xml:space="preserve">за сервером, установите соединение с ним. Для этого </w:t>
      </w:r>
      <w:r w:rsidR="00B50EDD">
        <w:t>щелкните правой кнопкой на названии сервера</w:t>
      </w:r>
      <w:r w:rsidR="00777BCE">
        <w:t xml:space="preserve"> и выберите </w:t>
      </w:r>
      <w:r w:rsidR="00777BCE" w:rsidRPr="004F41A5">
        <w:rPr>
          <w:b/>
        </w:rPr>
        <w:t>«</w:t>
      </w:r>
      <w:r w:rsidR="004F41A5" w:rsidRPr="004F41A5">
        <w:rPr>
          <w:b/>
        </w:rPr>
        <w:t>Соединить</w:t>
      </w:r>
      <w:r w:rsidR="00777BCE" w:rsidRPr="004F41A5">
        <w:rPr>
          <w:b/>
        </w:rPr>
        <w:t>»</w:t>
      </w:r>
      <w:r w:rsidR="00A36973">
        <w:t>:</w:t>
      </w:r>
    </w:p>
    <w:p w14:paraId="1DDC3140" w14:textId="77777777" w:rsidR="00606D41" w:rsidRDefault="00DC2DE2" w:rsidP="00606D41">
      <w:pPr>
        <w:keepNext/>
        <w:ind w:firstLine="180"/>
        <w:jc w:val="center"/>
      </w:pPr>
      <w:r>
        <w:rPr>
          <w:noProof/>
          <w:lang w:val="en-US" w:eastAsia="en-US"/>
        </w:rPr>
        <w:drawing>
          <wp:inline distT="0" distB="0" distL="0" distR="0" wp14:anchorId="1596C753" wp14:editId="33A9C42B">
            <wp:extent cx="2273300" cy="1333824"/>
            <wp:effectExtent l="0" t="0" r="0" b="0"/>
            <wp:docPr id="185" name="Picture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2282381" cy="1339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C6853" w14:textId="7EA85622" w:rsidR="00DD1191" w:rsidRPr="001F5FB9" w:rsidRDefault="00606D41" w:rsidP="00606D41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6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r w:rsidRPr="00A00750">
        <w:t xml:space="preserve">. </w:t>
      </w:r>
      <w:r w:rsidR="001F5FB9">
        <w:t>Соединение с сервером</w:t>
      </w:r>
    </w:p>
    <w:p w14:paraId="4A1F0EAB" w14:textId="04838CD2" w:rsidR="00F649D0" w:rsidRPr="00F649D0" w:rsidRDefault="001F5FB9" w:rsidP="00F649D0">
      <w:pPr>
        <w:ind w:firstLine="180"/>
        <w:jc w:val="both"/>
        <w:rPr>
          <w:lang w:val="be-BY"/>
        </w:rPr>
      </w:pPr>
      <w:r>
        <w:rPr>
          <w:lang w:val="be-BY"/>
        </w:rPr>
        <w:t>После этого</w:t>
      </w:r>
      <w:r w:rsidR="00667F1B">
        <w:rPr>
          <w:lang w:val="be-BY"/>
        </w:rPr>
        <w:t xml:space="preserve"> первый</w:t>
      </w:r>
      <w:r>
        <w:rPr>
          <w:lang w:val="be-BY"/>
        </w:rPr>
        <w:t xml:space="preserve"> </w:t>
      </w:r>
      <w:r w:rsidR="00E90390">
        <w:rPr>
          <w:lang w:val="be-BY"/>
        </w:rPr>
        <w:t>квадрат</w:t>
      </w:r>
      <w:r w:rsidR="00A00750">
        <w:rPr>
          <w:lang w:val="be-BY"/>
        </w:rPr>
        <w:t xml:space="preserve"> слева от названия сервера поменяет цвет с белого на </w:t>
      </w:r>
      <w:r w:rsidR="00BC7088">
        <w:rPr>
          <w:lang w:val="be-BY"/>
        </w:rPr>
        <w:t xml:space="preserve">зеленый. </w:t>
      </w:r>
    </w:p>
    <w:p w14:paraId="42046914" w14:textId="3E4007EC" w:rsidR="00F649D0" w:rsidRPr="00F649D0" w:rsidRDefault="00F649D0" w:rsidP="00F649D0">
      <w:pPr>
        <w:ind w:firstLine="180"/>
        <w:jc w:val="both"/>
        <w:rPr>
          <w:lang w:val="be-BY"/>
        </w:rPr>
      </w:pPr>
    </w:p>
    <w:p w14:paraId="397CB28A" w14:textId="1B489ECA" w:rsidR="00F649D0" w:rsidRDefault="00C226A9" w:rsidP="00F649D0">
      <w:pPr>
        <w:ind w:firstLine="180"/>
        <w:jc w:val="both"/>
        <w:rPr>
          <w:lang w:val="be-BY"/>
        </w:rPr>
      </w:pPr>
      <w:r>
        <w:rPr>
          <w:lang w:val="be-BY"/>
        </w:rPr>
        <w:t>Значения квадратов слева от названия сервера</w:t>
      </w:r>
      <w:r w:rsidR="00983607">
        <w:rPr>
          <w:lang w:val="be-BY"/>
        </w:rPr>
        <w:t>:</w:t>
      </w:r>
    </w:p>
    <w:p w14:paraId="4C007257" w14:textId="6BA564AA" w:rsidR="00983607" w:rsidRPr="00792A5B" w:rsidRDefault="00983607" w:rsidP="00135C9F">
      <w:pPr>
        <w:pStyle w:val="ListParagraph"/>
        <w:numPr>
          <w:ilvl w:val="0"/>
          <w:numId w:val="42"/>
        </w:numPr>
      </w:pPr>
      <w:r w:rsidRPr="00792A5B">
        <w:t>Первый слева (состояние соединения)</w:t>
      </w:r>
    </w:p>
    <w:p w14:paraId="2D0B68E5" w14:textId="67C1010B" w:rsidR="00983607" w:rsidRDefault="00983607" w:rsidP="00135C9F">
      <w:pPr>
        <w:pStyle w:val="ListParagraph"/>
        <w:numPr>
          <w:ilvl w:val="1"/>
          <w:numId w:val="42"/>
        </w:numPr>
        <w:ind w:left="1440"/>
      </w:pPr>
      <w:r>
        <w:t>Белый</w:t>
      </w:r>
      <w:r w:rsidR="00B72293">
        <w:t xml:space="preserve">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1349DC52" wp14:editId="12D77DE4">
                <wp:extent cx="138989" cy="135498"/>
                <wp:effectExtent l="0" t="0" r="13970" b="17145"/>
                <wp:docPr id="186" name="Rectangle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542EF49" id="Rectangle 186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" filled="f" strokecolor="black [3213]" strokeweight=".25pt">
                <w10:anchorlock/>
              </v:rect>
            </w:pict>
          </mc:Fallback>
        </mc:AlternateContent>
      </w:r>
      <w:r>
        <w:t xml:space="preserve"> — </w:t>
      </w:r>
      <w:r w:rsidR="008C58DA">
        <w:t xml:space="preserve">соединение </w:t>
      </w:r>
      <w:r w:rsidR="00667F1B">
        <w:t xml:space="preserve">с сервером </w:t>
      </w:r>
      <w:r w:rsidR="008C58DA">
        <w:t>не устанавливалось</w:t>
      </w:r>
      <w:r>
        <w:t>.</w:t>
      </w:r>
    </w:p>
    <w:p w14:paraId="29C3E279" w14:textId="7251FC27" w:rsidR="00983607" w:rsidRDefault="00983607" w:rsidP="00135C9F">
      <w:pPr>
        <w:pStyle w:val="ListParagraph"/>
        <w:numPr>
          <w:ilvl w:val="1"/>
          <w:numId w:val="42"/>
        </w:numPr>
        <w:ind w:left="1440"/>
      </w:pPr>
      <w:r>
        <w:t>Зеленый</w:t>
      </w:r>
      <w:r w:rsidR="00B72293">
        <w:t xml:space="preserve">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7C3C03AD" wp14:editId="70054641">
                <wp:extent cx="123462" cy="122556"/>
                <wp:effectExtent l="0" t="0" r="10160" b="10795"/>
                <wp:docPr id="187" name="Rectangle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462" cy="12255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C411768" id="Rectangle 187" o:spid="_x0000_s1026" style="width:9.7pt;height: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" fillcolor="lime" strokecolor="black [3213]" strokeweight=".25pt">
                <w10:anchorlock/>
              </v:rect>
            </w:pict>
          </mc:Fallback>
        </mc:AlternateContent>
      </w:r>
      <w:r>
        <w:t xml:space="preserve"> — </w:t>
      </w:r>
      <w:r w:rsidR="008C58DA">
        <w:t>соединение установлено успешно</w:t>
      </w:r>
      <w:r>
        <w:t>.</w:t>
      </w:r>
    </w:p>
    <w:p w14:paraId="5AD40828" w14:textId="4E43595B" w:rsidR="00983607" w:rsidRDefault="00983607" w:rsidP="00135C9F">
      <w:pPr>
        <w:pStyle w:val="ListParagraph"/>
        <w:numPr>
          <w:ilvl w:val="1"/>
          <w:numId w:val="42"/>
        </w:numPr>
        <w:ind w:left="1440"/>
      </w:pPr>
      <w:r>
        <w:t>Красный</w:t>
      </w:r>
      <w:r w:rsidR="00B72293">
        <w:t xml:space="preserve">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57AA61F7" wp14:editId="15650ED2">
                <wp:extent cx="135331" cy="117043"/>
                <wp:effectExtent l="0" t="0" r="17145" b="16510"/>
                <wp:docPr id="188" name="Rectangle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331" cy="11704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1158CC3" id="Rectangle 188" o:spid="_x0000_s1026" style="width:10.65pt;height:9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" fillcolor="red" strokecolor="black [3213]" strokeweight=".25pt">
                <w10:anchorlock/>
              </v:rect>
            </w:pict>
          </mc:Fallback>
        </mc:AlternateContent>
      </w:r>
      <w:r>
        <w:t xml:space="preserve"> — </w:t>
      </w:r>
      <w:r w:rsidR="001A0B41">
        <w:t xml:space="preserve">соединение </w:t>
      </w:r>
      <w:r w:rsidR="00667F1B">
        <w:t>потеряно</w:t>
      </w:r>
      <w:r>
        <w:t>.</w:t>
      </w:r>
    </w:p>
    <w:p w14:paraId="704054B0" w14:textId="1D9BE802" w:rsidR="00F649D0" w:rsidRDefault="001A0B41" w:rsidP="00135C9F">
      <w:pPr>
        <w:pStyle w:val="ListParagraph"/>
        <w:numPr>
          <w:ilvl w:val="0"/>
          <w:numId w:val="42"/>
        </w:numPr>
      </w:pPr>
      <w:r>
        <w:t>Второй слева (состояние системы)</w:t>
      </w:r>
    </w:p>
    <w:p w14:paraId="21A78F31" w14:textId="08C7D533" w:rsidR="001A0B41" w:rsidRDefault="001A0B41" w:rsidP="00135C9F">
      <w:pPr>
        <w:pStyle w:val="ListParagraph"/>
        <w:numPr>
          <w:ilvl w:val="1"/>
          <w:numId w:val="41"/>
        </w:numPr>
        <w:ind w:left="1440"/>
      </w:pPr>
      <w:r>
        <w:t>Белый</w:t>
      </w:r>
      <w:r w:rsidR="00B72293">
        <w:t xml:space="preserve">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360BA5B5" wp14:editId="60F654A5">
                <wp:extent cx="138989" cy="135498"/>
                <wp:effectExtent l="0" t="0" r="13970" b="17145"/>
                <wp:docPr id="189" name="Rectangle 1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9" cy="135498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7A532E6" id="Rectangle 189" o:spid="_x0000_s1026" style="width:10.95pt;height:1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" filled="f" strokecolor="black [3213]" strokeweight=".25pt">
                <w10:anchorlock/>
              </v:rect>
            </w:pict>
          </mc:Fallback>
        </mc:AlternateContent>
      </w:r>
      <w:r>
        <w:t xml:space="preserve"> — соединение </w:t>
      </w:r>
      <w:r w:rsidR="004D6A4F">
        <w:t xml:space="preserve">с </w:t>
      </w:r>
      <w:r w:rsidR="00667F1B">
        <w:t>сервером</w:t>
      </w:r>
      <w:r w:rsidR="004D6A4F">
        <w:t xml:space="preserve"> </w:t>
      </w:r>
      <w:r>
        <w:t>не устанавливалось.</w:t>
      </w:r>
    </w:p>
    <w:p w14:paraId="342D1009" w14:textId="754AB089" w:rsidR="001A0B41" w:rsidRDefault="001A0B41" w:rsidP="00135C9F">
      <w:pPr>
        <w:pStyle w:val="ListParagraph"/>
        <w:numPr>
          <w:ilvl w:val="1"/>
          <w:numId w:val="41"/>
        </w:numPr>
        <w:ind w:left="1440"/>
      </w:pPr>
      <w:r>
        <w:t xml:space="preserve">Зеленый </w:t>
      </w:r>
      <w:r w:rsidR="00B72293"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0AA5DA1E" wp14:editId="651A2D48">
                <wp:extent cx="123462" cy="122556"/>
                <wp:effectExtent l="0" t="0" r="10160" b="10795"/>
                <wp:docPr id="190" name="Rectangle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462" cy="122556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95EB56C" id="Rectangle 190" o:spid="_x0000_s1026" style="width:9.7pt;height: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" fillcolor="lime" strokecolor="black [3213]" strokeweight=".25pt">
                <w10:anchorlock/>
              </v:rect>
            </w:pict>
          </mc:Fallback>
        </mc:AlternateContent>
      </w:r>
      <w:r>
        <w:t xml:space="preserve"> — </w:t>
      </w:r>
      <w:r w:rsidR="00E862C2">
        <w:t>оптических и сетевых событий нет</w:t>
      </w:r>
      <w:r>
        <w:t>.</w:t>
      </w:r>
    </w:p>
    <w:p w14:paraId="3FCCFCD1" w14:textId="4D635BA6" w:rsidR="001A0B41" w:rsidRDefault="001A0B41" w:rsidP="00135C9F">
      <w:pPr>
        <w:pStyle w:val="ListParagraph"/>
        <w:numPr>
          <w:ilvl w:val="1"/>
          <w:numId w:val="41"/>
        </w:numPr>
        <w:ind w:left="1440"/>
      </w:pPr>
      <w:r>
        <w:t>Красный</w:t>
      </w:r>
      <w:r w:rsidR="00B72293">
        <w:t xml:space="preserve"> </w:t>
      </w:r>
      <w:r>
        <w:t xml:space="preserve"> </w:t>
      </w: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73EA71C8" wp14:editId="38482036">
                <wp:extent cx="135331" cy="117043"/>
                <wp:effectExtent l="0" t="0" r="17145" b="16510"/>
                <wp:docPr id="192" name="Rectangle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331" cy="11704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1F11085" id="Rectangle 192" o:spid="_x0000_s1026" style="width:10.65pt;height:9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" fillcolor="red" strokecolor="black [3213]" strokeweight=".25pt">
                <w10:anchorlock/>
              </v:rect>
            </w:pict>
          </mc:Fallback>
        </mc:AlternateContent>
      </w:r>
      <w:r>
        <w:t xml:space="preserve"> — </w:t>
      </w:r>
      <w:r w:rsidR="00667F1B">
        <w:t>есть текущие ав</w:t>
      </w:r>
      <w:r w:rsidR="00475037">
        <w:t>а</w:t>
      </w:r>
      <w:r w:rsidR="00667F1B">
        <w:t>рийные</w:t>
      </w:r>
      <w:r w:rsidR="00FE5EFE">
        <w:t xml:space="preserve"> оптические и/или сетевые события</w:t>
      </w:r>
      <w:r>
        <w:t>.</w:t>
      </w:r>
    </w:p>
    <w:p w14:paraId="1AE724B1" w14:textId="2242967C" w:rsidR="00F649D0" w:rsidRDefault="00F649D0" w:rsidP="00F649D0">
      <w:pPr>
        <w:ind w:firstLine="180"/>
        <w:jc w:val="both"/>
        <w:rPr>
          <w:lang w:val="be-BY"/>
        </w:rPr>
      </w:pPr>
    </w:p>
    <w:p w14:paraId="6F93E04C" w14:textId="74B6B045" w:rsidR="001A0B41" w:rsidRDefault="00DC7C9A" w:rsidP="00F649D0">
      <w:pPr>
        <w:ind w:firstLine="180"/>
        <w:jc w:val="both"/>
      </w:pPr>
      <w:r>
        <w:t xml:space="preserve">С помощью меню, вызываемого правой кнопкой мыши, можно также </w:t>
      </w:r>
    </w:p>
    <w:p w14:paraId="1F953836" w14:textId="40AB25E7" w:rsidR="00DC7C9A" w:rsidRDefault="00DC7C9A" w:rsidP="00135C9F">
      <w:pPr>
        <w:pStyle w:val="ListParagraph"/>
        <w:numPr>
          <w:ilvl w:val="1"/>
          <w:numId w:val="43"/>
        </w:numPr>
        <w:jc w:val="both"/>
      </w:pPr>
      <w:r>
        <w:t xml:space="preserve">Отключить </w:t>
      </w:r>
      <w:r w:rsidR="00A973E0">
        <w:t>ранее подсоединенный сервер;</w:t>
      </w:r>
    </w:p>
    <w:p w14:paraId="00D9E1DE" w14:textId="5760AC31" w:rsidR="00A973E0" w:rsidRDefault="00A973E0" w:rsidP="00135C9F">
      <w:pPr>
        <w:pStyle w:val="ListParagraph"/>
        <w:numPr>
          <w:ilvl w:val="1"/>
          <w:numId w:val="43"/>
        </w:numPr>
        <w:jc w:val="both"/>
      </w:pPr>
      <w:r>
        <w:t>Изменить настройки сервера;</w:t>
      </w:r>
    </w:p>
    <w:p w14:paraId="32BABA3B" w14:textId="4DA34BEE" w:rsidR="00A973E0" w:rsidRPr="00DC7C9A" w:rsidRDefault="00A973E0" w:rsidP="00135C9F">
      <w:pPr>
        <w:pStyle w:val="ListParagraph"/>
        <w:numPr>
          <w:ilvl w:val="1"/>
          <w:numId w:val="43"/>
        </w:numPr>
        <w:jc w:val="both"/>
      </w:pPr>
      <w:r>
        <w:t>Удалить сервер.</w:t>
      </w:r>
    </w:p>
    <w:p w14:paraId="28739F80" w14:textId="149BA155" w:rsidR="00961E52" w:rsidRPr="00BF02D8" w:rsidRDefault="00961E52" w:rsidP="00961E52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649" w:name="_Toc148100392"/>
      <w:r w:rsidRPr="00BF02D8"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 xml:space="preserve">Программный компонент </w:t>
      </w:r>
      <w:r>
        <w:rPr>
          <w:rFonts w:eastAsiaTheme="majorEastAsia"/>
          <w:caps/>
          <w:kern w:val="0"/>
          <w:sz w:val="40"/>
          <w:szCs w:val="40"/>
          <w:lang w:val="en-US" w:eastAsia="en-US"/>
        </w:rPr>
        <w:t>W</w:t>
      </w:r>
      <w:r w:rsidR="007F3D85">
        <w:rPr>
          <w:rFonts w:eastAsiaTheme="majorEastAsia"/>
          <w:caps/>
          <w:kern w:val="0"/>
          <w:sz w:val="40"/>
          <w:szCs w:val="40"/>
          <w:lang w:val="en-US" w:eastAsia="en-US"/>
        </w:rPr>
        <w:t>ebC</w:t>
      </w:r>
      <w:r w:rsidRPr="004E2AE2">
        <w:rPr>
          <w:rFonts w:eastAsiaTheme="majorEastAsia"/>
          <w:caps/>
          <w:kern w:val="0"/>
          <w:sz w:val="40"/>
          <w:szCs w:val="40"/>
          <w:lang w:val="en-US" w:eastAsia="en-US"/>
        </w:rPr>
        <w:t>lient</w:t>
      </w:r>
      <w:bookmarkEnd w:id="649"/>
    </w:p>
    <w:p w14:paraId="0BBB6FBE" w14:textId="021F7D10" w:rsidR="003317F3" w:rsidRDefault="003317F3" w:rsidP="00E859C4">
      <w:pPr>
        <w:ind w:firstLine="180"/>
        <w:jc w:val="both"/>
        <w:rPr>
          <w:b/>
        </w:rPr>
      </w:pPr>
      <w:r>
        <w:rPr>
          <w:rFonts w:ascii="Times New Roman CYR" w:hAnsi="Times New Roman CYR" w:cs="Times New Roman CYR"/>
        </w:rPr>
        <w:t xml:space="preserve">Программный компонент </w:t>
      </w:r>
      <w:r>
        <w:rPr>
          <w:rFonts w:ascii="Times New Roman CYR" w:hAnsi="Times New Roman CYR" w:cs="Times New Roman CYR"/>
          <w:b/>
          <w:lang w:val="en-US"/>
        </w:rPr>
        <w:t>WebClient</w:t>
      </w:r>
      <w:r w:rsidR="001F5398">
        <w:rPr>
          <w:rFonts w:ascii="Times New Roman CYR" w:hAnsi="Times New Roman CYR" w:cs="Times New Roman CYR"/>
          <w:b/>
        </w:rPr>
        <w:t xml:space="preserve"> </w:t>
      </w:r>
      <w:r w:rsidRPr="003317F3">
        <w:rPr>
          <w:rFonts w:ascii="Times New Roman CYR" w:hAnsi="Times New Roman CYR" w:cs="Times New Roman CYR"/>
        </w:rPr>
        <w:t>(</w:t>
      </w:r>
      <w:r>
        <w:rPr>
          <w:rFonts w:ascii="Times New Roman CYR" w:hAnsi="Times New Roman CYR" w:cs="Times New Roman CYR"/>
        </w:rPr>
        <w:t xml:space="preserve">далее </w:t>
      </w:r>
      <w:r w:rsidR="00E9146B">
        <w:rPr>
          <w:rFonts w:ascii="Times New Roman CYR" w:hAnsi="Times New Roman CYR" w:cs="Times New Roman CYR"/>
        </w:rPr>
        <w:t>веб-приложение</w:t>
      </w:r>
      <w:r w:rsidR="00723DDD">
        <w:rPr>
          <w:rFonts w:ascii="Times New Roman CYR" w:hAnsi="Times New Roman CYR" w:cs="Times New Roman CYR"/>
        </w:rPr>
        <w:t xml:space="preserve"> </w:t>
      </w:r>
      <w:r>
        <w:rPr>
          <w:rFonts w:ascii="Times New Roman CYR" w:hAnsi="Times New Roman CYR" w:cs="Times New Roman CYR"/>
          <w:b/>
          <w:lang w:val="en-US"/>
        </w:rPr>
        <w:t>WebClient</w:t>
      </w:r>
      <w:r w:rsidRPr="003317F3">
        <w:rPr>
          <w:rFonts w:ascii="Times New Roman CYR" w:hAnsi="Times New Roman CYR" w:cs="Times New Roman CYR"/>
        </w:rPr>
        <w:t xml:space="preserve">) </w:t>
      </w:r>
      <w:r>
        <w:rPr>
          <w:rFonts w:ascii="Times New Roman CYR" w:hAnsi="Times New Roman CYR" w:cs="Times New Roman CYR"/>
        </w:rPr>
        <w:t>устанавлив</w:t>
      </w:r>
      <w:r w:rsidR="001F32FD">
        <w:rPr>
          <w:rFonts w:ascii="Times New Roman CYR" w:hAnsi="Times New Roman CYR" w:cs="Times New Roman CYR"/>
        </w:rPr>
        <w:t>ае</w:t>
      </w:r>
      <w:r>
        <w:rPr>
          <w:rFonts w:ascii="Times New Roman CYR" w:hAnsi="Times New Roman CYR" w:cs="Times New Roman CYR"/>
        </w:rPr>
        <w:t xml:space="preserve">тся на сервере системы мониторинга </w:t>
      </w:r>
      <w:r>
        <w:t xml:space="preserve">ОВ </w:t>
      </w:r>
      <w:r>
        <w:rPr>
          <w:b/>
        </w:rPr>
        <w:t xml:space="preserve">FIBERTEST 2.0. </w:t>
      </w:r>
      <w:r>
        <w:t>Установка описана в «</w:t>
      </w:r>
      <w:r w:rsidRPr="004D3C4B">
        <w:rPr>
          <w:b/>
        </w:rPr>
        <w:t>Программный комплекс</w:t>
      </w:r>
      <w:r>
        <w:rPr>
          <w:b/>
        </w:rPr>
        <w:t>. С</w:t>
      </w:r>
      <w:r w:rsidRPr="004D3C4B">
        <w:rPr>
          <w:b/>
        </w:rPr>
        <w:t>истема мониторинга оптических волокон FIBERTEST 2.0</w:t>
      </w:r>
      <w:r>
        <w:rPr>
          <w:b/>
        </w:rPr>
        <w:t xml:space="preserve">. </w:t>
      </w:r>
      <w:r w:rsidRPr="004D3C4B">
        <w:rPr>
          <w:b/>
        </w:rPr>
        <w:t xml:space="preserve">Программный компонент </w:t>
      </w:r>
      <w:r w:rsidRPr="00AF120D">
        <w:rPr>
          <w:b/>
          <w:lang w:val="en-US"/>
        </w:rPr>
        <w:t>Server</w:t>
      </w:r>
      <w:r>
        <w:rPr>
          <w:b/>
        </w:rPr>
        <w:t xml:space="preserve">. Программный компонент WebClient. </w:t>
      </w:r>
      <w:r w:rsidRPr="004D3C4B">
        <w:rPr>
          <w:b/>
        </w:rPr>
        <w:t>Руководство по установке и настройке</w:t>
      </w:r>
      <w:r>
        <w:rPr>
          <w:b/>
        </w:rPr>
        <w:t>.»</w:t>
      </w:r>
      <w:r w:rsidRPr="004D3C4B">
        <w:rPr>
          <w:b/>
        </w:rPr>
        <w:t xml:space="preserve"> </w:t>
      </w:r>
    </w:p>
    <w:p w14:paraId="4A62112F" w14:textId="77777777" w:rsidR="001807C4" w:rsidRDefault="00E9146B" w:rsidP="00E859C4">
      <w:pPr>
        <w:ind w:firstLine="180"/>
        <w:jc w:val="both"/>
      </w:pPr>
      <w:r>
        <w:rPr>
          <w:rFonts w:ascii="Times New Roman CYR" w:hAnsi="Times New Roman CYR" w:cs="Times New Roman CYR"/>
        </w:rPr>
        <w:t>Веб-приложение</w:t>
      </w:r>
      <w:r w:rsidR="007B7095">
        <w:rPr>
          <w:rFonts w:ascii="Times New Roman CYR" w:hAnsi="Times New Roman CYR" w:cs="Times New Roman CYR"/>
          <w:b/>
        </w:rPr>
        <w:t xml:space="preserve"> </w:t>
      </w:r>
      <w:r w:rsidR="003317F3">
        <w:rPr>
          <w:rFonts w:ascii="Times New Roman CYR" w:hAnsi="Times New Roman CYR" w:cs="Times New Roman CYR"/>
          <w:b/>
          <w:lang w:val="en-US"/>
        </w:rPr>
        <w:t>WebClient</w:t>
      </w:r>
      <w:r w:rsidR="003317F3">
        <w:rPr>
          <w:rFonts w:ascii="Times New Roman CYR" w:hAnsi="Times New Roman CYR" w:cs="Times New Roman CYR"/>
          <w:b/>
        </w:rPr>
        <w:t xml:space="preserve"> </w:t>
      </w:r>
      <w:r w:rsidR="00724B43">
        <w:rPr>
          <w:rFonts w:ascii="Times New Roman CYR" w:hAnsi="Times New Roman CYR" w:cs="Times New Roman CYR"/>
        </w:rPr>
        <w:t>осуществляет</w:t>
      </w:r>
      <w:r w:rsidR="003317F3">
        <w:rPr>
          <w:rFonts w:ascii="Times New Roman CYR" w:hAnsi="Times New Roman CYR" w:cs="Times New Roman CYR"/>
        </w:rPr>
        <w:t xml:space="preserve"> доступ к управлению и информации </w:t>
      </w:r>
      <w:r w:rsidR="003317F3">
        <w:t xml:space="preserve">системы мониторинга ОВ </w:t>
      </w:r>
      <w:r w:rsidR="003317F3">
        <w:rPr>
          <w:b/>
        </w:rPr>
        <w:t xml:space="preserve">FIBERTEST 2.0 </w:t>
      </w:r>
      <w:r w:rsidR="003317F3">
        <w:t xml:space="preserve">с </w:t>
      </w:r>
      <w:r w:rsidR="00434E70">
        <w:t>помощью</w:t>
      </w:r>
      <w:r w:rsidR="003317F3">
        <w:t xml:space="preserve"> </w:t>
      </w:r>
      <w:r w:rsidR="003317F3" w:rsidRPr="001F5398">
        <w:rPr>
          <w:b/>
          <w:u w:val="single"/>
        </w:rPr>
        <w:t>веб-браузера</w:t>
      </w:r>
      <w:r w:rsidR="001F5398">
        <w:t xml:space="preserve">. </w:t>
      </w:r>
    </w:p>
    <w:p w14:paraId="34B9FB05" w14:textId="4F4136D1" w:rsidR="001807C4" w:rsidRDefault="001F5398" w:rsidP="00E859C4">
      <w:pPr>
        <w:ind w:firstLine="180"/>
        <w:jc w:val="both"/>
      </w:pPr>
      <w:r w:rsidRPr="001807C4">
        <w:rPr>
          <w:i/>
        </w:rPr>
        <w:t xml:space="preserve">Основное назначение </w:t>
      </w:r>
      <w:r w:rsidR="003C3946" w:rsidRPr="001807C4">
        <w:rPr>
          <w:i/>
        </w:rPr>
        <w:t>веб</w:t>
      </w:r>
      <w:r w:rsidR="00AC02CE" w:rsidRPr="001807C4">
        <w:rPr>
          <w:i/>
        </w:rPr>
        <w:t>-приложения</w:t>
      </w:r>
      <w:r w:rsidRPr="001807C4">
        <w:rPr>
          <w:i/>
        </w:rPr>
        <w:t xml:space="preserve"> - использование при профилактических, аварийно-</w:t>
      </w:r>
      <w:r w:rsidR="001807C4" w:rsidRPr="001807C4">
        <w:rPr>
          <w:i/>
        </w:rPr>
        <w:t>восстановительных</w:t>
      </w:r>
      <w:r w:rsidRPr="001807C4">
        <w:rPr>
          <w:i/>
        </w:rPr>
        <w:t xml:space="preserve"> </w:t>
      </w:r>
      <w:r w:rsidR="005F353C" w:rsidRPr="001807C4">
        <w:rPr>
          <w:i/>
        </w:rPr>
        <w:t xml:space="preserve">и </w:t>
      </w:r>
      <w:r w:rsidR="00E9146B" w:rsidRPr="001807C4">
        <w:rPr>
          <w:i/>
        </w:rPr>
        <w:t>других</w:t>
      </w:r>
      <w:r w:rsidR="005F353C" w:rsidRPr="001807C4">
        <w:rPr>
          <w:i/>
        </w:rPr>
        <w:t xml:space="preserve"> </w:t>
      </w:r>
      <w:r w:rsidRPr="001807C4">
        <w:rPr>
          <w:i/>
        </w:rPr>
        <w:t>работах на волоконно-оптических линиях связи</w:t>
      </w:r>
      <w:r w:rsidR="00545E6D" w:rsidRPr="001807C4">
        <w:rPr>
          <w:i/>
        </w:rPr>
        <w:t xml:space="preserve"> в полевых условиях</w:t>
      </w:r>
      <w:r>
        <w:t>.</w:t>
      </w:r>
    </w:p>
    <w:p w14:paraId="6D4FD697" w14:textId="5DDFC98E" w:rsidR="003317F3" w:rsidRDefault="00CE200A" w:rsidP="00E859C4">
      <w:pPr>
        <w:ind w:firstLine="180"/>
        <w:jc w:val="both"/>
      </w:pPr>
      <w:r>
        <w:t>Для доступа к системе могут</w:t>
      </w:r>
      <w:r w:rsidR="001F5398">
        <w:t xml:space="preserve"> </w:t>
      </w:r>
      <w:r>
        <w:t xml:space="preserve">использоваться </w:t>
      </w:r>
      <w:r w:rsidR="007057E8">
        <w:t>мобильн</w:t>
      </w:r>
      <w:r>
        <w:t>ые</w:t>
      </w:r>
      <w:r w:rsidR="007057E8">
        <w:t xml:space="preserve"> устройства: </w:t>
      </w:r>
      <w:r w:rsidR="001F5398">
        <w:t>смартфон, планшет, нетбук, ноутбук</w:t>
      </w:r>
      <w:r w:rsidR="00BD7405">
        <w:t xml:space="preserve"> и т.д.</w:t>
      </w:r>
    </w:p>
    <w:p w14:paraId="5D4B52C9" w14:textId="2AE87B82" w:rsidR="00403F37" w:rsidRDefault="000623A4" w:rsidP="00E859C4">
      <w:pPr>
        <w:ind w:firstLine="180"/>
        <w:jc w:val="both"/>
      </w:pPr>
      <w:r>
        <w:t>Настройка и п</w:t>
      </w:r>
      <w:r w:rsidR="00B923DB">
        <w:t xml:space="preserve">рава </w:t>
      </w:r>
      <w:r w:rsidR="00B923DB" w:rsidRPr="00403F37">
        <w:t>пользовател</w:t>
      </w:r>
      <w:r w:rsidR="00CE200A" w:rsidRPr="00403F37">
        <w:t>ей</w:t>
      </w:r>
      <w:r w:rsidR="00456A2A" w:rsidRPr="00456A2A">
        <w:t xml:space="preserve"> </w:t>
      </w:r>
      <w:r w:rsidR="00456A2A">
        <w:rPr>
          <w:lang w:val="en-US"/>
        </w:rPr>
        <w:t>Root</w:t>
      </w:r>
      <w:r w:rsidR="00456A2A">
        <w:t>,</w:t>
      </w:r>
      <w:r w:rsidR="00B923DB" w:rsidRPr="00403F37">
        <w:t xml:space="preserve"> Web</w:t>
      </w:r>
      <w:r w:rsidR="007B7095">
        <w:rPr>
          <w:lang w:val="en-US"/>
        </w:rPr>
        <w:t>Operator</w:t>
      </w:r>
      <w:r w:rsidR="00B923DB" w:rsidRPr="00403F37">
        <w:t xml:space="preserve"> </w:t>
      </w:r>
      <w:r w:rsidR="00CC76A1" w:rsidRPr="00403F37">
        <w:t xml:space="preserve">и </w:t>
      </w:r>
      <w:r w:rsidR="00CC76A1" w:rsidRPr="00403F37">
        <w:rPr>
          <w:lang w:val="en-US"/>
        </w:rPr>
        <w:t>Web</w:t>
      </w:r>
      <w:r w:rsidR="007B7095">
        <w:rPr>
          <w:lang w:val="en-US"/>
        </w:rPr>
        <w:t>S</w:t>
      </w:r>
      <w:r w:rsidR="00CC76A1" w:rsidRPr="00403F37">
        <w:rPr>
          <w:lang w:val="en-US"/>
        </w:rPr>
        <w:t>upervisor</w:t>
      </w:r>
      <w:r w:rsidR="00CC76A1">
        <w:t xml:space="preserve"> </w:t>
      </w:r>
      <w:r w:rsidR="00155FD5">
        <w:t>про</w:t>
      </w:r>
      <w:r w:rsidR="00B923DB" w:rsidRPr="00CC32AA">
        <w:t>писаны</w:t>
      </w:r>
      <w:r w:rsidR="00B923DB">
        <w:t xml:space="preserve"> в Разделе </w:t>
      </w:r>
      <w:r w:rsidR="00B923DB">
        <w:fldChar w:fldCharType="begin"/>
      </w:r>
      <w:r w:rsidR="00B923DB">
        <w:instrText xml:space="preserve"> REF _Ref535425868 \r \h </w:instrText>
      </w:r>
      <w:r w:rsidR="00B923DB">
        <w:fldChar w:fldCharType="separate"/>
      </w:r>
      <w:r w:rsidR="008709DE">
        <w:t>11</w:t>
      </w:r>
      <w:r w:rsidR="00B923DB">
        <w:fldChar w:fldCharType="end"/>
      </w:r>
      <w:r w:rsidR="00B923DB">
        <w:t>, «</w:t>
      </w:r>
      <w:r w:rsidR="00B923DB">
        <w:fldChar w:fldCharType="begin"/>
      </w:r>
      <w:r w:rsidR="00B923DB">
        <w:instrText xml:space="preserve"> REF _Ref535425880 \h  \* MERGEFORMAT </w:instrText>
      </w:r>
      <w:r w:rsidR="00B923DB">
        <w:fldChar w:fldCharType="separate"/>
      </w:r>
      <w:r w:rsidR="008709DE" w:rsidRPr="008709DE">
        <w:t>Управление пользователями</w:t>
      </w:r>
      <w:r w:rsidR="00B923DB">
        <w:fldChar w:fldCharType="end"/>
      </w:r>
      <w:r w:rsidR="00B923DB">
        <w:t xml:space="preserve">». </w:t>
      </w:r>
    </w:p>
    <w:p w14:paraId="2A4CF79C" w14:textId="621FB5DB" w:rsidR="00B923DB" w:rsidRPr="00FE2510" w:rsidRDefault="00456A2A" w:rsidP="00B923DB">
      <w:pPr>
        <w:ind w:firstLine="180"/>
        <w:jc w:val="both"/>
      </w:pPr>
      <w:r>
        <w:rPr>
          <w:lang w:val="en-US"/>
        </w:rPr>
        <w:t xml:space="preserve">Root, </w:t>
      </w:r>
      <w:r w:rsidR="007B7095" w:rsidRPr="00403F37">
        <w:t>Web</w:t>
      </w:r>
      <w:r w:rsidR="007B7095">
        <w:rPr>
          <w:lang w:val="en-US"/>
        </w:rPr>
        <w:t>Operator</w:t>
      </w:r>
      <w:r w:rsidR="00403F37">
        <w:rPr>
          <w:b/>
        </w:rPr>
        <w:t xml:space="preserve"> </w:t>
      </w:r>
      <w:r w:rsidR="00B923DB" w:rsidRPr="00FE2510">
        <w:t>может:</w:t>
      </w:r>
    </w:p>
    <w:p w14:paraId="65C3E1F4" w14:textId="77777777" w:rsidR="00B923DB" w:rsidRPr="00FE2510" w:rsidRDefault="00B923DB" w:rsidP="00135C9F">
      <w:pPr>
        <w:pStyle w:val="ListParagraph"/>
        <w:numPr>
          <w:ilvl w:val="0"/>
          <w:numId w:val="76"/>
        </w:numPr>
        <w:jc w:val="both"/>
      </w:pPr>
      <w:r w:rsidRPr="00FE2510">
        <w:t>получать аварийные сообще</w:t>
      </w:r>
      <w:r>
        <w:t>ния об изменении состояния трасс</w:t>
      </w:r>
      <w:r w:rsidRPr="00FE2510">
        <w:t>;</w:t>
      </w:r>
    </w:p>
    <w:p w14:paraId="26C03605" w14:textId="21E3C645" w:rsidR="00B923DB" w:rsidRDefault="00B923DB" w:rsidP="00135C9F">
      <w:pPr>
        <w:pStyle w:val="ListParagraph"/>
        <w:numPr>
          <w:ilvl w:val="0"/>
          <w:numId w:val="76"/>
        </w:numPr>
        <w:jc w:val="both"/>
      </w:pPr>
      <w:r w:rsidRPr="00FE2510">
        <w:t>просматривать статистику событий</w:t>
      </w:r>
      <w:r w:rsidR="002E73A1">
        <w:t>;</w:t>
      </w:r>
    </w:p>
    <w:p w14:paraId="11ED4302" w14:textId="6D9CDD7B" w:rsidR="00CE200A" w:rsidRDefault="002B5BAB" w:rsidP="00135C9F">
      <w:pPr>
        <w:pStyle w:val="ListParagraph"/>
        <w:numPr>
          <w:ilvl w:val="0"/>
          <w:numId w:val="76"/>
        </w:numPr>
        <w:jc w:val="both"/>
      </w:pPr>
      <w:r>
        <w:t>управлять</w:t>
      </w:r>
      <w:r w:rsidR="002E73A1">
        <w:t xml:space="preserve"> работой модуля</w:t>
      </w:r>
      <w:r w:rsidR="00CE200A">
        <w:t>, менять настройки мониторинга;</w:t>
      </w:r>
    </w:p>
    <w:p w14:paraId="705C47A4" w14:textId="77777777" w:rsidR="00403F37" w:rsidRDefault="00CE200A" w:rsidP="00135C9F">
      <w:pPr>
        <w:pStyle w:val="ListParagraph"/>
        <w:numPr>
          <w:ilvl w:val="0"/>
          <w:numId w:val="76"/>
        </w:numPr>
        <w:jc w:val="both"/>
      </w:pPr>
      <w:r>
        <w:t xml:space="preserve">проводить измерения, используя режим «Измерение </w:t>
      </w:r>
      <w:r>
        <w:rPr>
          <w:lang w:val="en-US"/>
        </w:rPr>
        <w:t>Client</w:t>
      </w:r>
      <w:r>
        <w:t>»</w:t>
      </w:r>
      <w:r w:rsidR="00403F37">
        <w:t>.</w:t>
      </w:r>
    </w:p>
    <w:p w14:paraId="200D40F6" w14:textId="1F355D5C" w:rsidR="002E73A1" w:rsidRPr="00FE2510" w:rsidRDefault="00CE200A" w:rsidP="00403F37">
      <w:pPr>
        <w:pStyle w:val="ListParagraph"/>
        <w:jc w:val="both"/>
      </w:pPr>
      <w:r>
        <w:t xml:space="preserve"> </w:t>
      </w:r>
      <w:r w:rsidR="002E73A1">
        <w:t xml:space="preserve"> </w:t>
      </w:r>
    </w:p>
    <w:p w14:paraId="1A4D80A5" w14:textId="372660F3" w:rsidR="00B923DB" w:rsidRDefault="00403F37" w:rsidP="003317F3">
      <w:pPr>
        <w:ind w:firstLine="180"/>
        <w:jc w:val="both"/>
      </w:pPr>
      <w:r w:rsidRPr="00403F37">
        <w:rPr>
          <w:lang w:val="en-US"/>
        </w:rPr>
        <w:t>WebSupervisor</w:t>
      </w:r>
      <w:r>
        <w:t xml:space="preserve"> может:</w:t>
      </w:r>
    </w:p>
    <w:p w14:paraId="6E3DAC0D" w14:textId="383DBC21" w:rsidR="00403F37" w:rsidRDefault="00403F37" w:rsidP="00135C9F">
      <w:pPr>
        <w:pStyle w:val="ListParagraph"/>
        <w:numPr>
          <w:ilvl w:val="0"/>
          <w:numId w:val="76"/>
        </w:numPr>
        <w:jc w:val="both"/>
      </w:pPr>
      <w:r w:rsidRPr="00FE2510">
        <w:t xml:space="preserve">получать </w:t>
      </w:r>
      <w:r>
        <w:t xml:space="preserve">визуальные </w:t>
      </w:r>
      <w:r w:rsidRPr="00FE2510">
        <w:t>аварийные сообще</w:t>
      </w:r>
      <w:r>
        <w:t>ния об изменении состояния трасс</w:t>
      </w:r>
      <w:r w:rsidRPr="00FE2510">
        <w:t>;</w:t>
      </w:r>
    </w:p>
    <w:p w14:paraId="34B8F63E" w14:textId="75A4D96A" w:rsidR="00403F37" w:rsidRDefault="00403F37" w:rsidP="00135C9F">
      <w:pPr>
        <w:pStyle w:val="ListParagraph"/>
        <w:numPr>
          <w:ilvl w:val="0"/>
          <w:numId w:val="76"/>
        </w:numPr>
        <w:jc w:val="both"/>
      </w:pPr>
      <w:r w:rsidRPr="00FE2510">
        <w:t>просматривать статистику событий</w:t>
      </w:r>
      <w:r>
        <w:t xml:space="preserve"> </w:t>
      </w:r>
      <w:r w:rsidRPr="00FE2510">
        <w:t>и настройки мониторинга</w:t>
      </w:r>
      <w:r w:rsidR="000623A4">
        <w:t>.</w:t>
      </w:r>
    </w:p>
    <w:p w14:paraId="5035BF21" w14:textId="77777777" w:rsidR="000623A4" w:rsidRDefault="000623A4" w:rsidP="000623A4">
      <w:pPr>
        <w:jc w:val="both"/>
      </w:pPr>
    </w:p>
    <w:p w14:paraId="2CD42489" w14:textId="77777777" w:rsidR="00864A86" w:rsidRPr="00235EF5" w:rsidRDefault="00864A86" w:rsidP="00864A86">
      <w:pPr>
        <w:pStyle w:val="Heading2"/>
        <w:tabs>
          <w:tab w:val="num" w:pos="792"/>
        </w:tabs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50" w:name="_Toc148100393"/>
      <w:r w:rsidRPr="00235EF5">
        <w:rPr>
          <w:rFonts w:eastAsiaTheme="majorEastAsia"/>
          <w:i w:val="0"/>
          <w:iCs w:val="0"/>
          <w:sz w:val="32"/>
          <w:szCs w:val="26"/>
          <w:lang w:eastAsia="en-US"/>
        </w:rPr>
        <w:t>Настройка соединения с сервером системы</w:t>
      </w:r>
      <w:bookmarkEnd w:id="650"/>
    </w:p>
    <w:p w14:paraId="618A590F" w14:textId="77777777" w:rsidR="00864A86" w:rsidRDefault="00864A86" w:rsidP="00E859C4">
      <w:pPr>
        <w:ind w:firstLine="360"/>
        <w:jc w:val="both"/>
        <w:rPr>
          <w:rFonts w:ascii="Times New Roman CYR" w:hAnsi="Times New Roman CYR" w:cs="Times New Roman CYR"/>
        </w:rPr>
      </w:pPr>
    </w:p>
    <w:p w14:paraId="49B6AE1F" w14:textId="563514E8" w:rsidR="000623A4" w:rsidRPr="00047C2E" w:rsidRDefault="000623A4" w:rsidP="00047C2E">
      <w:pPr>
        <w:ind w:firstLine="180"/>
        <w:jc w:val="both"/>
      </w:pPr>
      <w:r w:rsidRPr="00047C2E">
        <w:t>Для входа в систему необходимо на устройстве запустить веб-браузер и в адресной строке ввести IP-адрес</w:t>
      </w:r>
      <w:r w:rsidR="00C84151" w:rsidRPr="00047C2E">
        <w:t>, например</w:t>
      </w:r>
      <w:r w:rsidR="00F0703B" w:rsidRPr="00047C2E">
        <w:t>,</w:t>
      </w:r>
      <w:r w:rsidR="00C84151" w:rsidRPr="00047C2E">
        <w:t xml:space="preserve"> http://172.16.4.1</w:t>
      </w:r>
      <w:r w:rsidR="00F0703B" w:rsidRPr="00047C2E">
        <w:t>1</w:t>
      </w:r>
      <w:r w:rsidR="00C84151" w:rsidRPr="00047C2E">
        <w:t>5</w:t>
      </w:r>
      <w:r w:rsidRPr="00047C2E">
        <w:t xml:space="preserve"> или URL сервера</w:t>
      </w:r>
      <w:r w:rsidR="00F0703B" w:rsidRPr="00047C2E">
        <w:t xml:space="preserve"> системы мониторинга</w:t>
      </w:r>
      <w:r w:rsidRPr="00047C2E">
        <w:t>.</w:t>
      </w:r>
      <w:r w:rsidR="00E859C4" w:rsidRPr="00047C2E">
        <w:t xml:space="preserve"> </w:t>
      </w:r>
      <w:r w:rsidR="00864A86" w:rsidRPr="00047C2E">
        <w:t>Появится приглашение к входу.</w:t>
      </w:r>
    </w:p>
    <w:p w14:paraId="011883AC" w14:textId="77777777" w:rsidR="00403F37" w:rsidRPr="00F0703B" w:rsidRDefault="00403F37" w:rsidP="00403F37">
      <w:pPr>
        <w:pStyle w:val="ListParagraph"/>
        <w:jc w:val="both"/>
        <w:rPr>
          <w:lang w:val="en-US"/>
        </w:rPr>
      </w:pPr>
    </w:p>
    <w:p w14:paraId="32002203" w14:textId="4E49DFFC" w:rsidR="00864A86" w:rsidRPr="00FE2510" w:rsidRDefault="0065289B" w:rsidP="00864A86">
      <w:pPr>
        <w:pStyle w:val="ListParagraph"/>
        <w:jc w:val="center"/>
      </w:pPr>
      <w:r>
        <w:rPr>
          <w:noProof/>
          <w:lang w:val="en-US" w:eastAsia="en-US"/>
        </w:rPr>
        <w:drawing>
          <wp:inline distT="0" distB="0" distL="0" distR="0" wp14:anchorId="2B77C6C9" wp14:editId="42089787">
            <wp:extent cx="3128400" cy="2196000"/>
            <wp:effectExtent l="0" t="0" r="0" b="0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8400" cy="219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22A834" w14:textId="02B9CE03" w:rsidR="00156AEF" w:rsidRPr="00156AEF" w:rsidRDefault="00864A86" w:rsidP="00902119">
      <w:pPr>
        <w:ind w:firstLine="180"/>
        <w:jc w:val="center"/>
      </w:pPr>
      <w:bookmarkStart w:id="651" w:name="_Ref74138167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</w:t>
      </w:r>
      <w:r w:rsidR="00997F4B">
        <w:rPr>
          <w:b/>
        </w:rPr>
        <w:fldChar w:fldCharType="end"/>
      </w:r>
      <w:bookmarkEnd w:id="651"/>
      <w:r>
        <w:rPr>
          <w:b/>
        </w:rPr>
        <w:t>. Вход в систему</w:t>
      </w:r>
      <w:r w:rsidR="00156AEF">
        <w:rPr>
          <w:b/>
        </w:rPr>
        <w:tab/>
      </w:r>
      <w:r w:rsidR="00156AEF">
        <w:t xml:space="preserve"> </w:t>
      </w:r>
    </w:p>
    <w:p w14:paraId="443AE576" w14:textId="77777777" w:rsidR="00864A86" w:rsidRDefault="00864A86" w:rsidP="00864A86">
      <w:pPr>
        <w:ind w:firstLine="180"/>
        <w:jc w:val="center"/>
        <w:rPr>
          <w:b/>
        </w:rPr>
      </w:pPr>
    </w:p>
    <w:p w14:paraId="1C4D8B8D" w14:textId="2B30F744" w:rsidR="00047C2E" w:rsidRPr="00047C2E" w:rsidRDefault="00047C2E" w:rsidP="00047C2E">
      <w:pPr>
        <w:pStyle w:val="Heading2"/>
        <w:tabs>
          <w:tab w:val="num" w:pos="792"/>
        </w:tabs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52" w:name="_Toc148100394"/>
      <w:r w:rsidRPr="00047C2E">
        <w:rPr>
          <w:rFonts w:eastAsiaTheme="majorEastAsia"/>
          <w:i w:val="0"/>
          <w:iCs w:val="0"/>
          <w:sz w:val="32"/>
          <w:szCs w:val="26"/>
          <w:lang w:eastAsia="en-US"/>
        </w:rPr>
        <w:t>Аутентификация</w:t>
      </w:r>
      <w:bookmarkEnd w:id="652"/>
    </w:p>
    <w:p w14:paraId="0954632F" w14:textId="6982428A" w:rsidR="00047C2E" w:rsidRDefault="00047C2E" w:rsidP="00047C2E">
      <w:pPr>
        <w:ind w:firstLine="180"/>
        <w:jc w:val="both"/>
      </w:pPr>
      <w:r>
        <w:t>В соответствующие строки</w:t>
      </w:r>
      <w:r w:rsidR="00923FF0">
        <w:t xml:space="preserve"> (см. </w:t>
      </w:r>
      <w:r w:rsidR="00923FF0">
        <w:fldChar w:fldCharType="begin"/>
      </w:r>
      <w:r w:rsidR="00923FF0">
        <w:instrText xml:space="preserve"> REF _Ref74138167 \h </w:instrText>
      </w:r>
      <w:r w:rsidR="00923FF0"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1</w:t>
      </w:r>
      <w:r w:rsidR="00923FF0">
        <w:fldChar w:fldCharType="end"/>
      </w:r>
      <w:r w:rsidR="00401749">
        <w:t>)</w:t>
      </w:r>
      <w:r>
        <w:t xml:space="preserve"> в</w:t>
      </w:r>
      <w:r w:rsidR="00156AEF">
        <w:t xml:space="preserve">вести </w:t>
      </w:r>
      <w:r w:rsidRPr="00047C2E">
        <w:rPr>
          <w:b/>
        </w:rPr>
        <w:t>И</w:t>
      </w:r>
      <w:r w:rsidR="00156AEF" w:rsidRPr="00047C2E">
        <w:rPr>
          <w:b/>
        </w:rPr>
        <w:t>мя</w:t>
      </w:r>
      <w:r w:rsidR="00156AEF">
        <w:t xml:space="preserve"> и </w:t>
      </w:r>
      <w:r w:rsidRPr="00047C2E">
        <w:rPr>
          <w:b/>
        </w:rPr>
        <w:t>П</w:t>
      </w:r>
      <w:r w:rsidR="00156AEF" w:rsidRPr="00047C2E">
        <w:rPr>
          <w:b/>
        </w:rPr>
        <w:t>ароль</w:t>
      </w:r>
      <w:r w:rsidR="00156AEF">
        <w:t xml:space="preserve"> пользователя</w:t>
      </w:r>
      <w:r>
        <w:t xml:space="preserve">, </w:t>
      </w:r>
      <w:r w:rsidRPr="006A5687">
        <w:t>выданные администратором</w:t>
      </w:r>
      <w:r>
        <w:t xml:space="preserve"> системы мониторинга</w:t>
      </w:r>
      <w:r w:rsidR="00156AEF">
        <w:t xml:space="preserve"> и нажать кнопку «</w:t>
      </w:r>
      <w:r w:rsidR="00156AEF" w:rsidRPr="00923FF0">
        <w:rPr>
          <w:b/>
        </w:rPr>
        <w:t>Войти</w:t>
      </w:r>
      <w:r w:rsidR="00156AEF">
        <w:t xml:space="preserve">». </w:t>
      </w:r>
    </w:p>
    <w:p w14:paraId="2281C805" w14:textId="34FBEA7F" w:rsidR="00864A86" w:rsidRPr="00156AEF" w:rsidRDefault="00AF762F" w:rsidP="00047C2E">
      <w:pPr>
        <w:ind w:firstLine="180"/>
        <w:jc w:val="both"/>
      </w:pPr>
      <w:r>
        <w:t xml:space="preserve">Имена и пароли пользователей по умолчанию после установки системы указаны в </w:t>
      </w:r>
      <w:r w:rsidR="007E16BF">
        <w:t>Р</w:t>
      </w:r>
      <w:r>
        <w:t xml:space="preserve">азделе </w:t>
      </w:r>
      <w:r>
        <w:fldChar w:fldCharType="begin"/>
      </w:r>
      <w:r>
        <w:instrText xml:space="preserve"> REF _Ref535425868 \r \h </w:instrText>
      </w:r>
      <w:r w:rsidR="00047C2E">
        <w:instrText xml:space="preserve"> \* MERGEFORMAT </w:instrText>
      </w:r>
      <w:r>
        <w:fldChar w:fldCharType="separate"/>
      </w:r>
      <w:r w:rsidR="008709DE">
        <w:t>11</w:t>
      </w:r>
      <w:r>
        <w:fldChar w:fldCharType="end"/>
      </w:r>
      <w:r w:rsidR="00456A2A">
        <w:t>.</w:t>
      </w:r>
    </w:p>
    <w:p w14:paraId="67E32DB9" w14:textId="115DFE1B" w:rsidR="00864A86" w:rsidRPr="00864A86" w:rsidRDefault="00864A86" w:rsidP="00864A86">
      <w:pPr>
        <w:ind w:firstLine="180"/>
        <w:jc w:val="both"/>
        <w:rPr>
          <w:b/>
        </w:rPr>
      </w:pPr>
      <w:r>
        <w:rPr>
          <w:b/>
        </w:rPr>
        <w:lastRenderedPageBreak/>
        <w:tab/>
      </w:r>
    </w:p>
    <w:p w14:paraId="27101E83" w14:textId="4DD8D74E" w:rsidR="003317F3" w:rsidRDefault="003D07A3" w:rsidP="003D07A3">
      <w:pPr>
        <w:pStyle w:val="Heading2"/>
        <w:tabs>
          <w:tab w:val="num" w:pos="792"/>
        </w:tabs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53" w:name="_Toc148100395"/>
      <w:r w:rsidRPr="003D07A3">
        <w:rPr>
          <w:rFonts w:eastAsiaTheme="majorEastAsia"/>
          <w:i w:val="0"/>
          <w:iCs w:val="0"/>
          <w:sz w:val="32"/>
          <w:szCs w:val="26"/>
          <w:lang w:eastAsia="en-US"/>
        </w:rPr>
        <w:t xml:space="preserve">Обзор интерфейса </w:t>
      </w:r>
      <w:r w:rsidR="00DD0A4D">
        <w:rPr>
          <w:rFonts w:eastAsiaTheme="majorEastAsia"/>
          <w:i w:val="0"/>
          <w:iCs w:val="0"/>
          <w:sz w:val="32"/>
          <w:szCs w:val="26"/>
          <w:lang w:eastAsia="en-US"/>
        </w:rPr>
        <w:t>веб-</w:t>
      </w:r>
      <w:r w:rsidRPr="003D07A3">
        <w:rPr>
          <w:rFonts w:eastAsiaTheme="majorEastAsia"/>
          <w:i w:val="0"/>
          <w:iCs w:val="0"/>
          <w:sz w:val="32"/>
          <w:szCs w:val="26"/>
          <w:lang w:eastAsia="en-US"/>
        </w:rPr>
        <w:t>приложения WebClient</w:t>
      </w:r>
      <w:bookmarkEnd w:id="653"/>
    </w:p>
    <w:p w14:paraId="5C9E6772" w14:textId="77777777" w:rsidR="00BA05BA" w:rsidRDefault="00BA05BA" w:rsidP="00BA05BA">
      <w:pPr>
        <w:rPr>
          <w:lang w:eastAsia="en-US"/>
        </w:rPr>
      </w:pPr>
    </w:p>
    <w:p w14:paraId="23590DA7" w14:textId="63A377FB" w:rsidR="00FA31AB" w:rsidRDefault="00BA05BA" w:rsidP="00BA05BA">
      <w:pPr>
        <w:rPr>
          <w:lang w:eastAsia="en-US"/>
        </w:rPr>
      </w:pPr>
      <w:r>
        <w:rPr>
          <w:lang w:eastAsia="en-US"/>
        </w:rPr>
        <w:t>После у</w:t>
      </w:r>
      <w:r w:rsidR="00E9146B">
        <w:rPr>
          <w:lang w:eastAsia="en-US"/>
        </w:rPr>
        <w:t>дачного входа</w:t>
      </w:r>
      <w:r w:rsidR="00BA0B51">
        <w:rPr>
          <w:lang w:eastAsia="en-US"/>
        </w:rPr>
        <w:t xml:space="preserve"> появляется </w:t>
      </w:r>
      <w:r w:rsidR="005604DB" w:rsidRPr="005604DB">
        <w:rPr>
          <w:b/>
          <w:lang w:eastAsia="en-US"/>
        </w:rPr>
        <w:t>г</w:t>
      </w:r>
      <w:r w:rsidR="00BA0B51" w:rsidRPr="005604DB">
        <w:rPr>
          <w:b/>
          <w:lang w:eastAsia="en-US"/>
        </w:rPr>
        <w:t xml:space="preserve">лавное </w:t>
      </w:r>
      <w:r w:rsidR="005604DB">
        <w:rPr>
          <w:b/>
          <w:lang w:eastAsia="en-US"/>
        </w:rPr>
        <w:t>о</w:t>
      </w:r>
      <w:r w:rsidR="00BA0B51" w:rsidRPr="005604DB">
        <w:rPr>
          <w:b/>
          <w:lang w:eastAsia="en-US"/>
        </w:rPr>
        <w:t>кно</w:t>
      </w:r>
      <w:r w:rsidR="00BA0B51">
        <w:rPr>
          <w:lang w:eastAsia="en-US"/>
        </w:rPr>
        <w:t xml:space="preserve"> приложения</w:t>
      </w:r>
      <w:r w:rsidR="00E9146B">
        <w:rPr>
          <w:lang w:eastAsia="en-US"/>
        </w:rPr>
        <w:t xml:space="preserve"> </w:t>
      </w:r>
      <w:r w:rsidR="00456988">
        <w:rPr>
          <w:lang w:eastAsia="en-US"/>
        </w:rPr>
        <w:t xml:space="preserve">(см. </w:t>
      </w:r>
      <w:r w:rsidR="00456988">
        <w:rPr>
          <w:lang w:eastAsia="en-US"/>
        </w:rPr>
        <w:fldChar w:fldCharType="begin"/>
      </w:r>
      <w:r w:rsidR="00456988">
        <w:rPr>
          <w:lang w:eastAsia="en-US"/>
        </w:rPr>
        <w:instrText xml:space="preserve"> REF _Ref74147137 \h </w:instrText>
      </w:r>
      <w:r w:rsidR="00456988">
        <w:rPr>
          <w:lang w:eastAsia="en-US"/>
        </w:rPr>
      </w:r>
      <w:r w:rsidR="00456988">
        <w:rPr>
          <w:lang w:eastAsia="en-US"/>
        </w:rPr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2</w:t>
      </w:r>
      <w:r w:rsidR="00456988">
        <w:rPr>
          <w:lang w:eastAsia="en-US"/>
        </w:rPr>
        <w:fldChar w:fldCharType="end"/>
      </w:r>
      <w:r w:rsidR="00456988">
        <w:rPr>
          <w:lang w:eastAsia="en-US"/>
        </w:rPr>
        <w:t>)</w:t>
      </w:r>
      <w:r w:rsidR="00FA31AB">
        <w:rPr>
          <w:lang w:eastAsia="en-US"/>
        </w:rPr>
        <w:t xml:space="preserve">, которое состоит из </w:t>
      </w:r>
      <w:r w:rsidR="00FA31AB" w:rsidRPr="00974196">
        <w:rPr>
          <w:b/>
          <w:lang w:eastAsia="en-US"/>
        </w:rPr>
        <w:t>верхней панели</w:t>
      </w:r>
      <w:r w:rsidR="00FA31AB">
        <w:rPr>
          <w:lang w:eastAsia="en-US"/>
        </w:rPr>
        <w:t xml:space="preserve"> и </w:t>
      </w:r>
      <w:r w:rsidR="00974196" w:rsidRPr="00974196">
        <w:rPr>
          <w:b/>
          <w:lang w:eastAsia="en-US"/>
        </w:rPr>
        <w:t xml:space="preserve">панели </w:t>
      </w:r>
      <w:r w:rsidR="00FA31AB" w:rsidRPr="00974196">
        <w:rPr>
          <w:b/>
          <w:lang w:eastAsia="en-US"/>
        </w:rPr>
        <w:t>списка модулей</w:t>
      </w:r>
      <w:r w:rsidR="00FA31AB">
        <w:rPr>
          <w:lang w:eastAsia="en-US"/>
        </w:rPr>
        <w:t>, входящих в состав системы мониторинга.</w:t>
      </w:r>
    </w:p>
    <w:p w14:paraId="6075D335" w14:textId="020EF905" w:rsidR="00456988" w:rsidRPr="00BA05BA" w:rsidRDefault="00456988" w:rsidP="00456988">
      <w:pPr>
        <w:jc w:val="center"/>
        <w:rPr>
          <w:lang w:eastAsia="en-US"/>
        </w:rPr>
      </w:pPr>
      <w:r>
        <w:rPr>
          <w:noProof/>
          <w:lang w:val="en-US" w:eastAsia="en-US"/>
        </w:rPr>
        <w:drawing>
          <wp:inline distT="0" distB="0" distL="0" distR="0" wp14:anchorId="19CF2BB7" wp14:editId="5EA9DCB3">
            <wp:extent cx="2984400" cy="1940400"/>
            <wp:effectExtent l="0" t="0" r="6985" b="3175"/>
            <wp:docPr id="214" name="Рисунок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400" cy="194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A7997" w14:textId="797C2C13" w:rsidR="00456988" w:rsidRDefault="00456988" w:rsidP="00456988">
      <w:pPr>
        <w:ind w:firstLine="180"/>
        <w:jc w:val="center"/>
        <w:rPr>
          <w:b/>
        </w:rPr>
      </w:pPr>
      <w:bookmarkStart w:id="654" w:name="_Ref74147137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2</w:t>
      </w:r>
      <w:r w:rsidR="00997F4B">
        <w:rPr>
          <w:b/>
        </w:rPr>
        <w:fldChar w:fldCharType="end"/>
      </w:r>
      <w:bookmarkEnd w:id="654"/>
      <w:r>
        <w:rPr>
          <w:b/>
        </w:rPr>
        <w:t>. Главное окно</w:t>
      </w:r>
    </w:p>
    <w:p w14:paraId="4CE1EB04" w14:textId="79F78F29" w:rsidR="00456988" w:rsidRDefault="00456988" w:rsidP="00456988">
      <w:pPr>
        <w:spacing w:before="360"/>
        <w:ind w:firstLine="181"/>
        <w:jc w:val="both"/>
      </w:pPr>
      <w:r>
        <w:rPr>
          <w:noProof/>
          <w:lang w:val="en-US" w:eastAsia="en-US"/>
        </w:rPr>
        <w:drawing>
          <wp:inline distT="0" distB="0" distL="0" distR="0" wp14:anchorId="735BB502" wp14:editId="3584A3E2">
            <wp:extent cx="6360795" cy="397510"/>
            <wp:effectExtent l="0" t="0" r="1905" b="2540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0795" cy="39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4DB68" w14:textId="6544BF96" w:rsidR="00456988" w:rsidRDefault="00456988" w:rsidP="00456988">
      <w:pPr>
        <w:ind w:firstLine="180"/>
        <w:jc w:val="center"/>
        <w:rPr>
          <w:b/>
        </w:rPr>
      </w:pPr>
      <w:bookmarkStart w:id="655" w:name="_Ref74147324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3</w:t>
      </w:r>
      <w:r w:rsidR="00997F4B">
        <w:rPr>
          <w:b/>
        </w:rPr>
        <w:fldChar w:fldCharType="end"/>
      </w:r>
      <w:bookmarkEnd w:id="655"/>
      <w:r>
        <w:rPr>
          <w:b/>
        </w:rPr>
        <w:t xml:space="preserve">. </w:t>
      </w:r>
      <w:r w:rsidR="00FA31AB">
        <w:rPr>
          <w:b/>
        </w:rPr>
        <w:t>Верхняя панель</w:t>
      </w:r>
    </w:p>
    <w:p w14:paraId="0943E6A6" w14:textId="77777777" w:rsidR="000B2D7A" w:rsidRDefault="000B2D7A" w:rsidP="00456988">
      <w:pPr>
        <w:ind w:firstLine="180"/>
        <w:jc w:val="center"/>
        <w:rPr>
          <w:b/>
        </w:rPr>
      </w:pPr>
    </w:p>
    <w:p w14:paraId="4D0D8CA8" w14:textId="61AB7211" w:rsidR="000B2D7A" w:rsidRDefault="000B2D7A" w:rsidP="000B2D7A">
      <w:pPr>
        <w:pStyle w:val="Heading3"/>
      </w:pPr>
      <w:bookmarkStart w:id="656" w:name="_Toc148100396"/>
      <w:r>
        <w:t>Верхняя панель</w:t>
      </w:r>
      <w:bookmarkEnd w:id="656"/>
    </w:p>
    <w:p w14:paraId="134ED09E" w14:textId="47C70796" w:rsidR="00C07B3F" w:rsidRDefault="00C07B3F" w:rsidP="00C07B3F">
      <w:pPr>
        <w:spacing w:before="360"/>
        <w:ind w:firstLine="181"/>
        <w:jc w:val="both"/>
      </w:pPr>
      <w:r>
        <w:t>На верхней панели (</w:t>
      </w:r>
      <w:r>
        <w:fldChar w:fldCharType="begin"/>
      </w:r>
      <w:r>
        <w:instrText xml:space="preserve"> REF _Ref74147324 \h </w:instrText>
      </w:r>
      <w:r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3</w:t>
      </w:r>
      <w:r>
        <w:fldChar w:fldCharType="end"/>
      </w:r>
      <w:r>
        <w:t>) расположены следующие органы управления и индикаторы:</w:t>
      </w:r>
    </w:p>
    <w:p w14:paraId="51A604E1" w14:textId="25695638" w:rsidR="00C07B3F" w:rsidRDefault="00C07B3F" w:rsidP="00135C9F">
      <w:pPr>
        <w:pStyle w:val="ListParagraph"/>
        <w:numPr>
          <w:ilvl w:val="0"/>
          <w:numId w:val="100"/>
        </w:numPr>
        <w:spacing w:before="360"/>
        <w:jc w:val="both"/>
      </w:pPr>
      <w:r>
        <w:rPr>
          <w:noProof/>
          <w:lang w:val="en-US" w:eastAsia="en-US"/>
        </w:rPr>
        <w:drawing>
          <wp:inline distT="0" distB="0" distL="0" distR="0" wp14:anchorId="69161084" wp14:editId="3C8FDB4F">
            <wp:extent cx="374015" cy="437515"/>
            <wp:effectExtent l="0" t="0" r="6985" b="63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15" cy="43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- кнопка, разворачива</w:t>
      </w:r>
      <w:r w:rsidR="00C16C60">
        <w:t>ет</w:t>
      </w:r>
      <w:r>
        <w:t xml:space="preserve"> </w:t>
      </w:r>
      <w:r w:rsidR="005604DB">
        <w:t xml:space="preserve">главное </w:t>
      </w:r>
      <w:r>
        <w:t>меню</w:t>
      </w:r>
      <w:r w:rsidR="005604DB">
        <w:t>,</w:t>
      </w:r>
      <w:r>
        <w:t xml:space="preserve"> </w:t>
      </w:r>
      <w:r w:rsidR="005604DB">
        <w:t>для</w:t>
      </w:r>
      <w:r>
        <w:t xml:space="preserve"> доступ</w:t>
      </w:r>
      <w:r w:rsidR="005604DB">
        <w:t>а</w:t>
      </w:r>
      <w:r>
        <w:t xml:space="preserve"> к </w:t>
      </w:r>
      <w:r w:rsidR="005604DB">
        <w:t>и</w:t>
      </w:r>
      <w:r>
        <w:t>нформации о состоянии системы.</w:t>
      </w:r>
    </w:p>
    <w:p w14:paraId="5B3B8153" w14:textId="67B9D614" w:rsidR="00C07B3F" w:rsidRDefault="00C07B3F" w:rsidP="00C07B3F">
      <w:pPr>
        <w:pStyle w:val="ListParagraph"/>
        <w:spacing w:before="360"/>
        <w:ind w:left="541"/>
        <w:jc w:val="center"/>
      </w:pPr>
      <w:r>
        <w:rPr>
          <w:noProof/>
          <w:lang w:val="en-US" w:eastAsia="en-US"/>
        </w:rPr>
        <w:drawing>
          <wp:inline distT="0" distB="0" distL="0" distR="0" wp14:anchorId="1D185AF2" wp14:editId="75DD471A">
            <wp:extent cx="2136039" cy="2884543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1626" cy="2905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C2BBDA" w14:textId="709551CC" w:rsidR="005604DB" w:rsidRDefault="005604DB" w:rsidP="005604DB">
      <w:pPr>
        <w:ind w:firstLine="180"/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4</w:t>
      </w:r>
      <w:r w:rsidR="00997F4B">
        <w:rPr>
          <w:b/>
        </w:rPr>
        <w:fldChar w:fldCharType="end"/>
      </w:r>
      <w:r>
        <w:rPr>
          <w:b/>
        </w:rPr>
        <w:t xml:space="preserve">. </w:t>
      </w:r>
      <w:r w:rsidR="00AF3372">
        <w:rPr>
          <w:b/>
        </w:rPr>
        <w:t>Главное меню</w:t>
      </w:r>
    </w:p>
    <w:p w14:paraId="40704201" w14:textId="5F0FBE81" w:rsidR="00415641" w:rsidRDefault="005604DB" w:rsidP="00135C9F">
      <w:pPr>
        <w:pStyle w:val="ListParagraph"/>
        <w:numPr>
          <w:ilvl w:val="1"/>
          <w:numId w:val="100"/>
        </w:numPr>
        <w:spacing w:before="360"/>
        <w:jc w:val="both"/>
        <w:rPr>
          <w:b/>
        </w:rPr>
      </w:pPr>
      <w:r>
        <w:lastRenderedPageBreak/>
        <w:t xml:space="preserve"> </w:t>
      </w:r>
      <w:r>
        <w:rPr>
          <w:noProof/>
          <w:lang w:val="en-US" w:eastAsia="en-US"/>
        </w:rPr>
        <w:drawing>
          <wp:inline distT="0" distB="0" distL="0" distR="0" wp14:anchorId="75990CC6" wp14:editId="44FDB5BE">
            <wp:extent cx="858520" cy="365760"/>
            <wp:effectExtent l="0" t="0" r="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8520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- возвращает приложение</w:t>
      </w:r>
      <w:r w:rsidR="00E30521">
        <w:t xml:space="preserve"> из любого места</w:t>
      </w:r>
      <w:r>
        <w:t xml:space="preserve"> в </w:t>
      </w:r>
      <w:r w:rsidRPr="00415641">
        <w:rPr>
          <w:b/>
        </w:rPr>
        <w:t>главное окно</w:t>
      </w:r>
      <w:r w:rsidR="00415641" w:rsidRPr="00415641">
        <w:rPr>
          <w:b/>
        </w:rPr>
        <w:t>.</w:t>
      </w:r>
    </w:p>
    <w:p w14:paraId="418946E0" w14:textId="77777777" w:rsidR="00E32C7F" w:rsidRPr="00415641" w:rsidRDefault="00E32C7F" w:rsidP="00E32C7F">
      <w:pPr>
        <w:pStyle w:val="ListParagraph"/>
        <w:spacing w:before="360"/>
        <w:ind w:left="1152"/>
        <w:jc w:val="both"/>
        <w:rPr>
          <w:b/>
        </w:rPr>
      </w:pPr>
    </w:p>
    <w:p w14:paraId="293C14BA" w14:textId="3CDB3B93" w:rsidR="00456988" w:rsidRPr="00456988" w:rsidRDefault="00415641" w:rsidP="00135C9F">
      <w:pPr>
        <w:pStyle w:val="ListParagraph"/>
        <w:numPr>
          <w:ilvl w:val="1"/>
          <w:numId w:val="100"/>
        </w:numPr>
        <w:spacing w:before="360"/>
        <w:jc w:val="both"/>
      </w:pPr>
      <w:r>
        <w:rPr>
          <w:noProof/>
          <w:lang w:val="en-US" w:eastAsia="en-US"/>
        </w:rPr>
        <w:drawing>
          <wp:inline distT="0" distB="0" distL="0" distR="0" wp14:anchorId="2120FCAD" wp14:editId="54321942">
            <wp:extent cx="2075180" cy="374015"/>
            <wp:effectExtent l="0" t="0" r="1270" b="6985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5180" cy="37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5641">
        <w:rPr>
          <w:b/>
        </w:rPr>
        <w:t xml:space="preserve">  </w:t>
      </w:r>
      <w:r>
        <w:rPr>
          <w:b/>
        </w:rPr>
        <w:t xml:space="preserve">- </w:t>
      </w:r>
      <w:r>
        <w:t xml:space="preserve">переход в </w:t>
      </w:r>
      <w:r w:rsidR="00E32C7F">
        <w:t>таблицу оптических событий системы</w:t>
      </w:r>
    </w:p>
    <w:p w14:paraId="13DE4D84" w14:textId="6DE3B801" w:rsidR="003317F3" w:rsidRPr="004D3C4B" w:rsidRDefault="00E32C7F" w:rsidP="00E32C7F">
      <w:pPr>
        <w:spacing w:before="120"/>
        <w:ind w:firstLine="181"/>
        <w:jc w:val="center"/>
        <w:rPr>
          <w:b/>
        </w:rPr>
      </w:pPr>
      <w:r w:rsidRPr="00E32C7F">
        <w:rPr>
          <w:noProof/>
          <w:lang w:val="en-US" w:eastAsia="en-US"/>
        </w:rPr>
        <w:drawing>
          <wp:inline distT="0" distB="0" distL="0" distR="0" wp14:anchorId="6E59E0A0" wp14:editId="20FFCDA6">
            <wp:extent cx="5482800" cy="2638800"/>
            <wp:effectExtent l="0" t="0" r="3810" b="9525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2800" cy="26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1E73D" w14:textId="1EFE5F80" w:rsidR="003317F3" w:rsidRPr="003317F3" w:rsidRDefault="003317F3" w:rsidP="003317F3">
      <w:pPr>
        <w:jc w:val="both"/>
        <w:rPr>
          <w:rFonts w:ascii="Times New Roman CYR" w:hAnsi="Times New Roman CYR" w:cs="Times New Roman CYR"/>
        </w:rPr>
      </w:pPr>
    </w:p>
    <w:p w14:paraId="2A2362DB" w14:textId="5AF25324" w:rsidR="00E32C7F" w:rsidRDefault="00E32C7F" w:rsidP="00E32C7F">
      <w:pPr>
        <w:ind w:firstLine="180"/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5</w:t>
      </w:r>
      <w:r w:rsidR="00997F4B">
        <w:rPr>
          <w:b/>
        </w:rPr>
        <w:fldChar w:fldCharType="end"/>
      </w:r>
      <w:r>
        <w:rPr>
          <w:b/>
        </w:rPr>
        <w:t>. Таблица оптических событий</w:t>
      </w:r>
    </w:p>
    <w:p w14:paraId="73FCB945" w14:textId="77777777" w:rsidR="002D0491" w:rsidRDefault="002D0491" w:rsidP="00E32C7F">
      <w:pPr>
        <w:ind w:firstLine="180"/>
        <w:jc w:val="center"/>
        <w:rPr>
          <w:b/>
        </w:rPr>
      </w:pPr>
    </w:p>
    <w:p w14:paraId="5898FC6A" w14:textId="1D4D4557" w:rsidR="002D0491" w:rsidRDefault="002D0491" w:rsidP="00135C9F">
      <w:pPr>
        <w:pStyle w:val="ListParagraph"/>
        <w:numPr>
          <w:ilvl w:val="0"/>
          <w:numId w:val="101"/>
        </w:numPr>
        <w:jc w:val="both"/>
      </w:pPr>
      <w:r w:rsidRPr="002D0491">
        <w:t xml:space="preserve"> строчки «</w:t>
      </w:r>
      <w:r w:rsidRPr="002D0491">
        <w:rPr>
          <w:lang w:val="en-US"/>
        </w:rPr>
        <w:t>RTU</w:t>
      </w:r>
      <w:r w:rsidRPr="002D0491">
        <w:t xml:space="preserve">», </w:t>
      </w:r>
      <w:r w:rsidR="009931A3">
        <w:t>«</w:t>
      </w:r>
      <w:r w:rsidR="009931A3" w:rsidRPr="002D0491">
        <w:t xml:space="preserve">Трасса» </w:t>
      </w:r>
      <w:r w:rsidR="009931A3">
        <w:t xml:space="preserve">— </w:t>
      </w:r>
      <w:r>
        <w:t>фильтр отображения необходимой информации;</w:t>
      </w:r>
    </w:p>
    <w:p w14:paraId="3C15D0CB" w14:textId="56F6F6E1" w:rsidR="004848FD" w:rsidRDefault="002D0491" w:rsidP="00135C9F">
      <w:pPr>
        <w:pStyle w:val="ListParagraph"/>
        <w:numPr>
          <w:ilvl w:val="0"/>
          <w:numId w:val="101"/>
        </w:numPr>
        <w:jc w:val="both"/>
      </w:pPr>
      <w:r>
        <w:t xml:space="preserve">переключатель «Текущие аварии», </w:t>
      </w:r>
      <w:r w:rsidR="00305134">
        <w:t xml:space="preserve">если </w:t>
      </w:r>
      <w:r>
        <w:t>находится в левом положении, в таблице отобража</w:t>
      </w:r>
      <w:r w:rsidR="007A7C24">
        <w:t>е</w:t>
      </w:r>
      <w:r>
        <w:t>тся вся статистика, если в правом, только текущие оптические события.</w:t>
      </w:r>
    </w:p>
    <w:p w14:paraId="5A880B77" w14:textId="216B55A5" w:rsidR="00EC1EDE" w:rsidRDefault="00500523" w:rsidP="00500523">
      <w:pPr>
        <w:ind w:left="567"/>
        <w:jc w:val="both"/>
        <w:rPr>
          <w:lang w:val="en-US"/>
        </w:rPr>
      </w:pPr>
      <w:r>
        <w:t xml:space="preserve">Если навести указатель мыши на строчку </w:t>
      </w:r>
      <w:r w:rsidR="00CA627A">
        <w:t xml:space="preserve">в таблице </w:t>
      </w:r>
      <w:r>
        <w:t xml:space="preserve">и «кликнуть» любой кнопкой или для смартфона и планшета </w:t>
      </w:r>
      <w:r w:rsidR="00CA627A">
        <w:t>«</w:t>
      </w:r>
      <w:r>
        <w:t>тап</w:t>
      </w:r>
      <w:r w:rsidR="00CA627A">
        <w:t>нуть» откроется меню</w:t>
      </w:r>
      <w:r w:rsidR="000014AA" w:rsidRPr="000014AA">
        <w:t xml:space="preserve"> </w:t>
      </w:r>
      <w:r w:rsidR="000014AA">
        <w:fldChar w:fldCharType="begin"/>
      </w:r>
      <w:r w:rsidR="000014AA">
        <w:instrText xml:space="preserve"> REF _Ref74225422 \h </w:instrText>
      </w:r>
      <w:r w:rsidR="000014AA"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6</w:t>
      </w:r>
      <w:r w:rsidR="000014AA">
        <w:fldChar w:fldCharType="end"/>
      </w:r>
      <w:r w:rsidR="000014AA">
        <w:rPr>
          <w:lang w:val="en-US"/>
        </w:rPr>
        <w:t>.</w:t>
      </w:r>
    </w:p>
    <w:p w14:paraId="78C83F93" w14:textId="302CCD77" w:rsidR="00500523" w:rsidRDefault="00CA627A" w:rsidP="00500523">
      <w:pPr>
        <w:ind w:left="567"/>
        <w:jc w:val="both"/>
      </w:pPr>
      <w:r>
        <w:t xml:space="preserve">  </w:t>
      </w:r>
    </w:p>
    <w:p w14:paraId="52363AA6" w14:textId="1C1FFA53" w:rsidR="00CA627A" w:rsidRDefault="00BA3B84" w:rsidP="00CA627A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38BED7A9" wp14:editId="10811686">
            <wp:extent cx="2172615" cy="2082074"/>
            <wp:effectExtent l="0" t="0" r="0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4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6303" cy="2095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BA37F5" w14:textId="42BBBAB5" w:rsidR="00CA627A" w:rsidRDefault="00CA627A" w:rsidP="00CA627A">
      <w:pPr>
        <w:ind w:firstLine="180"/>
        <w:jc w:val="center"/>
        <w:rPr>
          <w:b/>
        </w:rPr>
      </w:pPr>
      <w:bookmarkStart w:id="657" w:name="_Ref74225422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6</w:t>
      </w:r>
      <w:r w:rsidR="00997F4B">
        <w:rPr>
          <w:b/>
        </w:rPr>
        <w:fldChar w:fldCharType="end"/>
      </w:r>
      <w:bookmarkEnd w:id="657"/>
      <w:r>
        <w:rPr>
          <w:b/>
        </w:rPr>
        <w:t xml:space="preserve">. </w:t>
      </w:r>
    </w:p>
    <w:p w14:paraId="2311398B" w14:textId="77777777" w:rsidR="00CA627A" w:rsidRDefault="00CA627A" w:rsidP="00CA627A">
      <w:pPr>
        <w:ind w:firstLine="180"/>
        <w:jc w:val="center"/>
        <w:rPr>
          <w:b/>
        </w:rPr>
      </w:pPr>
    </w:p>
    <w:p w14:paraId="4170E094" w14:textId="77777777" w:rsidR="00CA627A" w:rsidRPr="00CA627A" w:rsidRDefault="00CA627A" w:rsidP="00135C9F">
      <w:pPr>
        <w:pStyle w:val="ListParagraph"/>
        <w:numPr>
          <w:ilvl w:val="0"/>
          <w:numId w:val="104"/>
        </w:numPr>
        <w:jc w:val="both"/>
        <w:rPr>
          <w:b/>
          <w:vanish/>
        </w:rPr>
      </w:pPr>
    </w:p>
    <w:p w14:paraId="7F522936" w14:textId="77777777" w:rsidR="00CA627A" w:rsidRPr="00CA627A" w:rsidRDefault="00CA627A" w:rsidP="00135C9F">
      <w:pPr>
        <w:pStyle w:val="ListParagraph"/>
        <w:numPr>
          <w:ilvl w:val="1"/>
          <w:numId w:val="104"/>
        </w:numPr>
        <w:jc w:val="both"/>
        <w:rPr>
          <w:b/>
          <w:vanish/>
        </w:rPr>
      </w:pPr>
    </w:p>
    <w:p w14:paraId="4ACD2D09" w14:textId="77777777" w:rsidR="00CA627A" w:rsidRPr="00CA627A" w:rsidRDefault="00CA627A" w:rsidP="00135C9F">
      <w:pPr>
        <w:pStyle w:val="ListParagraph"/>
        <w:numPr>
          <w:ilvl w:val="1"/>
          <w:numId w:val="104"/>
        </w:numPr>
        <w:jc w:val="both"/>
        <w:rPr>
          <w:b/>
          <w:vanish/>
        </w:rPr>
      </w:pPr>
    </w:p>
    <w:p w14:paraId="761D9688" w14:textId="27EED1F7" w:rsidR="00355131" w:rsidRPr="00355131" w:rsidRDefault="00CA627A" w:rsidP="00135C9F">
      <w:pPr>
        <w:pStyle w:val="ListParagraph"/>
        <w:numPr>
          <w:ilvl w:val="2"/>
          <w:numId w:val="104"/>
        </w:numPr>
        <w:jc w:val="both"/>
        <w:rPr>
          <w:b/>
        </w:rPr>
      </w:pPr>
      <w:r>
        <w:t>При выборе пунктов «</w:t>
      </w:r>
      <w:r w:rsidRPr="00355131">
        <w:rPr>
          <w:b/>
        </w:rPr>
        <w:t xml:space="preserve">Показать рефлектограмму», </w:t>
      </w:r>
      <w:r>
        <w:t>«</w:t>
      </w:r>
      <w:r w:rsidRPr="00355131">
        <w:rPr>
          <w:b/>
        </w:rPr>
        <w:t>Показать рефлектограмму + базовую</w:t>
      </w:r>
      <w:r>
        <w:t xml:space="preserve">» </w:t>
      </w:r>
      <w:r w:rsidR="009F2BB0">
        <w:t xml:space="preserve">в </w:t>
      </w:r>
      <w:r w:rsidR="00E305F2">
        <w:t>нов</w:t>
      </w:r>
      <w:r w:rsidR="009F2BB0">
        <w:t>ой</w:t>
      </w:r>
      <w:r w:rsidR="00E305F2">
        <w:t xml:space="preserve"> вкладк</w:t>
      </w:r>
      <w:r w:rsidR="009F2BB0">
        <w:t>е</w:t>
      </w:r>
      <w:r w:rsidR="00E305F2">
        <w:t xml:space="preserve"> веб-браузера</w:t>
      </w:r>
      <w:r w:rsidR="009F2BB0">
        <w:t xml:space="preserve"> запускается вэб-приложение </w:t>
      </w:r>
      <w:r w:rsidR="009F2BB0" w:rsidRPr="009F2BB0">
        <w:rPr>
          <w:b/>
          <w:lang w:val="en-US"/>
        </w:rPr>
        <w:t>SorViewer</w:t>
      </w:r>
      <w:r w:rsidR="00E305F2">
        <w:t>, в котор</w:t>
      </w:r>
      <w:r w:rsidR="009F2BB0">
        <w:t>ом</w:t>
      </w:r>
      <w:r w:rsidR="00E305F2">
        <w:t xml:space="preserve"> будет отображаться, в первом случае, измеренная рефлектограмма, во втором, изме</w:t>
      </w:r>
      <w:r w:rsidR="00955F32">
        <w:t xml:space="preserve">ренная и базовая рефлектограммы </w:t>
      </w:r>
      <w:r w:rsidR="00955F32">
        <w:fldChar w:fldCharType="begin"/>
      </w:r>
      <w:r w:rsidR="00955F32">
        <w:instrText xml:space="preserve"> REF _Ref74227228 \h </w:instrText>
      </w:r>
      <w:r w:rsidR="00955F32"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7</w:t>
      </w:r>
      <w:r w:rsidR="00955F32">
        <w:fldChar w:fldCharType="end"/>
      </w:r>
      <w:r w:rsidR="00955F32">
        <w:t>.</w:t>
      </w:r>
      <w:r w:rsidR="00355131">
        <w:t xml:space="preserve"> </w:t>
      </w:r>
    </w:p>
    <w:p w14:paraId="24E025A9" w14:textId="771D99E3" w:rsidR="00955F32" w:rsidRPr="00355131" w:rsidRDefault="009F2BB0" w:rsidP="00355131">
      <w:pPr>
        <w:pStyle w:val="ListParagraph"/>
        <w:ind w:left="1224" w:firstLine="192"/>
        <w:jc w:val="both"/>
        <w:rPr>
          <w:b/>
        </w:rPr>
      </w:pPr>
      <w:r w:rsidRPr="00FF0A66">
        <w:rPr>
          <w:b/>
          <w:lang w:val="en-US"/>
        </w:rPr>
        <w:t>SorViewer</w:t>
      </w:r>
      <w:r w:rsidR="00355131">
        <w:t xml:space="preserve"> позволяет проводить измерения на рефлектограмме и получать о ней информацию.</w:t>
      </w:r>
    </w:p>
    <w:p w14:paraId="6C0B00E4" w14:textId="0E22C580" w:rsidR="00955F32" w:rsidRDefault="00955F32" w:rsidP="00955F32">
      <w:pPr>
        <w:pStyle w:val="ListParagraph"/>
        <w:ind w:left="0"/>
        <w:jc w:val="center"/>
        <w:rPr>
          <w:b/>
        </w:rPr>
      </w:pPr>
      <w:r>
        <w:rPr>
          <w:b/>
          <w:noProof/>
          <w:lang w:val="en-US" w:eastAsia="en-US"/>
        </w:rPr>
        <w:lastRenderedPageBreak/>
        <w:drawing>
          <wp:inline distT="0" distB="0" distL="0" distR="0" wp14:anchorId="71B78114" wp14:editId="4349D584">
            <wp:extent cx="2926080" cy="1973226"/>
            <wp:effectExtent l="0" t="0" r="7620" b="8255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1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1143" cy="1990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90796" w14:textId="3CE10852" w:rsidR="00955F32" w:rsidRDefault="00955F32" w:rsidP="00955F32">
      <w:pPr>
        <w:ind w:firstLine="180"/>
        <w:jc w:val="center"/>
        <w:rPr>
          <w:b/>
        </w:rPr>
      </w:pPr>
      <w:bookmarkStart w:id="658" w:name="_Ref74227228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7</w:t>
      </w:r>
      <w:r w:rsidR="00997F4B">
        <w:rPr>
          <w:b/>
        </w:rPr>
        <w:fldChar w:fldCharType="end"/>
      </w:r>
      <w:bookmarkEnd w:id="658"/>
      <w:r>
        <w:rPr>
          <w:b/>
        </w:rPr>
        <w:t xml:space="preserve">. </w:t>
      </w:r>
    </w:p>
    <w:p w14:paraId="461184C2" w14:textId="77777777" w:rsidR="00955F32" w:rsidRPr="00E305F2" w:rsidRDefault="00955F32" w:rsidP="00955F32">
      <w:pPr>
        <w:pStyle w:val="ListParagraph"/>
        <w:ind w:left="0"/>
        <w:jc w:val="center"/>
        <w:rPr>
          <w:b/>
        </w:rPr>
      </w:pPr>
    </w:p>
    <w:p w14:paraId="66D9503A" w14:textId="44AA1E2A" w:rsidR="00CA627A" w:rsidRPr="000014AA" w:rsidRDefault="00E305F2" w:rsidP="00135C9F">
      <w:pPr>
        <w:pStyle w:val="ListParagraph"/>
        <w:numPr>
          <w:ilvl w:val="2"/>
          <w:numId w:val="104"/>
        </w:numPr>
        <w:jc w:val="both"/>
        <w:rPr>
          <w:b/>
        </w:rPr>
      </w:pPr>
      <w:r>
        <w:t>При выборе пунктов «</w:t>
      </w:r>
      <w:r>
        <w:rPr>
          <w:b/>
        </w:rPr>
        <w:t>Сохранить рефлектограмму как</w:t>
      </w:r>
      <w:r>
        <w:t>» и «</w:t>
      </w:r>
      <w:r w:rsidRPr="00E305F2">
        <w:rPr>
          <w:b/>
        </w:rPr>
        <w:t>Сохранить рефлектограмму + базовую</w:t>
      </w:r>
      <w:r>
        <w:t xml:space="preserve">» пользователь может сохранить рефлектограммы на устройстве в формате </w:t>
      </w:r>
      <w:r w:rsidRPr="00E305F2">
        <w:rPr>
          <w:b/>
          <w:lang w:val="en-US"/>
        </w:rPr>
        <w:t>SOR</w:t>
      </w:r>
      <w:r w:rsidRPr="00E305F2">
        <w:t>.</w:t>
      </w:r>
      <w:r>
        <w:t xml:space="preserve"> </w:t>
      </w:r>
      <w:r w:rsidR="00CA627A">
        <w:t xml:space="preserve"> </w:t>
      </w:r>
    </w:p>
    <w:p w14:paraId="18CB97E1" w14:textId="7311D5C2" w:rsidR="002464CA" w:rsidRPr="002464CA" w:rsidRDefault="002464CA" w:rsidP="00135C9F">
      <w:pPr>
        <w:pStyle w:val="ListParagraph"/>
        <w:numPr>
          <w:ilvl w:val="2"/>
          <w:numId w:val="104"/>
        </w:numPr>
        <w:jc w:val="both"/>
        <w:rPr>
          <w:b/>
        </w:rPr>
      </w:pPr>
      <w:r>
        <w:t>При выборе</w:t>
      </w:r>
      <w:r w:rsidRPr="002464CA">
        <w:t xml:space="preserve"> </w:t>
      </w:r>
      <w:r w:rsidR="00BA3B84">
        <w:t xml:space="preserve">пункта </w:t>
      </w:r>
      <w:r>
        <w:t>«</w:t>
      </w:r>
      <w:r w:rsidRPr="002464CA">
        <w:rPr>
          <w:b/>
          <w:lang w:val="en-US"/>
        </w:rPr>
        <w:t>RFTS</w:t>
      </w:r>
      <w:r w:rsidRPr="002464CA">
        <w:rPr>
          <w:b/>
        </w:rPr>
        <w:t xml:space="preserve"> События</w:t>
      </w:r>
      <w:r>
        <w:t xml:space="preserve">», открывается новая вкладка веб-браузера в которой отображается соответствующая таблица </w:t>
      </w:r>
      <w:r>
        <w:fldChar w:fldCharType="begin"/>
      </w:r>
      <w:r>
        <w:instrText xml:space="preserve"> REF _Ref74226087 \h </w:instrText>
      </w:r>
      <w:r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8</w:t>
      </w:r>
      <w:r>
        <w:fldChar w:fldCharType="end"/>
      </w:r>
      <w:r w:rsidR="00FF0BB1">
        <w:t>.</w:t>
      </w:r>
    </w:p>
    <w:p w14:paraId="788B577F" w14:textId="77777777" w:rsidR="002464CA" w:rsidRPr="002464CA" w:rsidRDefault="002464CA" w:rsidP="002464CA">
      <w:pPr>
        <w:pStyle w:val="ListParagraph"/>
        <w:ind w:left="1224"/>
        <w:jc w:val="both"/>
        <w:rPr>
          <w:b/>
        </w:rPr>
      </w:pPr>
    </w:p>
    <w:p w14:paraId="50C91F64" w14:textId="6AD1C538" w:rsidR="002464CA" w:rsidRDefault="002464CA" w:rsidP="002464CA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1016768B" wp14:editId="029103B2">
            <wp:extent cx="2940710" cy="1957149"/>
            <wp:effectExtent l="0" t="0" r="0" b="508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089" cy="1967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3E2BB" w14:textId="4A1F6FD5" w:rsidR="002464CA" w:rsidRDefault="002464CA" w:rsidP="002464CA">
      <w:pPr>
        <w:ind w:firstLine="180"/>
        <w:jc w:val="center"/>
        <w:rPr>
          <w:b/>
        </w:rPr>
      </w:pPr>
      <w:r>
        <w:t xml:space="preserve"> </w:t>
      </w:r>
      <w:bookmarkStart w:id="659" w:name="_Ref74226087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8</w:t>
      </w:r>
      <w:r w:rsidR="00997F4B">
        <w:rPr>
          <w:b/>
        </w:rPr>
        <w:fldChar w:fldCharType="end"/>
      </w:r>
      <w:bookmarkEnd w:id="659"/>
      <w:r>
        <w:rPr>
          <w:b/>
        </w:rPr>
        <w:t>. Таблица «</w:t>
      </w:r>
      <w:r>
        <w:rPr>
          <w:b/>
          <w:lang w:val="en-US"/>
        </w:rPr>
        <w:t xml:space="preserve">RFTS </w:t>
      </w:r>
      <w:r>
        <w:rPr>
          <w:b/>
        </w:rPr>
        <w:t xml:space="preserve">События» </w:t>
      </w:r>
    </w:p>
    <w:p w14:paraId="683ECE41" w14:textId="558E57BF" w:rsidR="000014AA" w:rsidRDefault="000014AA" w:rsidP="002464CA">
      <w:pPr>
        <w:pStyle w:val="ListParagraph"/>
        <w:ind w:left="1224"/>
        <w:jc w:val="both"/>
        <w:rPr>
          <w:b/>
        </w:rPr>
      </w:pPr>
    </w:p>
    <w:p w14:paraId="6ED12547" w14:textId="29F6C736" w:rsidR="00BA3B84" w:rsidRPr="00BA3B84" w:rsidRDefault="00BA3B84" w:rsidP="00135C9F">
      <w:pPr>
        <w:pStyle w:val="ListParagraph"/>
        <w:numPr>
          <w:ilvl w:val="2"/>
          <w:numId w:val="104"/>
        </w:numPr>
        <w:jc w:val="both"/>
        <w:rPr>
          <w:b/>
        </w:rPr>
      </w:pPr>
      <w:r>
        <w:t>При выборе «</w:t>
      </w:r>
      <w:r w:rsidRPr="00BA3B84">
        <w:rPr>
          <w:b/>
        </w:rPr>
        <w:t>Состояние трассы/Статус события</w:t>
      </w:r>
      <w:r>
        <w:t>» идет переход в окно «</w:t>
      </w:r>
      <w:r w:rsidRPr="00BA3B84">
        <w:rPr>
          <w:b/>
        </w:rPr>
        <w:t>Состояние трассы</w:t>
      </w:r>
      <w:r>
        <w:t xml:space="preserve">» </w:t>
      </w:r>
      <w:r>
        <w:fldChar w:fldCharType="begin"/>
      </w:r>
      <w:r>
        <w:instrText xml:space="preserve"> REF _Ref74226681 \h </w:instrText>
      </w:r>
      <w:r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9</w:t>
      </w:r>
      <w:r>
        <w:fldChar w:fldCharType="end"/>
      </w:r>
      <w:r>
        <w:t>.</w:t>
      </w:r>
    </w:p>
    <w:p w14:paraId="137732A8" w14:textId="348A672E" w:rsidR="00BA3B84" w:rsidRDefault="00BA3B84" w:rsidP="00BA3B84">
      <w:pPr>
        <w:pStyle w:val="ListParagraph"/>
        <w:ind w:left="0"/>
        <w:jc w:val="center"/>
        <w:rPr>
          <w:b/>
        </w:rPr>
      </w:pPr>
      <w:r>
        <w:rPr>
          <w:b/>
          <w:noProof/>
          <w:lang w:val="en-US" w:eastAsia="en-US"/>
        </w:rPr>
        <w:drawing>
          <wp:inline distT="0" distB="0" distL="0" distR="0" wp14:anchorId="1540DDF9" wp14:editId="104775DF">
            <wp:extent cx="2494484" cy="2780400"/>
            <wp:effectExtent l="0" t="0" r="1270" b="127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5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713" cy="2788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0AD65" w14:textId="38AF2547" w:rsidR="00BA3B84" w:rsidRPr="00CA627A" w:rsidRDefault="00BA3B84" w:rsidP="00BA3B84">
      <w:pPr>
        <w:pStyle w:val="ListParagraph"/>
        <w:ind w:left="0"/>
        <w:jc w:val="center"/>
        <w:rPr>
          <w:b/>
        </w:rPr>
      </w:pPr>
      <w:bookmarkStart w:id="660" w:name="_Ref74226681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9</w:t>
      </w:r>
      <w:r w:rsidR="00997F4B">
        <w:rPr>
          <w:b/>
        </w:rPr>
        <w:fldChar w:fldCharType="end"/>
      </w:r>
      <w:bookmarkEnd w:id="660"/>
      <w:r>
        <w:rPr>
          <w:b/>
        </w:rPr>
        <w:t>. Состояние трассы</w:t>
      </w:r>
    </w:p>
    <w:p w14:paraId="52549C89" w14:textId="77777777" w:rsidR="00CA627A" w:rsidRPr="00CA627A" w:rsidRDefault="00CA627A" w:rsidP="00CA627A">
      <w:pPr>
        <w:jc w:val="center"/>
      </w:pPr>
    </w:p>
    <w:p w14:paraId="77DD4FD6" w14:textId="77777777" w:rsidR="004848FD" w:rsidRDefault="004848FD" w:rsidP="004848FD">
      <w:pPr>
        <w:pStyle w:val="ListParagraph"/>
        <w:ind w:left="1434"/>
        <w:jc w:val="both"/>
      </w:pPr>
    </w:p>
    <w:p w14:paraId="25DCFCF0" w14:textId="35B38BDB" w:rsidR="002D0491" w:rsidRDefault="004848FD" w:rsidP="00135C9F">
      <w:pPr>
        <w:pStyle w:val="ListParagraph"/>
        <w:numPr>
          <w:ilvl w:val="1"/>
          <w:numId w:val="100"/>
        </w:numPr>
        <w:jc w:val="both"/>
      </w:pPr>
      <w:r>
        <w:rPr>
          <w:noProof/>
          <w:lang w:val="en-US" w:eastAsia="en-US"/>
        </w:rPr>
        <w:drawing>
          <wp:inline distT="0" distB="0" distL="0" distR="0" wp14:anchorId="6ED0641F" wp14:editId="208193F4">
            <wp:extent cx="2202815" cy="365760"/>
            <wp:effectExtent l="0" t="0" r="6985" b="0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815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0491">
        <w:t xml:space="preserve">   </w:t>
      </w:r>
      <w:r>
        <w:t>- переход в таблицу сетевых событий системы</w:t>
      </w:r>
    </w:p>
    <w:p w14:paraId="7968A995" w14:textId="77777777" w:rsidR="004848FD" w:rsidRDefault="004848FD" w:rsidP="004848FD">
      <w:pPr>
        <w:pStyle w:val="ListParagraph"/>
        <w:ind w:left="792"/>
        <w:jc w:val="both"/>
      </w:pPr>
    </w:p>
    <w:p w14:paraId="44092754" w14:textId="505F7718" w:rsidR="004848FD" w:rsidRPr="002D0491" w:rsidRDefault="004848FD" w:rsidP="004848FD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36A6F2BC" wp14:editId="2615BB01">
            <wp:extent cx="4272077" cy="2241898"/>
            <wp:effectExtent l="0" t="0" r="0" b="635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9931" cy="224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0BD3A7" w14:textId="1BAB1705" w:rsidR="00500406" w:rsidRDefault="00500406" w:rsidP="00500406">
      <w:pPr>
        <w:ind w:firstLine="180"/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0</w:t>
      </w:r>
      <w:r w:rsidR="00997F4B">
        <w:rPr>
          <w:b/>
        </w:rPr>
        <w:fldChar w:fldCharType="end"/>
      </w:r>
      <w:r>
        <w:rPr>
          <w:b/>
        </w:rPr>
        <w:t>. Таблица сетевых событий</w:t>
      </w:r>
    </w:p>
    <w:p w14:paraId="23CE82B0" w14:textId="77777777" w:rsidR="00E32C7F" w:rsidRDefault="00E32C7F" w:rsidP="00E32C7F">
      <w:pPr>
        <w:ind w:firstLine="180"/>
        <w:jc w:val="center"/>
        <w:rPr>
          <w:b/>
        </w:rPr>
      </w:pPr>
    </w:p>
    <w:p w14:paraId="3A784CD0" w14:textId="77B02BD0" w:rsidR="00165E60" w:rsidRDefault="00165E60" w:rsidP="00135C9F">
      <w:pPr>
        <w:pStyle w:val="ListParagraph"/>
        <w:numPr>
          <w:ilvl w:val="0"/>
          <w:numId w:val="101"/>
        </w:numPr>
        <w:jc w:val="both"/>
      </w:pPr>
      <w:r w:rsidRPr="002D0491">
        <w:t>строчк</w:t>
      </w:r>
      <w:r w:rsidR="00F161BF">
        <w:t>а</w:t>
      </w:r>
      <w:r w:rsidRPr="002D0491">
        <w:t xml:space="preserve"> «</w:t>
      </w:r>
      <w:r w:rsidRPr="002D0491">
        <w:rPr>
          <w:lang w:val="en-US"/>
        </w:rPr>
        <w:t>RTU</w:t>
      </w:r>
      <w:r w:rsidRPr="002D0491">
        <w:t>»</w:t>
      </w:r>
      <w:r>
        <w:t>, это фильтр отображения необходимой информации;</w:t>
      </w:r>
    </w:p>
    <w:p w14:paraId="793A0DAD" w14:textId="765367F6" w:rsidR="00500523" w:rsidRDefault="00165E60" w:rsidP="00135C9F">
      <w:pPr>
        <w:pStyle w:val="ListParagraph"/>
        <w:numPr>
          <w:ilvl w:val="0"/>
          <w:numId w:val="101"/>
        </w:numPr>
        <w:jc w:val="both"/>
      </w:pPr>
      <w:r>
        <w:t xml:space="preserve">переключатель «Текущие аварии», </w:t>
      </w:r>
      <w:r w:rsidR="00C97D41">
        <w:t xml:space="preserve">если </w:t>
      </w:r>
      <w:r>
        <w:t>находится в левом положении, в таблице отображаются вся статистика, если в правом, только текущие сетевые события.</w:t>
      </w:r>
    </w:p>
    <w:p w14:paraId="0CFC2596" w14:textId="77777777" w:rsidR="00F172AB" w:rsidRDefault="00F172AB" w:rsidP="00A21230">
      <w:pPr>
        <w:pStyle w:val="ListParagraph"/>
        <w:ind w:left="1434"/>
        <w:jc w:val="both"/>
      </w:pPr>
    </w:p>
    <w:p w14:paraId="6682E0A4" w14:textId="2769977B" w:rsidR="00F172AB" w:rsidRDefault="00F172AB" w:rsidP="00135C9F">
      <w:pPr>
        <w:pStyle w:val="ListParagraph"/>
        <w:numPr>
          <w:ilvl w:val="1"/>
          <w:numId w:val="100"/>
        </w:numPr>
        <w:jc w:val="both"/>
      </w:pPr>
      <w:r>
        <w:rPr>
          <w:noProof/>
          <w:lang w:val="en-US" w:eastAsia="en-US"/>
        </w:rPr>
        <w:drawing>
          <wp:inline distT="0" distB="0" distL="0" distR="0" wp14:anchorId="3E48CDF5" wp14:editId="2AB3D428">
            <wp:extent cx="2226310" cy="397510"/>
            <wp:effectExtent l="0" t="0" r="2540" b="254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6310" cy="39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- переход </w:t>
      </w:r>
      <w:r w:rsidR="00B31F2C">
        <w:t>в таблицу сетевых событий блоков оптического переключателя.</w:t>
      </w:r>
    </w:p>
    <w:p w14:paraId="18E50EB2" w14:textId="77777777" w:rsidR="00B31F2C" w:rsidRDefault="00B31F2C" w:rsidP="00B31F2C">
      <w:pPr>
        <w:pStyle w:val="ListParagraph"/>
        <w:ind w:left="792"/>
        <w:jc w:val="both"/>
      </w:pPr>
    </w:p>
    <w:p w14:paraId="24B5AEB6" w14:textId="3ACF44D6" w:rsidR="00B31F2C" w:rsidRDefault="00B31F2C" w:rsidP="00B31F2C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04A18C76" wp14:editId="4FDEBE40">
            <wp:extent cx="4133088" cy="2406305"/>
            <wp:effectExtent l="0" t="0" r="1270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854" cy="2407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25A09" w14:textId="5089CFC4" w:rsidR="00A21230" w:rsidRDefault="00B31F2C" w:rsidP="00B31F2C">
      <w:pPr>
        <w:ind w:firstLine="180"/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1</w:t>
      </w:r>
      <w:r w:rsidR="00997F4B">
        <w:rPr>
          <w:b/>
        </w:rPr>
        <w:fldChar w:fldCharType="end"/>
      </w:r>
      <w:r>
        <w:rPr>
          <w:b/>
        </w:rPr>
        <w:t>. Таблица сетевых событий БОП</w:t>
      </w:r>
    </w:p>
    <w:p w14:paraId="2134E137" w14:textId="77777777" w:rsidR="00A21230" w:rsidRDefault="00A21230" w:rsidP="00B31F2C">
      <w:pPr>
        <w:ind w:firstLine="180"/>
        <w:jc w:val="center"/>
        <w:rPr>
          <w:b/>
        </w:rPr>
      </w:pPr>
    </w:p>
    <w:p w14:paraId="0896D32A" w14:textId="7932FE50" w:rsidR="00A21230" w:rsidRDefault="00A21230" w:rsidP="00135C9F">
      <w:pPr>
        <w:pStyle w:val="ListParagraph"/>
        <w:numPr>
          <w:ilvl w:val="0"/>
          <w:numId w:val="101"/>
        </w:numPr>
        <w:jc w:val="both"/>
      </w:pPr>
      <w:r w:rsidRPr="002D0491">
        <w:t>строчк</w:t>
      </w:r>
      <w:r w:rsidR="00F161BF">
        <w:t>а</w:t>
      </w:r>
      <w:r w:rsidRPr="002D0491">
        <w:t xml:space="preserve"> «</w:t>
      </w:r>
      <w:r w:rsidRPr="002D0491">
        <w:rPr>
          <w:lang w:val="en-US"/>
        </w:rPr>
        <w:t>RTU</w:t>
      </w:r>
      <w:r w:rsidRPr="002D0491">
        <w:t>»</w:t>
      </w:r>
      <w:r>
        <w:t>, это фильтр отображения необходимой информации;</w:t>
      </w:r>
    </w:p>
    <w:p w14:paraId="1D2FAEF4" w14:textId="70701DD6" w:rsidR="00A21230" w:rsidRDefault="00A21230" w:rsidP="00135C9F">
      <w:pPr>
        <w:pStyle w:val="ListParagraph"/>
        <w:numPr>
          <w:ilvl w:val="0"/>
          <w:numId w:val="101"/>
        </w:numPr>
        <w:jc w:val="both"/>
      </w:pPr>
      <w:r>
        <w:t>переключатель «Текущие аварии»,</w:t>
      </w:r>
      <w:r w:rsidR="00C97D41" w:rsidRPr="00C97D41">
        <w:t xml:space="preserve"> </w:t>
      </w:r>
      <w:r w:rsidR="00C97D41">
        <w:t>если</w:t>
      </w:r>
      <w:r>
        <w:t xml:space="preserve"> находится в левом положении, в таблице отображаются вся статистика, если в правом, только текущие сетевые события БОП.</w:t>
      </w:r>
    </w:p>
    <w:p w14:paraId="50FA84D9" w14:textId="77777777" w:rsidR="00B31F2C" w:rsidRDefault="00B31F2C" w:rsidP="00B31F2C">
      <w:pPr>
        <w:pStyle w:val="ListParagraph"/>
        <w:ind w:left="0"/>
        <w:jc w:val="center"/>
      </w:pPr>
    </w:p>
    <w:p w14:paraId="5B69F6B2" w14:textId="1526A53D" w:rsidR="007A7C24" w:rsidRPr="00C827C0" w:rsidRDefault="007A7C24" w:rsidP="00135C9F">
      <w:pPr>
        <w:pStyle w:val="ListParagraph"/>
        <w:numPr>
          <w:ilvl w:val="1"/>
          <w:numId w:val="100"/>
        </w:numPr>
        <w:jc w:val="both"/>
      </w:pPr>
      <w:r>
        <w:rPr>
          <w:noProof/>
          <w:lang w:val="en-US" w:eastAsia="en-US"/>
        </w:rPr>
        <w:drawing>
          <wp:inline distT="0" distB="0" distL="0" distR="0" wp14:anchorId="495C5929" wp14:editId="2F356E2D">
            <wp:extent cx="826770" cy="402590"/>
            <wp:effectExtent l="0" t="0" r="0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6770" cy="40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- </w:t>
      </w:r>
      <w:r w:rsidR="00C827C0">
        <w:t>Завершает</w:t>
      </w:r>
      <w:r>
        <w:t xml:space="preserve"> сеанс пользователя</w:t>
      </w:r>
      <w:r w:rsidR="00C827C0">
        <w:rPr>
          <w:lang w:val="en-US"/>
        </w:rPr>
        <w:t>.</w:t>
      </w:r>
    </w:p>
    <w:p w14:paraId="5D7A2F87" w14:textId="77777777" w:rsidR="00C827C0" w:rsidRDefault="00C827C0" w:rsidP="00C827C0">
      <w:pPr>
        <w:pStyle w:val="ListParagraph"/>
        <w:ind w:left="360"/>
        <w:jc w:val="both"/>
        <w:rPr>
          <w:lang w:val="en-US"/>
        </w:rPr>
      </w:pPr>
    </w:p>
    <w:p w14:paraId="337E29AE" w14:textId="77777777" w:rsidR="00C827C0" w:rsidRPr="00C827C0" w:rsidRDefault="00C827C0" w:rsidP="00C827C0">
      <w:pPr>
        <w:pStyle w:val="ListParagraph"/>
        <w:ind w:left="360"/>
        <w:jc w:val="both"/>
      </w:pPr>
    </w:p>
    <w:p w14:paraId="32CDBE9B" w14:textId="6A09118F" w:rsidR="00C827C0" w:rsidRDefault="00C827C0" w:rsidP="00135C9F">
      <w:pPr>
        <w:pStyle w:val="ListParagraph"/>
        <w:numPr>
          <w:ilvl w:val="1"/>
          <w:numId w:val="100"/>
        </w:numPr>
        <w:jc w:val="both"/>
      </w:pPr>
      <w:r>
        <w:rPr>
          <w:noProof/>
          <w:lang w:val="en-US" w:eastAsia="en-US"/>
        </w:rPr>
        <w:drawing>
          <wp:inline distT="0" distB="0" distL="0" distR="0" wp14:anchorId="777D9353" wp14:editId="2FD06E6B">
            <wp:extent cx="1177925" cy="343535"/>
            <wp:effectExtent l="0" t="0" r="3175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792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27C0">
        <w:t xml:space="preserve"> - </w:t>
      </w:r>
      <w:r>
        <w:t>предоставляется следующая информация о системе мониторинга:</w:t>
      </w:r>
    </w:p>
    <w:p w14:paraId="6881C12E" w14:textId="7B4BFCDA" w:rsidR="00C827C0" w:rsidRDefault="00C827C0" w:rsidP="00135C9F">
      <w:pPr>
        <w:pStyle w:val="ListParagraph"/>
        <w:numPr>
          <w:ilvl w:val="0"/>
          <w:numId w:val="102"/>
        </w:numPr>
        <w:jc w:val="both"/>
      </w:pPr>
      <w:r>
        <w:t>Информация о текущем пользователе;</w:t>
      </w:r>
    </w:p>
    <w:p w14:paraId="68541CD8" w14:textId="1207C035" w:rsidR="00C827C0" w:rsidRDefault="00C827C0" w:rsidP="00135C9F">
      <w:pPr>
        <w:pStyle w:val="ListParagraph"/>
        <w:numPr>
          <w:ilvl w:val="0"/>
          <w:numId w:val="102"/>
        </w:numPr>
        <w:jc w:val="both"/>
      </w:pPr>
      <w:r>
        <w:t>Название, количество и номер</w:t>
      </w:r>
      <w:r w:rsidR="001A7F36">
        <w:t>а</w:t>
      </w:r>
      <w:r>
        <w:t xml:space="preserve"> версий </w:t>
      </w:r>
      <w:r w:rsidR="006A2B0E">
        <w:t>программного обеспечения, установленного</w:t>
      </w:r>
      <w:r>
        <w:t xml:space="preserve"> на модули;</w:t>
      </w:r>
    </w:p>
    <w:p w14:paraId="07025CE9" w14:textId="77777777" w:rsidR="006A2B0E" w:rsidRDefault="006A2B0E" w:rsidP="00135C9F">
      <w:pPr>
        <w:pStyle w:val="ListParagraph"/>
        <w:numPr>
          <w:ilvl w:val="0"/>
          <w:numId w:val="102"/>
        </w:numPr>
        <w:jc w:val="both"/>
      </w:pPr>
      <w:r>
        <w:t xml:space="preserve">Версии программного обеспечения ПК </w:t>
      </w:r>
      <w:r>
        <w:rPr>
          <w:lang w:val="en-US"/>
        </w:rPr>
        <w:t>Server</w:t>
      </w:r>
      <w:r w:rsidRPr="006A2B0E">
        <w:t xml:space="preserve"> </w:t>
      </w:r>
      <w:r>
        <w:t xml:space="preserve">и ПК </w:t>
      </w:r>
      <w:r>
        <w:rPr>
          <w:lang w:val="en-US"/>
        </w:rPr>
        <w:t>WebClient</w:t>
      </w:r>
      <w:r w:rsidRPr="006A2B0E">
        <w:t>.</w:t>
      </w:r>
    </w:p>
    <w:p w14:paraId="5E7C9E15" w14:textId="77777777" w:rsidR="006A2B0E" w:rsidRDefault="006A2B0E" w:rsidP="006A2B0E">
      <w:pPr>
        <w:pStyle w:val="ListParagraph"/>
        <w:ind w:left="2136"/>
        <w:jc w:val="both"/>
      </w:pPr>
    </w:p>
    <w:p w14:paraId="2D303620" w14:textId="4A6FDBAC" w:rsidR="00C827C0" w:rsidRDefault="006A2B0E" w:rsidP="006A2B0E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05116FBB" wp14:editId="6A28CFF1">
            <wp:extent cx="3672230" cy="2321617"/>
            <wp:effectExtent l="0" t="0" r="4445" b="254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8137" cy="233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70779" w14:textId="77C005FF" w:rsidR="006A2B0E" w:rsidRPr="006A2B0E" w:rsidRDefault="006A2B0E" w:rsidP="006A2B0E">
      <w:pPr>
        <w:ind w:firstLine="180"/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2</w:t>
      </w:r>
      <w:r w:rsidR="00997F4B">
        <w:rPr>
          <w:b/>
        </w:rPr>
        <w:fldChar w:fldCharType="end"/>
      </w:r>
      <w:r>
        <w:rPr>
          <w:b/>
        </w:rPr>
        <w:t>. «О системе»</w:t>
      </w:r>
    </w:p>
    <w:p w14:paraId="464BDF01" w14:textId="77777777" w:rsidR="006A2B0E" w:rsidRDefault="006A2B0E" w:rsidP="006A2B0E">
      <w:pPr>
        <w:pStyle w:val="ListParagraph"/>
        <w:ind w:left="0"/>
        <w:jc w:val="center"/>
      </w:pPr>
    </w:p>
    <w:p w14:paraId="0B29E628" w14:textId="77777777" w:rsidR="007A7C24" w:rsidRDefault="007A7C24" w:rsidP="007A7C24">
      <w:pPr>
        <w:pStyle w:val="ListParagraph"/>
        <w:ind w:left="0"/>
        <w:jc w:val="both"/>
      </w:pPr>
    </w:p>
    <w:p w14:paraId="28B148D5" w14:textId="279A6AFC" w:rsidR="00F172AB" w:rsidRPr="00F172AB" w:rsidRDefault="00D37D3F" w:rsidP="00135C9F">
      <w:pPr>
        <w:pStyle w:val="ListParagraph"/>
        <w:numPr>
          <w:ilvl w:val="0"/>
          <w:numId w:val="100"/>
        </w:numPr>
        <w:jc w:val="both"/>
        <w:rPr>
          <w:rFonts w:ascii="Times New Roman CYR" w:hAnsi="Times New Roman CYR" w:cs="Times New Roman CYR"/>
          <w:lang w:val="be-BY"/>
        </w:rPr>
      </w:pPr>
      <w:r>
        <w:rPr>
          <w:rFonts w:ascii="Times New Roman CYR" w:hAnsi="Times New Roman CYR" w:cs="Times New Roman CYR"/>
        </w:rPr>
        <w:t xml:space="preserve">Наличие </w:t>
      </w:r>
      <w:r w:rsidR="00F172AB">
        <w:rPr>
          <w:rFonts w:ascii="Times New Roman CYR" w:hAnsi="Times New Roman CYR" w:cs="Times New Roman CYR"/>
        </w:rPr>
        <w:t xml:space="preserve">текущих аварийных событий </w:t>
      </w:r>
      <w:r>
        <w:rPr>
          <w:rFonts w:ascii="Times New Roman CYR" w:hAnsi="Times New Roman CYR" w:cs="Times New Roman CYR"/>
        </w:rPr>
        <w:t xml:space="preserve">отображается на индикаторах </w:t>
      </w:r>
      <w:r>
        <w:rPr>
          <w:rFonts w:ascii="Times New Roman CYR" w:hAnsi="Times New Roman CYR" w:cs="Times New Roman CYR"/>
        </w:rPr>
        <w:fldChar w:fldCharType="begin"/>
      </w:r>
      <w:r>
        <w:rPr>
          <w:rFonts w:ascii="Times New Roman CYR" w:hAnsi="Times New Roman CYR" w:cs="Times New Roman CYR"/>
        </w:rPr>
        <w:instrText xml:space="preserve"> REF _Ref74219895 \h </w:instrText>
      </w:r>
      <w:r>
        <w:rPr>
          <w:rFonts w:ascii="Times New Roman CYR" w:hAnsi="Times New Roman CYR" w:cs="Times New Roman CYR"/>
        </w:rPr>
      </w:r>
      <w:r>
        <w:rPr>
          <w:rFonts w:ascii="Times New Roman CYR" w:hAnsi="Times New Roman CYR" w:cs="Times New Roman CYR"/>
        </w:rPr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13</w:t>
      </w:r>
      <w:r>
        <w:rPr>
          <w:rFonts w:ascii="Times New Roman CYR" w:hAnsi="Times New Roman CYR" w:cs="Times New Roman CYR"/>
        </w:rPr>
        <w:fldChar w:fldCharType="end"/>
      </w:r>
    </w:p>
    <w:p w14:paraId="6CF9FB12" w14:textId="77777777" w:rsidR="00F172AB" w:rsidRPr="00F172AB" w:rsidRDefault="00F172AB" w:rsidP="00F172AB">
      <w:pPr>
        <w:pStyle w:val="ListParagraph"/>
        <w:ind w:left="360"/>
        <w:jc w:val="both"/>
        <w:rPr>
          <w:rFonts w:ascii="Times New Roman CYR" w:hAnsi="Times New Roman CYR" w:cs="Times New Roman CYR"/>
          <w:lang w:val="be-BY"/>
        </w:rPr>
      </w:pPr>
    </w:p>
    <w:p w14:paraId="5519A661" w14:textId="77777777" w:rsidR="006A2B0E" w:rsidRDefault="00F172AB" w:rsidP="00F172AB">
      <w:pPr>
        <w:pStyle w:val="ListParagraph"/>
        <w:ind w:left="360"/>
        <w:jc w:val="center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  <w:noProof/>
          <w:lang w:val="en-US" w:eastAsia="en-US"/>
        </w:rPr>
        <w:drawing>
          <wp:inline distT="0" distB="0" distL="0" distR="0" wp14:anchorId="657B7377" wp14:editId="3ABE3EEC">
            <wp:extent cx="1856390" cy="842838"/>
            <wp:effectExtent l="0" t="0" r="0" b="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673" cy="850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9F467" w14:textId="114E917B" w:rsidR="006A2B0E" w:rsidRPr="00592683" w:rsidRDefault="006A2B0E" w:rsidP="006A2B0E">
      <w:pPr>
        <w:ind w:firstLine="180"/>
        <w:jc w:val="center"/>
        <w:rPr>
          <w:b/>
        </w:rPr>
      </w:pPr>
      <w:bookmarkStart w:id="661" w:name="_Ref74219895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3</w:t>
      </w:r>
      <w:r w:rsidR="00997F4B">
        <w:rPr>
          <w:b/>
        </w:rPr>
        <w:fldChar w:fldCharType="end"/>
      </w:r>
      <w:bookmarkEnd w:id="661"/>
      <w:r>
        <w:rPr>
          <w:b/>
        </w:rPr>
        <w:t>.</w:t>
      </w:r>
      <w:r w:rsidR="00592683">
        <w:rPr>
          <w:b/>
          <w:lang w:val="en-US"/>
        </w:rPr>
        <w:t xml:space="preserve"> </w:t>
      </w:r>
      <w:r w:rsidR="00592683">
        <w:rPr>
          <w:b/>
        </w:rPr>
        <w:t>Нет текущих аварий</w:t>
      </w:r>
    </w:p>
    <w:p w14:paraId="38C86CE1" w14:textId="7D3612BB" w:rsidR="004D742A" w:rsidRDefault="004D742A" w:rsidP="00D37D3F">
      <w:pPr>
        <w:pStyle w:val="ListParagraph"/>
        <w:ind w:left="0"/>
        <w:jc w:val="both"/>
        <w:rPr>
          <w:rFonts w:ascii="Times New Roman CYR" w:hAnsi="Times New Roman CYR" w:cs="Times New Roman CYR"/>
        </w:rPr>
      </w:pPr>
    </w:p>
    <w:p w14:paraId="61C3312B" w14:textId="4958DCF4" w:rsidR="00D37D3F" w:rsidRPr="008E4F2B" w:rsidRDefault="008E4F2B" w:rsidP="00135C9F">
      <w:pPr>
        <w:pStyle w:val="ListParagraph"/>
        <w:numPr>
          <w:ilvl w:val="0"/>
          <w:numId w:val="103"/>
        </w:numPr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>«</w:t>
      </w:r>
      <w:r w:rsidRPr="008E4F2B">
        <w:rPr>
          <w:rFonts w:ascii="Times New Roman CYR" w:hAnsi="Times New Roman CYR" w:cs="Times New Roman CYR"/>
          <w:b/>
          <w:lang w:val="en-US"/>
        </w:rPr>
        <w:t>OE</w:t>
      </w:r>
      <w:r>
        <w:rPr>
          <w:rFonts w:ascii="Times New Roman CYR" w:hAnsi="Times New Roman CYR" w:cs="Times New Roman CYR"/>
        </w:rPr>
        <w:t>» - Индикатор «</w:t>
      </w:r>
      <w:r w:rsidR="000D1954">
        <w:rPr>
          <w:rFonts w:ascii="Times New Roman CYR" w:hAnsi="Times New Roman CYR" w:cs="Times New Roman CYR"/>
        </w:rPr>
        <w:t>О</w:t>
      </w:r>
      <w:r>
        <w:rPr>
          <w:rFonts w:ascii="Times New Roman CYR" w:hAnsi="Times New Roman CYR" w:cs="Times New Roman CYR"/>
        </w:rPr>
        <w:t>птические события»</w:t>
      </w:r>
      <w:r w:rsidRPr="008E4F2B">
        <w:rPr>
          <w:rFonts w:ascii="Times New Roman CYR" w:hAnsi="Times New Roman CYR" w:cs="Times New Roman CYR"/>
        </w:rPr>
        <w:t xml:space="preserve"> (</w:t>
      </w:r>
      <w:r w:rsidRPr="008E4F2B">
        <w:rPr>
          <w:rFonts w:ascii="Times New Roman CYR" w:hAnsi="Times New Roman CYR" w:cs="Times New Roman CYR"/>
          <w:b/>
          <w:lang w:val="en-US"/>
        </w:rPr>
        <w:t>O</w:t>
      </w:r>
      <w:r w:rsidRPr="008E4F2B">
        <w:rPr>
          <w:rFonts w:ascii="Times New Roman CYR" w:hAnsi="Times New Roman CYR" w:cs="Times New Roman CYR"/>
        </w:rPr>
        <w:t xml:space="preserve">ptical </w:t>
      </w:r>
      <w:r w:rsidRPr="008E4F2B">
        <w:rPr>
          <w:rFonts w:ascii="Times New Roman CYR" w:hAnsi="Times New Roman CYR" w:cs="Times New Roman CYR"/>
          <w:b/>
          <w:lang w:val="en-US"/>
        </w:rPr>
        <w:t>E</w:t>
      </w:r>
      <w:r w:rsidRPr="008E4F2B">
        <w:rPr>
          <w:rFonts w:ascii="Times New Roman CYR" w:hAnsi="Times New Roman CYR" w:cs="Times New Roman CYR"/>
        </w:rPr>
        <w:t>vents</w:t>
      </w:r>
      <w:r>
        <w:rPr>
          <w:rFonts w:ascii="Times New Roman CYR" w:hAnsi="Times New Roman CYR" w:cs="Times New Roman CYR"/>
        </w:rPr>
        <w:t>»</w:t>
      </w:r>
      <w:r w:rsidRPr="008E4F2B">
        <w:rPr>
          <w:rFonts w:ascii="Times New Roman CYR" w:hAnsi="Times New Roman CYR" w:cs="Times New Roman CYR"/>
        </w:rPr>
        <w:t>);</w:t>
      </w:r>
    </w:p>
    <w:p w14:paraId="47A3E7A8" w14:textId="28F96799" w:rsidR="008E4F2B" w:rsidRPr="008E4F2B" w:rsidRDefault="008E4F2B" w:rsidP="00135C9F">
      <w:pPr>
        <w:pStyle w:val="ListParagraph"/>
        <w:numPr>
          <w:ilvl w:val="0"/>
          <w:numId w:val="103"/>
        </w:numPr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>«</w:t>
      </w:r>
      <w:r>
        <w:rPr>
          <w:rFonts w:ascii="Times New Roman CYR" w:hAnsi="Times New Roman CYR" w:cs="Times New Roman CYR"/>
          <w:b/>
          <w:lang w:val="en-US"/>
        </w:rPr>
        <w:t>NE</w:t>
      </w:r>
      <w:r>
        <w:rPr>
          <w:rFonts w:ascii="Times New Roman CYR" w:hAnsi="Times New Roman CYR" w:cs="Times New Roman CYR"/>
          <w:b/>
        </w:rPr>
        <w:t xml:space="preserve">» - </w:t>
      </w:r>
      <w:r>
        <w:rPr>
          <w:rFonts w:ascii="Times New Roman CYR" w:hAnsi="Times New Roman CYR" w:cs="Times New Roman CYR"/>
        </w:rPr>
        <w:t>Индикатор «</w:t>
      </w:r>
      <w:r w:rsidR="000D1954">
        <w:rPr>
          <w:rFonts w:ascii="Times New Roman CYR" w:hAnsi="Times New Roman CYR" w:cs="Times New Roman CYR"/>
        </w:rPr>
        <w:t>С</w:t>
      </w:r>
      <w:r>
        <w:rPr>
          <w:rFonts w:ascii="Times New Roman CYR" w:hAnsi="Times New Roman CYR" w:cs="Times New Roman CYR"/>
        </w:rPr>
        <w:t xml:space="preserve">етевые события </w:t>
      </w:r>
      <w:r>
        <w:rPr>
          <w:rFonts w:ascii="Times New Roman CYR" w:hAnsi="Times New Roman CYR" w:cs="Times New Roman CYR"/>
          <w:lang w:val="en-US"/>
        </w:rPr>
        <w:t>RTU</w:t>
      </w:r>
      <w:r>
        <w:rPr>
          <w:rFonts w:ascii="Times New Roman CYR" w:hAnsi="Times New Roman CYR" w:cs="Times New Roman CYR"/>
        </w:rPr>
        <w:t>» (</w:t>
      </w:r>
      <w:r w:rsidRPr="008E4F2B">
        <w:rPr>
          <w:rFonts w:ascii="Times New Roman CYR" w:hAnsi="Times New Roman CYR" w:cs="Times New Roman CYR"/>
          <w:b/>
          <w:lang w:val="en-US"/>
        </w:rPr>
        <w:t>N</w:t>
      </w:r>
      <w:r w:rsidRPr="008E4F2B">
        <w:rPr>
          <w:rFonts w:ascii="Times New Roman CYR" w:hAnsi="Times New Roman CYR" w:cs="Times New Roman CYR"/>
        </w:rPr>
        <w:t xml:space="preserve">etwork </w:t>
      </w:r>
      <w:r w:rsidRPr="008E4F2B">
        <w:rPr>
          <w:rFonts w:ascii="Times New Roman CYR" w:hAnsi="Times New Roman CYR" w:cs="Times New Roman CYR"/>
          <w:b/>
          <w:lang w:val="en-US"/>
        </w:rPr>
        <w:t>E</w:t>
      </w:r>
      <w:r w:rsidRPr="008E4F2B">
        <w:rPr>
          <w:rFonts w:ascii="Times New Roman CYR" w:hAnsi="Times New Roman CYR" w:cs="Times New Roman CYR"/>
        </w:rPr>
        <w:t>vents</w:t>
      </w:r>
      <w:r>
        <w:rPr>
          <w:rFonts w:ascii="Times New Roman CYR" w:hAnsi="Times New Roman CYR" w:cs="Times New Roman CYR"/>
        </w:rPr>
        <w:t xml:space="preserve"> </w:t>
      </w:r>
      <w:r>
        <w:rPr>
          <w:rFonts w:ascii="Times New Roman CYR" w:hAnsi="Times New Roman CYR" w:cs="Times New Roman CYR"/>
          <w:lang w:val="en-US"/>
        </w:rPr>
        <w:t>RTU</w:t>
      </w:r>
      <w:r w:rsidRPr="008E4F2B">
        <w:rPr>
          <w:rFonts w:ascii="Times New Roman CYR" w:hAnsi="Times New Roman CYR" w:cs="Times New Roman CYR"/>
        </w:rPr>
        <w:t>);</w:t>
      </w:r>
    </w:p>
    <w:p w14:paraId="60240D6F" w14:textId="79788B89" w:rsidR="008E4F2B" w:rsidRDefault="008E4F2B" w:rsidP="00135C9F">
      <w:pPr>
        <w:pStyle w:val="ListParagraph"/>
        <w:numPr>
          <w:ilvl w:val="0"/>
          <w:numId w:val="103"/>
        </w:numPr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>«</w:t>
      </w:r>
      <w:r w:rsidRPr="008E4F2B">
        <w:rPr>
          <w:rFonts w:ascii="Times New Roman CYR" w:hAnsi="Times New Roman CYR" w:cs="Times New Roman CYR"/>
          <w:b/>
          <w:lang w:val="en-US"/>
        </w:rPr>
        <w:t>BOP</w:t>
      </w:r>
      <w:r>
        <w:rPr>
          <w:rFonts w:ascii="Times New Roman CYR" w:hAnsi="Times New Roman CYR" w:cs="Times New Roman CYR"/>
        </w:rPr>
        <w:t xml:space="preserve">» - Индикатор «Сетевые события БОП». </w:t>
      </w:r>
    </w:p>
    <w:p w14:paraId="6F622A58" w14:textId="77777777" w:rsidR="00592683" w:rsidRDefault="00592683" w:rsidP="00592683">
      <w:pPr>
        <w:pStyle w:val="ListParagraph"/>
        <w:jc w:val="both"/>
        <w:rPr>
          <w:rFonts w:ascii="Times New Roman CYR" w:hAnsi="Times New Roman CYR" w:cs="Times New Roman CYR"/>
        </w:rPr>
      </w:pPr>
    </w:p>
    <w:p w14:paraId="1A500DC9" w14:textId="5CF52957" w:rsidR="00592683" w:rsidRDefault="00592683" w:rsidP="00592683">
      <w:pPr>
        <w:pStyle w:val="ListParagraph"/>
        <w:ind w:left="0" w:firstLine="426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 xml:space="preserve">Случай, когда есть </w:t>
      </w:r>
      <w:r w:rsidRPr="00592683">
        <w:rPr>
          <w:rFonts w:ascii="Times New Roman CYR" w:hAnsi="Times New Roman CYR" w:cs="Times New Roman CYR"/>
          <w:b/>
          <w:u w:val="single"/>
        </w:rPr>
        <w:t>текущее не просмотренное оптическое событие</w:t>
      </w:r>
      <w:r w:rsidRPr="006B3555">
        <w:rPr>
          <w:rFonts w:ascii="Times New Roman CYR" w:hAnsi="Times New Roman CYR" w:cs="Times New Roman CYR"/>
        </w:rPr>
        <w:t>,</w:t>
      </w:r>
      <w:r w:rsidRPr="00592683">
        <w:rPr>
          <w:rFonts w:ascii="Times New Roman CYR" w:hAnsi="Times New Roman CYR" w:cs="Times New Roman CYR"/>
          <w:b/>
        </w:rPr>
        <w:t xml:space="preserve"> </w:t>
      </w:r>
      <w:r w:rsidRPr="00592683">
        <w:rPr>
          <w:rFonts w:ascii="Times New Roman CYR" w:hAnsi="Times New Roman CYR" w:cs="Times New Roman CYR"/>
        </w:rPr>
        <w:t>показан на</w:t>
      </w:r>
      <w:r>
        <w:rPr>
          <w:rFonts w:ascii="Times New Roman CYR" w:hAnsi="Times New Roman CYR" w:cs="Times New Roman CYR"/>
        </w:rPr>
        <w:t xml:space="preserve"> </w:t>
      </w:r>
      <w:r>
        <w:rPr>
          <w:rFonts w:ascii="Times New Roman CYR" w:hAnsi="Times New Roman CYR" w:cs="Times New Roman CYR"/>
        </w:rPr>
        <w:fldChar w:fldCharType="begin"/>
      </w:r>
      <w:r>
        <w:rPr>
          <w:rFonts w:ascii="Times New Roman CYR" w:hAnsi="Times New Roman CYR" w:cs="Times New Roman CYR"/>
        </w:rPr>
        <w:instrText xml:space="preserve"> REF _Ref74221278 \h </w:instrText>
      </w:r>
      <w:r>
        <w:rPr>
          <w:rFonts w:ascii="Times New Roman CYR" w:hAnsi="Times New Roman CYR" w:cs="Times New Roman CYR"/>
        </w:rPr>
      </w:r>
      <w:r>
        <w:rPr>
          <w:rFonts w:ascii="Times New Roman CYR" w:hAnsi="Times New Roman CYR" w:cs="Times New Roman CYR"/>
        </w:rPr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14</w:t>
      </w:r>
      <w:r>
        <w:rPr>
          <w:rFonts w:ascii="Times New Roman CYR" w:hAnsi="Times New Roman CYR" w:cs="Times New Roman CYR"/>
        </w:rPr>
        <w:fldChar w:fldCharType="end"/>
      </w:r>
      <w:r>
        <w:rPr>
          <w:rFonts w:ascii="Times New Roman CYR" w:hAnsi="Times New Roman CYR" w:cs="Times New Roman CYR"/>
        </w:rPr>
        <w:t xml:space="preserve">. Для того чтобы просмотреть текущее событие необходимо </w:t>
      </w:r>
      <w:r w:rsidR="005F237C">
        <w:rPr>
          <w:rFonts w:ascii="Times New Roman CYR" w:hAnsi="Times New Roman CYR" w:cs="Times New Roman CYR"/>
        </w:rPr>
        <w:t>выбрать пункт главного меню</w:t>
      </w:r>
      <w:r>
        <w:rPr>
          <w:rFonts w:ascii="Times New Roman CYR" w:hAnsi="Times New Roman CYR" w:cs="Times New Roman CYR"/>
        </w:rPr>
        <w:t xml:space="preserve"> «</w:t>
      </w:r>
      <w:r w:rsidRPr="00592683">
        <w:rPr>
          <w:rFonts w:ascii="Times New Roman CYR" w:hAnsi="Times New Roman CYR" w:cs="Times New Roman CYR"/>
          <w:b/>
        </w:rPr>
        <w:t>Оптические события</w:t>
      </w:r>
      <w:r>
        <w:rPr>
          <w:rFonts w:ascii="Times New Roman CYR" w:hAnsi="Times New Roman CYR" w:cs="Times New Roman CYR"/>
        </w:rPr>
        <w:t>»</w:t>
      </w:r>
      <w:r w:rsidR="00DD471F">
        <w:rPr>
          <w:rFonts w:ascii="Times New Roman CYR" w:hAnsi="Times New Roman CYR" w:cs="Times New Roman CYR"/>
        </w:rPr>
        <w:t xml:space="preserve"> в режиме «</w:t>
      </w:r>
      <w:r w:rsidR="00DD471F" w:rsidRPr="00DD471F">
        <w:rPr>
          <w:rFonts w:ascii="Times New Roman CYR" w:hAnsi="Times New Roman CYR" w:cs="Times New Roman CYR"/>
          <w:b/>
        </w:rPr>
        <w:t>Текущие аварии</w:t>
      </w:r>
      <w:r w:rsidR="00DD471F">
        <w:rPr>
          <w:rFonts w:ascii="Times New Roman CYR" w:hAnsi="Times New Roman CYR" w:cs="Times New Roman CYR"/>
        </w:rPr>
        <w:t>»</w:t>
      </w:r>
      <w:r>
        <w:rPr>
          <w:rFonts w:ascii="Times New Roman CYR" w:hAnsi="Times New Roman CYR" w:cs="Times New Roman CYR"/>
        </w:rPr>
        <w:t xml:space="preserve"> </w:t>
      </w:r>
      <w:r w:rsidR="00FD73BB">
        <w:rPr>
          <w:rFonts w:ascii="Times New Roman CYR" w:hAnsi="Times New Roman CYR" w:cs="Times New Roman CYR"/>
        </w:rPr>
        <w:t>и кликнуть на соответствующую строчку</w:t>
      </w:r>
      <w:r w:rsidR="005558C4">
        <w:rPr>
          <w:rFonts w:ascii="Times New Roman CYR" w:hAnsi="Times New Roman CYR" w:cs="Times New Roman CYR"/>
        </w:rPr>
        <w:t xml:space="preserve"> в таблице</w:t>
      </w:r>
      <w:r w:rsidR="00FD73BB">
        <w:rPr>
          <w:rFonts w:ascii="Times New Roman CYR" w:hAnsi="Times New Roman CYR" w:cs="Times New Roman CYR"/>
        </w:rPr>
        <w:t xml:space="preserve">, или открыть пункт меню этой строчки, </w:t>
      </w:r>
      <w:r w:rsidR="00DD471F">
        <w:rPr>
          <w:rFonts w:ascii="Times New Roman CYR" w:hAnsi="Times New Roman CYR" w:cs="Times New Roman CYR"/>
        </w:rPr>
        <w:t>например, «</w:t>
      </w:r>
      <w:r w:rsidR="00DD471F" w:rsidRPr="00DD471F">
        <w:rPr>
          <w:rFonts w:ascii="Times New Roman CYR" w:hAnsi="Times New Roman CYR" w:cs="Times New Roman CYR"/>
          <w:b/>
        </w:rPr>
        <w:t>Показать рефлектограмму + базовую</w:t>
      </w:r>
      <w:r w:rsidR="00DD471F">
        <w:rPr>
          <w:rFonts w:ascii="Times New Roman CYR" w:hAnsi="Times New Roman CYR" w:cs="Times New Roman CYR"/>
        </w:rPr>
        <w:t xml:space="preserve">». Вид индикатора поменяется на </w:t>
      </w:r>
      <w:r w:rsidR="00DD471F">
        <w:rPr>
          <w:rFonts w:ascii="Times New Roman CYR" w:hAnsi="Times New Roman CYR" w:cs="Times New Roman CYR"/>
        </w:rPr>
        <w:fldChar w:fldCharType="begin"/>
      </w:r>
      <w:r w:rsidR="00DD471F">
        <w:rPr>
          <w:rFonts w:ascii="Times New Roman CYR" w:hAnsi="Times New Roman CYR" w:cs="Times New Roman CYR"/>
        </w:rPr>
        <w:instrText xml:space="preserve"> REF _Ref74222130 \h </w:instrText>
      </w:r>
      <w:r w:rsidR="00DD471F">
        <w:rPr>
          <w:rFonts w:ascii="Times New Roman CYR" w:hAnsi="Times New Roman CYR" w:cs="Times New Roman CYR"/>
        </w:rPr>
      </w:r>
      <w:r w:rsidR="00DD471F">
        <w:rPr>
          <w:rFonts w:ascii="Times New Roman CYR" w:hAnsi="Times New Roman CYR" w:cs="Times New Roman CYR"/>
        </w:rPr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15</w:t>
      </w:r>
      <w:r w:rsidR="00DD471F">
        <w:rPr>
          <w:rFonts w:ascii="Times New Roman CYR" w:hAnsi="Times New Roman CYR" w:cs="Times New Roman CYR"/>
        </w:rPr>
        <w:fldChar w:fldCharType="end"/>
      </w:r>
      <w:r w:rsidR="00FE7EAF">
        <w:rPr>
          <w:rFonts w:ascii="Times New Roman CYR" w:hAnsi="Times New Roman CYR" w:cs="Times New Roman CYR"/>
        </w:rPr>
        <w:t>.</w:t>
      </w:r>
      <w:r w:rsidR="00DD471F">
        <w:rPr>
          <w:rFonts w:ascii="Times New Roman CYR" w:hAnsi="Times New Roman CYR" w:cs="Times New Roman CYR"/>
        </w:rPr>
        <w:t xml:space="preserve">  </w:t>
      </w:r>
      <w:r w:rsidR="00FD73BB">
        <w:rPr>
          <w:rFonts w:ascii="Times New Roman CYR" w:hAnsi="Times New Roman CYR" w:cs="Times New Roman CYR"/>
        </w:rPr>
        <w:t xml:space="preserve"> </w:t>
      </w:r>
    </w:p>
    <w:p w14:paraId="7E11F894" w14:textId="77777777" w:rsidR="00C1471A" w:rsidRPr="00592683" w:rsidRDefault="00C1471A" w:rsidP="00592683">
      <w:pPr>
        <w:pStyle w:val="ListParagraph"/>
        <w:ind w:left="0" w:firstLine="426"/>
        <w:jc w:val="both"/>
        <w:rPr>
          <w:rFonts w:ascii="Times New Roman CYR" w:hAnsi="Times New Roman CYR" w:cs="Times New Roman CYR"/>
        </w:rPr>
      </w:pPr>
    </w:p>
    <w:p w14:paraId="1E797A56" w14:textId="77777777" w:rsidR="00D37D3F" w:rsidRDefault="00D37D3F" w:rsidP="00D37D3F">
      <w:pPr>
        <w:pStyle w:val="ListParagraph"/>
        <w:ind w:left="0"/>
        <w:jc w:val="both"/>
        <w:rPr>
          <w:rFonts w:ascii="Times New Roman CYR" w:hAnsi="Times New Roman CYR" w:cs="Times New Roman CYR"/>
        </w:rPr>
      </w:pPr>
    </w:p>
    <w:p w14:paraId="6B11EF15" w14:textId="77777777" w:rsidR="00DD471F" w:rsidRPr="00DD471F" w:rsidRDefault="00DD471F" w:rsidP="00592683">
      <w:pPr>
        <w:pStyle w:val="ListParagraph"/>
        <w:ind w:left="360"/>
        <w:jc w:val="center"/>
        <w:rPr>
          <w:rFonts w:ascii="Times New Roman CYR" w:hAnsi="Times New Roman CYR" w:cs="Times New Roman CYR"/>
        </w:rPr>
        <w:sectPr w:rsidR="00DD471F" w:rsidRPr="00DD471F" w:rsidSect="003D2090">
          <w:headerReference w:type="default" r:id="rId201"/>
          <w:headerReference w:type="first" r:id="rId202"/>
          <w:footerReference w:type="first" r:id="rId203"/>
          <w:pgSz w:w="11906" w:h="16838"/>
          <w:pgMar w:top="1418" w:right="746" w:bottom="851" w:left="1134" w:header="709" w:footer="130" w:gutter="0"/>
          <w:cols w:space="708"/>
          <w:titlePg/>
          <w:docGrid w:linePitch="360"/>
        </w:sectPr>
      </w:pPr>
    </w:p>
    <w:p w14:paraId="3556E606" w14:textId="45A521E4" w:rsidR="00D37D3F" w:rsidRDefault="00592683" w:rsidP="00592683">
      <w:pPr>
        <w:pStyle w:val="ListParagraph"/>
        <w:ind w:left="360"/>
        <w:jc w:val="center"/>
        <w:rPr>
          <w:rFonts w:ascii="Times New Roman CYR" w:hAnsi="Times New Roman CYR" w:cs="Times New Roman CYR"/>
          <w:lang w:val="en-US"/>
        </w:rPr>
      </w:pPr>
      <w:r>
        <w:rPr>
          <w:rFonts w:ascii="Times New Roman CYR" w:hAnsi="Times New Roman CYR" w:cs="Times New Roman CYR"/>
          <w:noProof/>
          <w:lang w:val="en-US" w:eastAsia="en-US"/>
        </w:rPr>
        <w:drawing>
          <wp:inline distT="0" distB="0" distL="0" distR="0" wp14:anchorId="7E900043" wp14:editId="2F80AC91">
            <wp:extent cx="1746000" cy="817200"/>
            <wp:effectExtent l="0" t="0" r="6985" b="254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000" cy="81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01239" w14:textId="2C4575C0" w:rsidR="00592683" w:rsidRDefault="00592683" w:rsidP="00592683">
      <w:pPr>
        <w:pStyle w:val="ListParagraph"/>
        <w:ind w:left="360"/>
        <w:jc w:val="center"/>
        <w:rPr>
          <w:b/>
        </w:rPr>
      </w:pPr>
      <w:bookmarkStart w:id="662" w:name="_Ref74221278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4</w:t>
      </w:r>
      <w:r w:rsidR="00997F4B">
        <w:rPr>
          <w:b/>
        </w:rPr>
        <w:fldChar w:fldCharType="end"/>
      </w:r>
      <w:bookmarkEnd w:id="662"/>
      <w:r>
        <w:rPr>
          <w:b/>
        </w:rPr>
        <w:t xml:space="preserve">. </w:t>
      </w:r>
      <w:r w:rsidR="006B3555">
        <w:rPr>
          <w:b/>
        </w:rPr>
        <w:t>Т</w:t>
      </w:r>
      <w:r w:rsidR="006B3555" w:rsidRPr="006B3555">
        <w:rPr>
          <w:rFonts w:ascii="Times New Roman CYR" w:hAnsi="Times New Roman CYR" w:cs="Times New Roman CYR"/>
          <w:b/>
        </w:rPr>
        <w:t>екущее не просмотренное оптическое событие</w:t>
      </w:r>
    </w:p>
    <w:p w14:paraId="3407F45A" w14:textId="784CDF79" w:rsidR="00DD471F" w:rsidRDefault="00DD471F" w:rsidP="00592683">
      <w:pPr>
        <w:pStyle w:val="ListParagraph"/>
        <w:ind w:left="360"/>
        <w:jc w:val="center"/>
        <w:rPr>
          <w:rFonts w:ascii="Times New Roman CYR" w:hAnsi="Times New Roman CYR" w:cs="Times New Roman CYR"/>
          <w:lang w:val="en-US"/>
        </w:rPr>
      </w:pPr>
      <w:r>
        <w:rPr>
          <w:rFonts w:ascii="Times New Roman CYR" w:hAnsi="Times New Roman CYR" w:cs="Times New Roman CYR"/>
          <w:noProof/>
          <w:lang w:val="en-US" w:eastAsia="en-US"/>
        </w:rPr>
        <w:drawing>
          <wp:inline distT="0" distB="0" distL="0" distR="0" wp14:anchorId="07ED99B9" wp14:editId="7668FF6E">
            <wp:extent cx="1720800" cy="860400"/>
            <wp:effectExtent l="0" t="0" r="0" b="0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0800" cy="86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18666" w14:textId="02BE2300" w:rsidR="00DD471F" w:rsidRPr="006B3555" w:rsidRDefault="00DD471F" w:rsidP="00592683">
      <w:pPr>
        <w:pStyle w:val="ListParagraph"/>
        <w:ind w:left="360"/>
        <w:jc w:val="center"/>
        <w:rPr>
          <w:rFonts w:ascii="Times New Roman CYR" w:hAnsi="Times New Roman CYR" w:cs="Times New Roman CYR"/>
        </w:rPr>
        <w:sectPr w:rsidR="00DD471F" w:rsidRPr="006B3555" w:rsidSect="00DD471F">
          <w:type w:val="continuous"/>
          <w:pgSz w:w="11906" w:h="16838"/>
          <w:pgMar w:top="1418" w:right="746" w:bottom="851" w:left="1134" w:header="709" w:footer="130" w:gutter="0"/>
          <w:cols w:num="2" w:space="708"/>
          <w:titlePg/>
          <w:docGrid w:linePitch="360"/>
        </w:sectPr>
      </w:pPr>
      <w:bookmarkStart w:id="663" w:name="_Ref74222130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5</w:t>
      </w:r>
      <w:r w:rsidR="00997F4B">
        <w:rPr>
          <w:b/>
        </w:rPr>
        <w:fldChar w:fldCharType="end"/>
      </w:r>
      <w:bookmarkEnd w:id="663"/>
      <w:r>
        <w:rPr>
          <w:b/>
        </w:rPr>
        <w:t xml:space="preserve">. </w:t>
      </w:r>
      <w:r w:rsidR="006B3555">
        <w:rPr>
          <w:b/>
        </w:rPr>
        <w:t>Т</w:t>
      </w:r>
      <w:r w:rsidR="006B3555" w:rsidRPr="006B3555">
        <w:rPr>
          <w:rFonts w:ascii="Times New Roman CYR" w:hAnsi="Times New Roman CYR" w:cs="Times New Roman CYR"/>
          <w:b/>
        </w:rPr>
        <w:t>екущее оптическое событие</w:t>
      </w:r>
    </w:p>
    <w:p w14:paraId="1CCE1E56" w14:textId="2A0DEEDE" w:rsidR="00DD471F" w:rsidRPr="006B3555" w:rsidRDefault="00DD471F" w:rsidP="00DD471F">
      <w:pPr>
        <w:pStyle w:val="ListParagraph"/>
        <w:ind w:left="360"/>
        <w:jc w:val="both"/>
        <w:rPr>
          <w:rFonts w:ascii="Times New Roman CYR" w:hAnsi="Times New Roman CYR" w:cs="Times New Roman CYR"/>
        </w:rPr>
      </w:pPr>
    </w:p>
    <w:p w14:paraId="7377BFB1" w14:textId="39086A18" w:rsidR="0025393C" w:rsidRPr="006B3555" w:rsidRDefault="00DD471F" w:rsidP="00DD471F">
      <w:pPr>
        <w:pStyle w:val="ListParagraph"/>
        <w:ind w:left="360"/>
        <w:jc w:val="both"/>
        <w:rPr>
          <w:rFonts w:ascii="Times New Roman CYR" w:hAnsi="Times New Roman CYR" w:cs="Times New Roman CYR"/>
        </w:rPr>
      </w:pPr>
      <w:r w:rsidRPr="006B3555">
        <w:rPr>
          <w:rFonts w:ascii="Times New Roman CYR" w:hAnsi="Times New Roman CYR" w:cs="Times New Roman CYR"/>
        </w:rPr>
        <w:tab/>
      </w:r>
      <w:r>
        <w:rPr>
          <w:rFonts w:ascii="Times New Roman CYR" w:hAnsi="Times New Roman CYR" w:cs="Times New Roman CYR"/>
        </w:rPr>
        <w:t>Для</w:t>
      </w:r>
      <w:r w:rsidR="00FE7EAF">
        <w:rPr>
          <w:rFonts w:ascii="Times New Roman CYR" w:hAnsi="Times New Roman CYR" w:cs="Times New Roman CYR"/>
        </w:rPr>
        <w:t xml:space="preserve"> состояния</w:t>
      </w:r>
      <w:r>
        <w:rPr>
          <w:rFonts w:ascii="Times New Roman CYR" w:hAnsi="Times New Roman CYR" w:cs="Times New Roman CYR"/>
        </w:rPr>
        <w:t xml:space="preserve"> </w:t>
      </w:r>
      <w:r w:rsidR="006B3555">
        <w:rPr>
          <w:rFonts w:ascii="Times New Roman CYR" w:hAnsi="Times New Roman CYR" w:cs="Times New Roman CYR"/>
        </w:rPr>
        <w:t>индикаторов «</w:t>
      </w:r>
      <w:r w:rsidR="006B3555">
        <w:rPr>
          <w:rFonts w:ascii="Times New Roman CYR" w:hAnsi="Times New Roman CYR" w:cs="Times New Roman CYR"/>
          <w:b/>
          <w:lang w:val="en-US"/>
        </w:rPr>
        <w:t>NE</w:t>
      </w:r>
      <w:r w:rsidR="006B3555">
        <w:rPr>
          <w:rFonts w:ascii="Times New Roman CYR" w:hAnsi="Times New Roman CYR" w:cs="Times New Roman CYR"/>
          <w:b/>
        </w:rPr>
        <w:t xml:space="preserve">» </w:t>
      </w:r>
      <w:r w:rsidR="006B3555">
        <w:rPr>
          <w:rFonts w:ascii="Times New Roman CYR" w:hAnsi="Times New Roman CYR" w:cs="Times New Roman CYR"/>
        </w:rPr>
        <w:t>и «</w:t>
      </w:r>
      <w:r w:rsidR="006B3555" w:rsidRPr="008E4F2B">
        <w:rPr>
          <w:rFonts w:ascii="Times New Roman CYR" w:hAnsi="Times New Roman CYR" w:cs="Times New Roman CYR"/>
          <w:b/>
          <w:lang w:val="en-US"/>
        </w:rPr>
        <w:t>BOP</w:t>
      </w:r>
      <w:r w:rsidR="006B3555">
        <w:rPr>
          <w:rFonts w:ascii="Times New Roman CYR" w:hAnsi="Times New Roman CYR" w:cs="Times New Roman CYR"/>
        </w:rPr>
        <w:t xml:space="preserve">» </w:t>
      </w:r>
      <w:r w:rsidR="00FE7EAF">
        <w:rPr>
          <w:rFonts w:ascii="Times New Roman CYR" w:hAnsi="Times New Roman CYR" w:cs="Times New Roman CYR"/>
        </w:rPr>
        <w:t>также соответствует приведенное выше описание.</w:t>
      </w:r>
    </w:p>
    <w:p w14:paraId="5ACE753B" w14:textId="6F7DA8FA" w:rsidR="00AC59C5" w:rsidRDefault="00AC59C5" w:rsidP="00135C9F">
      <w:pPr>
        <w:pStyle w:val="ListParagraph"/>
        <w:numPr>
          <w:ilvl w:val="0"/>
          <w:numId w:val="100"/>
        </w:numPr>
        <w:jc w:val="both"/>
      </w:pPr>
      <w:r>
        <w:rPr>
          <w:noProof/>
          <w:lang w:val="en-US" w:eastAsia="en-US"/>
        </w:rPr>
        <w:drawing>
          <wp:inline distT="0" distB="0" distL="0" distR="0" wp14:anchorId="3D744A8D" wp14:editId="351C071D">
            <wp:extent cx="341630" cy="389890"/>
            <wp:effectExtent l="0" t="0" r="127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630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- кнопка позволяет менять язык приложения. Доступны русский и английский язык. </w:t>
      </w:r>
    </w:p>
    <w:p w14:paraId="27D15D14" w14:textId="77777777" w:rsidR="00AC59C5" w:rsidRDefault="00AC59C5" w:rsidP="00AC59C5">
      <w:pPr>
        <w:jc w:val="both"/>
      </w:pPr>
    </w:p>
    <w:p w14:paraId="2098FA91" w14:textId="7B0374E7" w:rsidR="00AC59C5" w:rsidRPr="00156AEF" w:rsidRDefault="00AC59C5" w:rsidP="00135C9F">
      <w:pPr>
        <w:pStyle w:val="ListParagraph"/>
        <w:numPr>
          <w:ilvl w:val="0"/>
          <w:numId w:val="100"/>
        </w:numPr>
        <w:jc w:val="both"/>
      </w:pPr>
      <w:r>
        <w:rPr>
          <w:noProof/>
          <w:lang w:val="en-US" w:eastAsia="en-US"/>
        </w:rPr>
        <w:drawing>
          <wp:inline distT="0" distB="0" distL="0" distR="0" wp14:anchorId="384A6856" wp14:editId="0F49A999">
            <wp:extent cx="358140" cy="402590"/>
            <wp:effectExtent l="0" t="0" r="3810" b="0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" cy="40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- нажатие на эту кнопку приводит к открытию данного руководства оператора, если на устройстве установлено приложение, позволяющее открывать </w:t>
      </w:r>
      <w:r>
        <w:rPr>
          <w:lang w:val="en-US"/>
        </w:rPr>
        <w:t>pdf</w:t>
      </w:r>
      <w:r>
        <w:t>-файлы.</w:t>
      </w:r>
    </w:p>
    <w:p w14:paraId="3D11E862" w14:textId="20E1FA67" w:rsidR="00DD471F" w:rsidRDefault="0075766C" w:rsidP="0075766C">
      <w:pPr>
        <w:pStyle w:val="Heading3"/>
      </w:pPr>
      <w:bookmarkStart w:id="664" w:name="_Toc148100397"/>
      <w:r>
        <w:t>П</w:t>
      </w:r>
      <w:r w:rsidRPr="0075766C">
        <w:t>анел</w:t>
      </w:r>
      <w:r>
        <w:t>ь</w:t>
      </w:r>
      <w:r w:rsidRPr="0075766C">
        <w:t xml:space="preserve"> модулей</w:t>
      </w:r>
      <w:bookmarkEnd w:id="664"/>
    </w:p>
    <w:p w14:paraId="30865215" w14:textId="09DFEA16" w:rsidR="003F5534" w:rsidRDefault="003F5534" w:rsidP="000E2780">
      <w:pPr>
        <w:ind w:firstLine="708"/>
      </w:pPr>
      <w:r>
        <w:t xml:space="preserve">В панели модуле отображается список </w:t>
      </w:r>
      <w:r w:rsidRPr="000E2780">
        <w:t>RTU</w:t>
      </w:r>
      <w:r w:rsidR="002A2137">
        <w:t xml:space="preserve"> и подключенных трасс</w:t>
      </w:r>
      <w:r w:rsidRPr="003F5534">
        <w:t xml:space="preserve">. </w:t>
      </w:r>
      <w:r>
        <w:t>В данном списке слева от названия модуля</w:t>
      </w:r>
      <w:r w:rsidR="008347AB">
        <w:t>,</w:t>
      </w:r>
      <w:r w:rsidR="002A2137">
        <w:t xml:space="preserve"> трассы</w:t>
      </w:r>
      <w:r>
        <w:t xml:space="preserve"> </w:t>
      </w:r>
      <w:r w:rsidR="008347AB">
        <w:t xml:space="preserve">и БОП </w:t>
      </w:r>
      <w:r>
        <w:t>отображается</w:t>
      </w:r>
      <w:r w:rsidRPr="002B23AE">
        <w:t xml:space="preserve"> </w:t>
      </w:r>
      <w:r>
        <w:t xml:space="preserve">информация о </w:t>
      </w:r>
      <w:r w:rsidR="002A2137">
        <w:t>их</w:t>
      </w:r>
      <w:r>
        <w:t xml:space="preserve"> режимах в виде квадратов, состояние и значение которых соответствует описанию в разделе </w:t>
      </w:r>
      <w:r w:rsidRPr="005A33AD">
        <w:rPr>
          <w:b/>
        </w:rPr>
        <w:fldChar w:fldCharType="begin"/>
      </w:r>
      <w:r w:rsidRPr="005A33AD">
        <w:rPr>
          <w:b/>
        </w:rPr>
        <w:instrText xml:space="preserve"> REF _Ref74298851 \n \h </w:instrText>
      </w:r>
      <w:r w:rsidR="000E2780" w:rsidRPr="005A33AD">
        <w:rPr>
          <w:b/>
        </w:rPr>
        <w:instrText xml:space="preserve"> \* MERGEFORMAT </w:instrText>
      </w:r>
      <w:r w:rsidRPr="005A33AD">
        <w:rPr>
          <w:b/>
        </w:rPr>
      </w:r>
      <w:r w:rsidRPr="005A33AD">
        <w:rPr>
          <w:b/>
        </w:rPr>
        <w:fldChar w:fldCharType="separate"/>
      </w:r>
      <w:r w:rsidR="008709DE">
        <w:rPr>
          <w:b/>
        </w:rPr>
        <w:t>3.1.1</w:t>
      </w:r>
      <w:r w:rsidRPr="005A33AD">
        <w:rPr>
          <w:b/>
        </w:rPr>
        <w:fldChar w:fldCharType="end"/>
      </w:r>
      <w:r w:rsidR="000E2780" w:rsidRPr="005A33AD">
        <w:rPr>
          <w:b/>
        </w:rPr>
        <w:t xml:space="preserve"> «</w:t>
      </w:r>
      <w:r w:rsidRPr="005A33AD">
        <w:rPr>
          <w:b/>
        </w:rPr>
        <w:fldChar w:fldCharType="begin"/>
      </w:r>
      <w:r w:rsidRPr="005A33AD">
        <w:rPr>
          <w:b/>
        </w:rPr>
        <w:instrText xml:space="preserve"> REF _Ref74298870 \h </w:instrText>
      </w:r>
      <w:r w:rsidR="000E2780" w:rsidRPr="005A33AD">
        <w:rPr>
          <w:b/>
        </w:rPr>
        <w:instrText xml:space="preserve"> \* MERGEFORMAT </w:instrText>
      </w:r>
      <w:r w:rsidRPr="005A33AD">
        <w:rPr>
          <w:b/>
        </w:rPr>
      </w:r>
      <w:r w:rsidRPr="005A33AD">
        <w:rPr>
          <w:b/>
        </w:rPr>
        <w:fldChar w:fldCharType="separate"/>
      </w:r>
      <w:r w:rsidR="008709DE" w:rsidRPr="008709DE">
        <w:rPr>
          <w:b/>
        </w:rPr>
        <w:t>Информация об RTU</w:t>
      </w:r>
      <w:r w:rsidRPr="005A33AD">
        <w:rPr>
          <w:b/>
        </w:rPr>
        <w:fldChar w:fldCharType="end"/>
      </w:r>
      <w:r w:rsidR="000E2780" w:rsidRPr="005A33AD">
        <w:rPr>
          <w:b/>
        </w:rPr>
        <w:t>»</w:t>
      </w:r>
      <w:r w:rsidR="000E2780">
        <w:t>.</w:t>
      </w:r>
    </w:p>
    <w:p w14:paraId="15636384" w14:textId="36C5CAA1" w:rsidR="00E01782" w:rsidRDefault="00F914E1" w:rsidP="000E2780">
      <w:pPr>
        <w:ind w:firstLine="708"/>
      </w:pPr>
      <w:r>
        <w:t xml:space="preserve">При воздействии на значок </w:t>
      </w:r>
      <w:r w:rsidR="005A33AD">
        <w:rPr>
          <w:noProof/>
          <w:lang w:val="en-US" w:eastAsia="en-US"/>
        </w:rPr>
        <w:drawing>
          <wp:inline distT="0" distB="0" distL="0" distR="0" wp14:anchorId="6C1764DF" wp14:editId="17FBFFB1">
            <wp:extent cx="285115" cy="160655"/>
            <wp:effectExtent l="0" t="0" r="635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115" cy="16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 правее названия модуля</w:t>
      </w:r>
      <w:r w:rsidR="005A33AD">
        <w:t>, раскрывается «дерево» модуля</w:t>
      </w:r>
      <w:r w:rsidR="00E01782">
        <w:t xml:space="preserve"> </w:t>
      </w:r>
      <w:r w:rsidR="00E01782">
        <w:fldChar w:fldCharType="begin"/>
      </w:r>
      <w:r w:rsidR="00E01782">
        <w:instrText xml:space="preserve"> REF _Ref74301271 \h </w:instrText>
      </w:r>
      <w:r w:rsidR="00E01782"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16</w:t>
      </w:r>
      <w:r w:rsidR="00E01782">
        <w:fldChar w:fldCharType="end"/>
      </w:r>
      <w:r w:rsidR="00E01782">
        <w:t>.</w:t>
      </w:r>
      <w:r w:rsidR="002A6BBE">
        <w:t xml:space="preserve"> Если к порту модуля подключен БОП («Переключатель») его «дерево» также может быть раскрыто</w:t>
      </w:r>
      <w:r w:rsidR="00106712">
        <w:t xml:space="preserve"> </w:t>
      </w:r>
      <w:r w:rsidR="00106712">
        <w:fldChar w:fldCharType="begin"/>
      </w:r>
      <w:r w:rsidR="00106712">
        <w:instrText xml:space="preserve"> REF _Ref74302302 \h </w:instrText>
      </w:r>
      <w:r w:rsidR="00106712"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17</w:t>
      </w:r>
      <w:r w:rsidR="00106712">
        <w:fldChar w:fldCharType="end"/>
      </w:r>
      <w:r w:rsidR="00106712">
        <w:t>.</w:t>
      </w:r>
    </w:p>
    <w:p w14:paraId="20ED7760" w14:textId="7BAEB0CB" w:rsidR="00E01782" w:rsidRDefault="00E01782" w:rsidP="00E01782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26887327" wp14:editId="398CEA1D">
            <wp:extent cx="3800902" cy="1150408"/>
            <wp:effectExtent l="0" t="0" r="0" b="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35" cy="1161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391BE" w14:textId="540E850D" w:rsidR="00E01782" w:rsidRDefault="00E01782" w:rsidP="00E01782">
      <w:pPr>
        <w:jc w:val="center"/>
        <w:rPr>
          <w:b/>
        </w:rPr>
      </w:pPr>
      <w:bookmarkStart w:id="665" w:name="_Ref74301271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6</w:t>
      </w:r>
      <w:r w:rsidR="00997F4B">
        <w:rPr>
          <w:b/>
        </w:rPr>
        <w:fldChar w:fldCharType="end"/>
      </w:r>
      <w:bookmarkEnd w:id="665"/>
      <w:r>
        <w:rPr>
          <w:b/>
        </w:rPr>
        <w:t>. Дерево модуля</w:t>
      </w:r>
    </w:p>
    <w:p w14:paraId="37029A47" w14:textId="5F90C8FC" w:rsidR="002A6BBE" w:rsidRDefault="002A6BBE" w:rsidP="00E01782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743962D2" wp14:editId="6DFE38F1">
            <wp:extent cx="2299647" cy="1807374"/>
            <wp:effectExtent l="0" t="0" r="5715" b="254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3282" cy="181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E7EA1" w14:textId="0A9DD5E2" w:rsidR="008A2898" w:rsidRDefault="008A2898" w:rsidP="008A2898">
      <w:pPr>
        <w:jc w:val="center"/>
        <w:rPr>
          <w:b/>
        </w:rPr>
      </w:pPr>
      <w:bookmarkStart w:id="666" w:name="_Ref74302302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bookmarkEnd w:id="666"/>
      <w:r>
        <w:rPr>
          <w:b/>
        </w:rPr>
        <w:t>. Дерево БОП</w:t>
      </w:r>
    </w:p>
    <w:p w14:paraId="2EBE5231" w14:textId="77777777" w:rsidR="004810C3" w:rsidRDefault="004810C3" w:rsidP="008A2898">
      <w:pPr>
        <w:jc w:val="center"/>
        <w:rPr>
          <w:b/>
        </w:rPr>
      </w:pPr>
    </w:p>
    <w:p w14:paraId="5663FE69" w14:textId="5E8D3317" w:rsidR="004810C3" w:rsidRDefault="004810C3" w:rsidP="00135C9F">
      <w:pPr>
        <w:pStyle w:val="ListParagraph"/>
        <w:numPr>
          <w:ilvl w:val="0"/>
          <w:numId w:val="106"/>
        </w:numPr>
        <w:jc w:val="both"/>
      </w:pPr>
      <w:r>
        <w:t>Если «кликнуть» («тапнуть») на название модуля открывается его меню</w:t>
      </w:r>
    </w:p>
    <w:p w14:paraId="69EDD122" w14:textId="60B67D05" w:rsidR="004810C3" w:rsidRPr="004810C3" w:rsidRDefault="004810C3" w:rsidP="004810C3">
      <w:pPr>
        <w:pStyle w:val="ListParagraph"/>
        <w:ind w:left="0"/>
        <w:jc w:val="center"/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22156E3B" wp14:editId="4CDB70A8">
            <wp:extent cx="1101846" cy="1569493"/>
            <wp:effectExtent l="0" t="0" r="317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9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7498" cy="1577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47AB4" w14:textId="0673D94C" w:rsidR="004810C3" w:rsidRDefault="004810C3" w:rsidP="004810C3">
      <w:pPr>
        <w:pStyle w:val="ListParagraph"/>
        <w:ind w:left="0"/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8</w:t>
      </w:r>
      <w:r w:rsidR="00997F4B">
        <w:rPr>
          <w:b/>
        </w:rPr>
        <w:fldChar w:fldCharType="end"/>
      </w:r>
    </w:p>
    <w:p w14:paraId="728E5572" w14:textId="77777777" w:rsidR="004F3D78" w:rsidRDefault="004F3D78" w:rsidP="004810C3">
      <w:pPr>
        <w:pStyle w:val="ListParagraph"/>
        <w:ind w:left="0"/>
        <w:jc w:val="center"/>
        <w:rPr>
          <w:b/>
        </w:rPr>
      </w:pPr>
    </w:p>
    <w:p w14:paraId="125AE752" w14:textId="0696D927" w:rsidR="00BC19DC" w:rsidRDefault="00126E6E" w:rsidP="00126E6E">
      <w:pPr>
        <w:pStyle w:val="ListParagraph"/>
        <w:ind w:left="0"/>
        <w:jc w:val="both"/>
      </w:pPr>
      <w:r>
        <w:t>При обращении</w:t>
      </w:r>
      <w:r w:rsidR="00C554A1">
        <w:t xml:space="preserve"> к этим пунктам меню происходит переход к следующим окнам:</w:t>
      </w:r>
    </w:p>
    <w:p w14:paraId="5970E3CF" w14:textId="77777777" w:rsidR="004F3D78" w:rsidRPr="00126E6E" w:rsidRDefault="004F3D78" w:rsidP="00126E6E">
      <w:pPr>
        <w:pStyle w:val="ListParagraph"/>
        <w:ind w:left="0"/>
        <w:jc w:val="both"/>
      </w:pPr>
    </w:p>
    <w:p w14:paraId="4468F77A" w14:textId="0A7D4D93" w:rsidR="00BC19DC" w:rsidRPr="00FB30CF" w:rsidRDefault="00FB30CF" w:rsidP="00135C9F">
      <w:pPr>
        <w:pStyle w:val="ListParagraph"/>
        <w:numPr>
          <w:ilvl w:val="1"/>
          <w:numId w:val="107"/>
        </w:numPr>
        <w:jc w:val="both"/>
      </w:pPr>
      <w:r w:rsidRPr="00106712">
        <w:t>Пункт</w:t>
      </w:r>
      <w:r>
        <w:t xml:space="preserve"> меню модуля «</w:t>
      </w:r>
      <w:r>
        <w:rPr>
          <w:b/>
        </w:rPr>
        <w:t>Сетевые настройки»</w:t>
      </w:r>
    </w:p>
    <w:p w14:paraId="0415B3E2" w14:textId="782148CC" w:rsidR="00FB30CF" w:rsidRPr="00BC19DC" w:rsidRDefault="00FB30CF" w:rsidP="00126E6E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3A390B4D" wp14:editId="197DC7A8">
            <wp:extent cx="2006221" cy="1548445"/>
            <wp:effectExtent l="0" t="0" r="0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6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8642" cy="1558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33BF2" w14:textId="4596E3E2" w:rsidR="004810C3" w:rsidRDefault="00FB30CF" w:rsidP="00FB30CF">
      <w:pPr>
        <w:pStyle w:val="ListParagraph"/>
        <w:ind w:left="0"/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9</w:t>
      </w:r>
      <w:r w:rsidR="00997F4B">
        <w:rPr>
          <w:b/>
        </w:rPr>
        <w:fldChar w:fldCharType="end"/>
      </w:r>
    </w:p>
    <w:p w14:paraId="189A3F3E" w14:textId="77777777" w:rsidR="00126E6E" w:rsidRDefault="00126E6E" w:rsidP="00FB30CF">
      <w:pPr>
        <w:pStyle w:val="ListParagraph"/>
        <w:ind w:left="0"/>
        <w:jc w:val="center"/>
        <w:rPr>
          <w:b/>
        </w:rPr>
      </w:pPr>
    </w:p>
    <w:p w14:paraId="03E15FBB" w14:textId="713F1540" w:rsidR="00126E6E" w:rsidRDefault="00126E6E" w:rsidP="00135C9F">
      <w:pPr>
        <w:pStyle w:val="ListParagraph"/>
        <w:numPr>
          <w:ilvl w:val="1"/>
          <w:numId w:val="107"/>
        </w:numPr>
        <w:jc w:val="both"/>
      </w:pPr>
      <w:r w:rsidRPr="00106712">
        <w:t>Пункт</w:t>
      </w:r>
      <w:r>
        <w:t xml:space="preserve"> меню модуля «</w:t>
      </w:r>
      <w:r w:rsidRPr="00126E6E">
        <w:rPr>
          <w:b/>
        </w:rPr>
        <w:t xml:space="preserve">Состояние </w:t>
      </w:r>
      <w:r w:rsidRPr="00126E6E">
        <w:rPr>
          <w:b/>
          <w:lang w:val="en-US"/>
        </w:rPr>
        <w:t>RTU</w:t>
      </w:r>
      <w:r>
        <w:t>»</w:t>
      </w:r>
    </w:p>
    <w:p w14:paraId="78224399" w14:textId="386E2155" w:rsidR="00126E6E" w:rsidRDefault="00126E6E" w:rsidP="00126E6E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7B88F32C" wp14:editId="09613DB8">
            <wp:extent cx="1978926" cy="2089930"/>
            <wp:effectExtent l="0" t="0" r="2540" b="571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7"/>
                    <pic:cNvPicPr>
                      <a:picLocks noChangeAspect="1" noChangeArrowheads="1"/>
                    </pic:cNvPicPr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7901" cy="2099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13D20B" w14:textId="51BABDBA" w:rsidR="00126E6E" w:rsidRDefault="00126E6E" w:rsidP="00126E6E">
      <w:pPr>
        <w:pStyle w:val="ListParagraph"/>
        <w:ind w:left="0"/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20</w:t>
      </w:r>
      <w:r w:rsidR="00997F4B">
        <w:rPr>
          <w:b/>
        </w:rPr>
        <w:fldChar w:fldCharType="end"/>
      </w:r>
    </w:p>
    <w:p w14:paraId="7E8DAA67" w14:textId="77777777" w:rsidR="00126E6E" w:rsidRDefault="00126E6E" w:rsidP="00126E6E">
      <w:pPr>
        <w:pStyle w:val="ListParagraph"/>
        <w:ind w:left="0"/>
        <w:jc w:val="center"/>
        <w:rPr>
          <w:b/>
        </w:rPr>
      </w:pPr>
    </w:p>
    <w:p w14:paraId="7123CAB8" w14:textId="4B50C8E8" w:rsidR="00126E6E" w:rsidRDefault="00126E6E" w:rsidP="00135C9F">
      <w:pPr>
        <w:pStyle w:val="ListParagraph"/>
        <w:numPr>
          <w:ilvl w:val="1"/>
          <w:numId w:val="107"/>
        </w:numPr>
        <w:jc w:val="both"/>
      </w:pPr>
      <w:r w:rsidRPr="00106712">
        <w:t>Пункт</w:t>
      </w:r>
      <w:r>
        <w:t xml:space="preserve"> меню модуля «</w:t>
      </w:r>
      <w:r>
        <w:rPr>
          <w:b/>
        </w:rPr>
        <w:t>Настройки мониторинга</w:t>
      </w:r>
      <w:r>
        <w:t>»</w:t>
      </w:r>
    </w:p>
    <w:p w14:paraId="77A0E7A4" w14:textId="5AE0275C" w:rsidR="00126E6E" w:rsidRDefault="00126E6E" w:rsidP="00126E6E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2653308F" wp14:editId="72896C78">
            <wp:extent cx="2026693" cy="2035394"/>
            <wp:effectExtent l="0" t="0" r="0" b="3175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8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2190" cy="2050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65B39" w14:textId="6F37FCF4" w:rsidR="00126E6E" w:rsidRDefault="00126E6E" w:rsidP="00126E6E">
      <w:pPr>
        <w:pStyle w:val="ListParagraph"/>
        <w:ind w:left="0"/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21</w:t>
      </w:r>
      <w:r w:rsidR="00997F4B">
        <w:rPr>
          <w:b/>
        </w:rPr>
        <w:fldChar w:fldCharType="end"/>
      </w:r>
    </w:p>
    <w:p w14:paraId="4235E487" w14:textId="219C30F6" w:rsidR="00AB1418" w:rsidRPr="004810C3" w:rsidRDefault="00126E6E" w:rsidP="00135C9F">
      <w:pPr>
        <w:pStyle w:val="ListParagraph"/>
        <w:numPr>
          <w:ilvl w:val="1"/>
          <w:numId w:val="107"/>
        </w:numPr>
        <w:jc w:val="both"/>
      </w:pPr>
      <w:r>
        <w:t>При обращении к пунктам меню модуля «</w:t>
      </w:r>
      <w:r w:rsidRPr="00694BBA">
        <w:rPr>
          <w:b/>
        </w:rPr>
        <w:t>Ручной режим</w:t>
      </w:r>
      <w:r>
        <w:t>», «</w:t>
      </w:r>
      <w:r w:rsidRPr="00694BBA">
        <w:rPr>
          <w:b/>
        </w:rPr>
        <w:t>Автоматический режим</w:t>
      </w:r>
      <w:r>
        <w:t>»</w:t>
      </w:r>
      <w:r w:rsidR="00CA7815">
        <w:t xml:space="preserve"> происходит изменение режима работы модуля.</w:t>
      </w:r>
    </w:p>
    <w:p w14:paraId="19B8D20A" w14:textId="77777777" w:rsidR="00106712" w:rsidRDefault="00106712" w:rsidP="008A2898">
      <w:pPr>
        <w:jc w:val="center"/>
        <w:rPr>
          <w:b/>
        </w:rPr>
      </w:pPr>
    </w:p>
    <w:p w14:paraId="00FAE5FE" w14:textId="77777777" w:rsidR="004810C3" w:rsidRPr="004810C3" w:rsidRDefault="004810C3" w:rsidP="00135C9F">
      <w:pPr>
        <w:pStyle w:val="ListParagraph"/>
        <w:numPr>
          <w:ilvl w:val="0"/>
          <w:numId w:val="105"/>
        </w:numPr>
        <w:jc w:val="both"/>
        <w:rPr>
          <w:vanish/>
        </w:rPr>
      </w:pPr>
    </w:p>
    <w:p w14:paraId="1C403D2C" w14:textId="2384F951" w:rsidR="00106712" w:rsidRPr="00106712" w:rsidRDefault="00106712" w:rsidP="00135C9F">
      <w:pPr>
        <w:pStyle w:val="ListParagraph"/>
        <w:numPr>
          <w:ilvl w:val="0"/>
          <w:numId w:val="105"/>
        </w:numPr>
        <w:jc w:val="both"/>
        <w:rPr>
          <w:b/>
        </w:rPr>
      </w:pPr>
      <w:r>
        <w:t xml:space="preserve">Если «кликнуть» («тапнуть») на название </w:t>
      </w:r>
      <w:r w:rsidR="00BC19DC">
        <w:t>трассы</w:t>
      </w:r>
      <w:r>
        <w:t xml:space="preserve"> открывается меню </w:t>
      </w:r>
      <w:r>
        <w:fldChar w:fldCharType="begin"/>
      </w:r>
      <w:r>
        <w:instrText xml:space="preserve"> REF _Ref74302664 \h </w:instrText>
      </w:r>
      <w:r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22</w:t>
      </w:r>
      <w:r>
        <w:fldChar w:fldCharType="end"/>
      </w:r>
      <w:r>
        <w:t>.</w:t>
      </w:r>
    </w:p>
    <w:p w14:paraId="626CC55A" w14:textId="137EAAAC" w:rsidR="00106712" w:rsidRPr="00106712" w:rsidRDefault="00106712" w:rsidP="00106712">
      <w:pPr>
        <w:pStyle w:val="ListParagraph"/>
        <w:ind w:left="360"/>
        <w:jc w:val="center"/>
        <w:rPr>
          <w:b/>
        </w:rPr>
      </w:pPr>
      <w:r>
        <w:rPr>
          <w:b/>
          <w:noProof/>
          <w:lang w:val="en-US" w:eastAsia="en-US"/>
        </w:rPr>
        <w:lastRenderedPageBreak/>
        <w:drawing>
          <wp:inline distT="0" distB="0" distL="0" distR="0" wp14:anchorId="2A66EEC4" wp14:editId="1D133361">
            <wp:extent cx="1562430" cy="1985749"/>
            <wp:effectExtent l="0" t="0" r="0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2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2399" cy="1998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4A55B" w14:textId="06BB6B89" w:rsidR="00106712" w:rsidRDefault="00106712" w:rsidP="008A2898">
      <w:pPr>
        <w:jc w:val="center"/>
        <w:rPr>
          <w:b/>
        </w:rPr>
      </w:pPr>
      <w:bookmarkStart w:id="667" w:name="_Ref74302664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22</w:t>
      </w:r>
      <w:r w:rsidR="00997F4B">
        <w:rPr>
          <w:b/>
        </w:rPr>
        <w:fldChar w:fldCharType="end"/>
      </w:r>
      <w:bookmarkEnd w:id="667"/>
      <w:r>
        <w:rPr>
          <w:b/>
        </w:rPr>
        <w:t>. Меню модуля</w:t>
      </w:r>
    </w:p>
    <w:p w14:paraId="7635EB2C" w14:textId="77777777" w:rsidR="0094216E" w:rsidRDefault="0094216E" w:rsidP="008A2898">
      <w:pPr>
        <w:jc w:val="center"/>
        <w:rPr>
          <w:b/>
        </w:rPr>
      </w:pPr>
    </w:p>
    <w:p w14:paraId="482CB559" w14:textId="77777777" w:rsidR="0094216E" w:rsidRDefault="0094216E" w:rsidP="0094216E">
      <w:pPr>
        <w:pStyle w:val="ListParagraph"/>
        <w:ind w:left="0"/>
        <w:jc w:val="both"/>
      </w:pPr>
      <w:r>
        <w:t>При обращении к этим пунктам меню происходит переход к следующим окнам:</w:t>
      </w:r>
    </w:p>
    <w:p w14:paraId="48882BA8" w14:textId="77777777" w:rsidR="00DC3BFC" w:rsidRDefault="00DC3BFC" w:rsidP="008A2898">
      <w:pPr>
        <w:jc w:val="center"/>
        <w:rPr>
          <w:b/>
        </w:rPr>
      </w:pPr>
    </w:p>
    <w:p w14:paraId="6793F121" w14:textId="0A0E89A0" w:rsidR="00106712" w:rsidRPr="00DC3BFC" w:rsidRDefault="00106712" w:rsidP="00135C9F">
      <w:pPr>
        <w:pStyle w:val="ListParagraph"/>
        <w:numPr>
          <w:ilvl w:val="1"/>
          <w:numId w:val="105"/>
        </w:numPr>
      </w:pPr>
      <w:r w:rsidRPr="00106712">
        <w:t>Пункт</w:t>
      </w:r>
      <w:r>
        <w:t xml:space="preserve"> меню </w:t>
      </w:r>
      <w:r w:rsidR="00BC19DC">
        <w:t>трассы</w:t>
      </w:r>
      <w:r w:rsidR="00DC3BFC">
        <w:t xml:space="preserve"> </w:t>
      </w:r>
      <w:r>
        <w:t>«</w:t>
      </w:r>
      <w:r>
        <w:rPr>
          <w:b/>
        </w:rPr>
        <w:t>Информация»</w:t>
      </w:r>
    </w:p>
    <w:p w14:paraId="7A3F0C6A" w14:textId="71372A45" w:rsidR="00DC3BFC" w:rsidRPr="00106712" w:rsidRDefault="00DC3BFC" w:rsidP="00D84C30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13483415" wp14:editId="04A6C66A">
            <wp:extent cx="1457091" cy="2135875"/>
            <wp:effectExtent l="0" t="0" r="0" b="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4046" cy="214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6A3D5" w14:textId="07039A5E" w:rsidR="00DC3BFC" w:rsidRDefault="00DC3BFC" w:rsidP="00DC3BFC">
      <w:pPr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23</w:t>
      </w:r>
      <w:r w:rsidR="00997F4B">
        <w:rPr>
          <w:b/>
        </w:rPr>
        <w:fldChar w:fldCharType="end"/>
      </w:r>
      <w:r>
        <w:rPr>
          <w:b/>
        </w:rPr>
        <w:t xml:space="preserve">. </w:t>
      </w:r>
    </w:p>
    <w:p w14:paraId="1D240DD6" w14:textId="77777777" w:rsidR="00DC3BFC" w:rsidRDefault="00DC3BFC" w:rsidP="00DC3BFC">
      <w:pPr>
        <w:jc w:val="center"/>
        <w:rPr>
          <w:b/>
        </w:rPr>
      </w:pPr>
    </w:p>
    <w:p w14:paraId="2C901DC9" w14:textId="07673334" w:rsidR="00DC3BFC" w:rsidRPr="00DC3BFC" w:rsidRDefault="00DC3BFC" w:rsidP="00135C9F">
      <w:pPr>
        <w:pStyle w:val="ListParagraph"/>
        <w:numPr>
          <w:ilvl w:val="1"/>
          <w:numId w:val="105"/>
        </w:numPr>
        <w:jc w:val="both"/>
      </w:pPr>
      <w:r>
        <w:t>Пункт меню модуля «</w:t>
      </w:r>
      <w:r>
        <w:rPr>
          <w:b/>
        </w:rPr>
        <w:t>Задать базовые»</w:t>
      </w:r>
    </w:p>
    <w:p w14:paraId="38C87EC2" w14:textId="6E7FE8EF" w:rsidR="00106712" w:rsidRDefault="00DC3BFC" w:rsidP="008A2898">
      <w:pPr>
        <w:jc w:val="center"/>
        <w:rPr>
          <w:b/>
        </w:rPr>
      </w:pPr>
      <w:r>
        <w:rPr>
          <w:b/>
          <w:noProof/>
          <w:lang w:val="en-US" w:eastAsia="en-US"/>
        </w:rPr>
        <w:drawing>
          <wp:inline distT="0" distB="0" distL="0" distR="0" wp14:anchorId="37894E91" wp14:editId="0D169080">
            <wp:extent cx="1392071" cy="2712754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7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9171" cy="2726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36CCD" w14:textId="1EA5D251" w:rsidR="00DC3BFC" w:rsidRDefault="00DC3BFC" w:rsidP="00DC3BFC">
      <w:pPr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24</w:t>
      </w:r>
      <w:r w:rsidR="00997F4B">
        <w:rPr>
          <w:b/>
        </w:rPr>
        <w:fldChar w:fldCharType="end"/>
      </w:r>
      <w:r>
        <w:rPr>
          <w:b/>
        </w:rPr>
        <w:t xml:space="preserve">. </w:t>
      </w:r>
    </w:p>
    <w:p w14:paraId="288CF180" w14:textId="77777777" w:rsidR="00AB1418" w:rsidRDefault="00AB1418" w:rsidP="00DC3BFC">
      <w:pPr>
        <w:jc w:val="center"/>
        <w:rPr>
          <w:b/>
        </w:rPr>
      </w:pPr>
    </w:p>
    <w:p w14:paraId="421988E7" w14:textId="77777777" w:rsidR="00AB1418" w:rsidRDefault="00AB1418" w:rsidP="00DC3BFC">
      <w:pPr>
        <w:jc w:val="center"/>
        <w:rPr>
          <w:b/>
        </w:rPr>
      </w:pPr>
    </w:p>
    <w:p w14:paraId="000F22F1" w14:textId="77777777" w:rsidR="00694BBA" w:rsidRDefault="00694BBA" w:rsidP="00DC3BFC">
      <w:pPr>
        <w:jc w:val="center"/>
        <w:rPr>
          <w:b/>
        </w:rPr>
      </w:pPr>
    </w:p>
    <w:p w14:paraId="2691F0B5" w14:textId="77777777" w:rsidR="00DC3BFC" w:rsidRDefault="00DC3BFC" w:rsidP="00DC3BFC">
      <w:pPr>
        <w:jc w:val="both"/>
        <w:rPr>
          <w:b/>
        </w:rPr>
      </w:pPr>
    </w:p>
    <w:p w14:paraId="47CC0960" w14:textId="3E0E3C21" w:rsidR="00DC3BFC" w:rsidRDefault="00DC3BFC" w:rsidP="00135C9F">
      <w:pPr>
        <w:pStyle w:val="ListParagraph"/>
        <w:numPr>
          <w:ilvl w:val="1"/>
          <w:numId w:val="105"/>
        </w:numPr>
        <w:jc w:val="both"/>
        <w:rPr>
          <w:b/>
        </w:rPr>
      </w:pPr>
      <w:r>
        <w:lastRenderedPageBreak/>
        <w:t xml:space="preserve">Пункт меню </w:t>
      </w:r>
      <w:r w:rsidR="00BC19DC">
        <w:t>трассы</w:t>
      </w:r>
      <w:r>
        <w:t xml:space="preserve"> «</w:t>
      </w:r>
      <w:r w:rsidRPr="00DC3BFC">
        <w:rPr>
          <w:b/>
        </w:rPr>
        <w:t>С</w:t>
      </w:r>
      <w:r>
        <w:rPr>
          <w:b/>
        </w:rPr>
        <w:t>остояние»</w:t>
      </w:r>
    </w:p>
    <w:p w14:paraId="33950A63" w14:textId="5D1E1D38" w:rsidR="00DC3BFC" w:rsidRPr="00DC3BFC" w:rsidRDefault="00DC3BFC" w:rsidP="00BC19DC">
      <w:pPr>
        <w:pStyle w:val="ListParagraph"/>
        <w:ind w:left="0"/>
        <w:jc w:val="center"/>
        <w:rPr>
          <w:b/>
        </w:rPr>
      </w:pPr>
      <w:r>
        <w:rPr>
          <w:b/>
          <w:noProof/>
          <w:lang w:val="en-US" w:eastAsia="en-US"/>
        </w:rPr>
        <w:drawing>
          <wp:inline distT="0" distB="0" distL="0" distR="0" wp14:anchorId="5FF76DC5" wp14:editId="35B2369F">
            <wp:extent cx="1974446" cy="1549021"/>
            <wp:effectExtent l="0" t="0" r="6985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8"/>
                    <pic:cNvPicPr>
                      <a:picLocks noChangeAspect="1" noChangeArrowheads="1"/>
                    </pic:cNvPicPr>
                  </pic:nvPicPr>
                  <pic:blipFill>
                    <a:blip r:embed="rId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6412" cy="1558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40974A" w14:textId="3B2F82CC" w:rsidR="00DC3BFC" w:rsidRDefault="00DC3BFC" w:rsidP="00DC3BFC">
      <w:pPr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25</w:t>
      </w:r>
      <w:r w:rsidR="00997F4B">
        <w:rPr>
          <w:b/>
        </w:rPr>
        <w:fldChar w:fldCharType="end"/>
      </w:r>
      <w:r>
        <w:rPr>
          <w:b/>
        </w:rPr>
        <w:t xml:space="preserve">. </w:t>
      </w:r>
    </w:p>
    <w:p w14:paraId="6683CA37" w14:textId="77777777" w:rsidR="00DC3BFC" w:rsidRDefault="00DC3BFC" w:rsidP="00DC3BFC">
      <w:pPr>
        <w:jc w:val="center"/>
        <w:rPr>
          <w:b/>
        </w:rPr>
      </w:pPr>
    </w:p>
    <w:p w14:paraId="22F8B1F3" w14:textId="14FF0907" w:rsidR="00DC3BFC" w:rsidRDefault="00DC3BFC" w:rsidP="00135C9F">
      <w:pPr>
        <w:pStyle w:val="ListParagraph"/>
        <w:numPr>
          <w:ilvl w:val="1"/>
          <w:numId w:val="105"/>
        </w:numPr>
        <w:jc w:val="both"/>
      </w:pPr>
      <w:r>
        <w:t xml:space="preserve">Пункт меню </w:t>
      </w:r>
      <w:r w:rsidR="00BC19DC">
        <w:t>трассы</w:t>
      </w:r>
      <w:r>
        <w:t xml:space="preserve"> «</w:t>
      </w:r>
      <w:r w:rsidRPr="00DC3BFC">
        <w:rPr>
          <w:b/>
        </w:rPr>
        <w:t>С</w:t>
      </w:r>
      <w:r>
        <w:rPr>
          <w:b/>
        </w:rPr>
        <w:t>татистика</w:t>
      </w:r>
      <w:r>
        <w:t>»</w:t>
      </w:r>
    </w:p>
    <w:p w14:paraId="7FF0EBAF" w14:textId="1A7A1E19" w:rsidR="004810C3" w:rsidRDefault="004810C3" w:rsidP="004810C3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2F01B990" wp14:editId="10E64D7A">
            <wp:extent cx="1992573" cy="1650397"/>
            <wp:effectExtent l="0" t="0" r="8255" b="6985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5"/>
                    <pic:cNvPicPr>
                      <a:picLocks noChangeAspect="1" noChangeArrowheads="1"/>
                    </pic:cNvPicPr>
                  </pic:nvPicPr>
                  <pic:blipFill>
                    <a:blip r:embed="rId2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4962" cy="1660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59DA5" w14:textId="20829D4F" w:rsidR="004810C3" w:rsidRDefault="004810C3" w:rsidP="004810C3">
      <w:pPr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26</w:t>
      </w:r>
      <w:r w:rsidR="00997F4B">
        <w:rPr>
          <w:b/>
        </w:rPr>
        <w:fldChar w:fldCharType="end"/>
      </w:r>
      <w:r>
        <w:rPr>
          <w:b/>
        </w:rPr>
        <w:t xml:space="preserve">. </w:t>
      </w:r>
    </w:p>
    <w:p w14:paraId="68F19970" w14:textId="77777777" w:rsidR="00DC3BFC" w:rsidRPr="00DC3BFC" w:rsidRDefault="00DC3BFC" w:rsidP="00DC3BFC">
      <w:pPr>
        <w:pStyle w:val="ListParagraph"/>
        <w:ind w:left="792"/>
        <w:jc w:val="center"/>
      </w:pPr>
    </w:p>
    <w:p w14:paraId="72C836E2" w14:textId="3FD8F5DD" w:rsidR="008A2898" w:rsidRDefault="00B8551F" w:rsidP="00135C9F">
      <w:pPr>
        <w:pStyle w:val="ListParagraph"/>
        <w:numPr>
          <w:ilvl w:val="1"/>
          <w:numId w:val="105"/>
        </w:numPr>
        <w:jc w:val="both"/>
      </w:pPr>
      <w:r>
        <w:t>Пункт меню трассы «</w:t>
      </w:r>
      <w:r>
        <w:rPr>
          <w:b/>
        </w:rPr>
        <w:t>Ориентиры</w:t>
      </w:r>
      <w:r>
        <w:t>»</w:t>
      </w:r>
    </w:p>
    <w:p w14:paraId="015D0006" w14:textId="28E77A4B" w:rsidR="00B8551F" w:rsidRDefault="000645CB" w:rsidP="00B8551F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4BE19E06" wp14:editId="6E370162">
            <wp:extent cx="2031082" cy="1774209"/>
            <wp:effectExtent l="0" t="0" r="762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1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695" cy="1788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8282D1" w14:textId="51A0DC03" w:rsidR="00B8551F" w:rsidRDefault="00B8551F" w:rsidP="00B8551F">
      <w:pPr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27</w:t>
      </w:r>
      <w:r w:rsidR="00997F4B">
        <w:rPr>
          <w:b/>
        </w:rPr>
        <w:fldChar w:fldCharType="end"/>
      </w:r>
      <w:r>
        <w:rPr>
          <w:b/>
        </w:rPr>
        <w:t xml:space="preserve">. </w:t>
      </w:r>
    </w:p>
    <w:p w14:paraId="00AEFEA5" w14:textId="77777777" w:rsidR="00B8551F" w:rsidRDefault="00B8551F" w:rsidP="00B8551F">
      <w:pPr>
        <w:jc w:val="center"/>
        <w:rPr>
          <w:b/>
        </w:rPr>
      </w:pPr>
    </w:p>
    <w:p w14:paraId="38884F65" w14:textId="3D977A58" w:rsidR="002B24F2" w:rsidRDefault="00B8551F" w:rsidP="00135C9F">
      <w:pPr>
        <w:pStyle w:val="ListParagraph"/>
        <w:numPr>
          <w:ilvl w:val="1"/>
          <w:numId w:val="105"/>
        </w:numPr>
        <w:ind w:left="788" w:hanging="431"/>
        <w:jc w:val="both"/>
      </w:pPr>
      <w:r>
        <w:t xml:space="preserve">Пункт меню трассы </w:t>
      </w:r>
      <w:r w:rsidR="002B24F2">
        <w:t>«</w:t>
      </w:r>
      <w:r w:rsidR="002B24F2">
        <w:rPr>
          <w:b/>
        </w:rPr>
        <w:t>Точный мониторинг вне очереди</w:t>
      </w:r>
      <w:r w:rsidR="002B24F2">
        <w:t xml:space="preserve">» останавливает текущее измерение, если модуль находится в автоматическом режиме, и запускает измерение на выбранном порту с параметрами точной базовой рефлектограммы. После окончания измерения и анализа выдается результат </w:t>
      </w:r>
      <w:r w:rsidR="002B24F2">
        <w:fldChar w:fldCharType="begin"/>
      </w:r>
      <w:r w:rsidR="002B24F2">
        <w:instrText xml:space="preserve"> REF _Ref74305829 \h </w:instrText>
      </w:r>
      <w:r w:rsidR="002B24F2"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28</w:t>
      </w:r>
      <w:r w:rsidR="002B24F2">
        <w:fldChar w:fldCharType="end"/>
      </w:r>
      <w:r w:rsidR="002B24F2">
        <w:t>, в данном случае аварий на трассе нет</w:t>
      </w:r>
      <w:r w:rsidR="00C314E7">
        <w:t>.</w:t>
      </w:r>
      <w:r w:rsidR="002B24F2">
        <w:t xml:space="preserve"> </w:t>
      </w:r>
      <w:r w:rsidR="00C314E7">
        <w:t>И далее</w:t>
      </w:r>
      <w:r w:rsidR="002B24F2">
        <w:t xml:space="preserve"> продолжат измерения по оставшимся портам.</w:t>
      </w:r>
    </w:p>
    <w:p w14:paraId="69A780D2" w14:textId="027E1C33" w:rsidR="00B8551F" w:rsidRDefault="002B24F2" w:rsidP="002B24F2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74A09684" wp14:editId="4F3CF20E">
            <wp:extent cx="2777148" cy="1550893"/>
            <wp:effectExtent l="0" t="0" r="4445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0"/>
                    <pic:cNvPicPr>
                      <a:picLocks noChangeAspect="1" noChangeArrowheads="1"/>
                    </pic:cNvPicPr>
                  </pic:nvPicPr>
                  <pic:blipFill>
                    <a:blip r:embed="rId2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3587" cy="1560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33F239" w14:textId="3934BBF0" w:rsidR="002B24F2" w:rsidRDefault="002B24F2" w:rsidP="002B24F2">
      <w:pPr>
        <w:jc w:val="center"/>
        <w:rPr>
          <w:b/>
        </w:rPr>
      </w:pPr>
      <w:bookmarkStart w:id="668" w:name="_Ref74305829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28</w:t>
      </w:r>
      <w:r w:rsidR="00997F4B">
        <w:rPr>
          <w:b/>
        </w:rPr>
        <w:fldChar w:fldCharType="end"/>
      </w:r>
      <w:bookmarkEnd w:id="668"/>
      <w:r>
        <w:rPr>
          <w:b/>
        </w:rPr>
        <w:t xml:space="preserve">. </w:t>
      </w:r>
    </w:p>
    <w:p w14:paraId="7C3553CB" w14:textId="5F5134F7" w:rsidR="00AA123D" w:rsidRPr="00AA123D" w:rsidRDefault="00C314E7" w:rsidP="00135C9F">
      <w:pPr>
        <w:pStyle w:val="ListParagraph"/>
        <w:numPr>
          <w:ilvl w:val="1"/>
          <w:numId w:val="105"/>
        </w:numPr>
        <w:jc w:val="both"/>
        <w:rPr>
          <w:b/>
        </w:rPr>
      </w:pPr>
      <w:r>
        <w:lastRenderedPageBreak/>
        <w:t>Пункт меню трассы</w:t>
      </w:r>
      <w:r w:rsidR="00AA123D">
        <w:t xml:space="preserve"> «</w:t>
      </w:r>
      <w:r w:rsidR="00AA123D">
        <w:rPr>
          <w:b/>
        </w:rPr>
        <w:t>Измерение (</w:t>
      </w:r>
      <w:r w:rsidR="00AA123D">
        <w:rPr>
          <w:b/>
          <w:lang w:val="en-US"/>
        </w:rPr>
        <w:t>Client</w:t>
      </w:r>
      <w:r w:rsidR="00AA123D" w:rsidRPr="00AA123D">
        <w:rPr>
          <w:b/>
        </w:rPr>
        <w:t>)</w:t>
      </w:r>
      <w:r w:rsidR="00AA123D">
        <w:t xml:space="preserve">». Происходит переход в окно </w:t>
      </w:r>
      <w:r w:rsidR="00AA123D">
        <w:fldChar w:fldCharType="begin"/>
      </w:r>
      <w:r w:rsidR="00AA123D">
        <w:instrText xml:space="preserve"> REF _Ref74306338 \h </w:instrText>
      </w:r>
      <w:r w:rsidR="00AA123D">
        <w:fldChar w:fldCharType="separate"/>
      </w:r>
      <w:r w:rsidR="008709DE" w:rsidRPr="00864A86">
        <w:rPr>
          <w:b/>
        </w:rPr>
        <w:t xml:space="preserve">Рисунок </w:t>
      </w:r>
      <w:r w:rsidR="008709DE">
        <w:rPr>
          <w:b/>
          <w:noProof/>
        </w:rPr>
        <w:t>17</w:t>
      </w:r>
      <w:r w:rsidR="008709DE">
        <w:rPr>
          <w:b/>
        </w:rPr>
        <w:noBreakHyphen/>
      </w:r>
      <w:r w:rsidR="008709DE">
        <w:rPr>
          <w:b/>
          <w:noProof/>
        </w:rPr>
        <w:t>29</w:t>
      </w:r>
      <w:r w:rsidR="00AA123D">
        <w:fldChar w:fldCharType="end"/>
      </w:r>
      <w:r w:rsidR="00AA123D">
        <w:t xml:space="preserve"> где пользователь задает параметры измерения.  После окончания измерения в вэб-браузере откроется новое окно</w:t>
      </w:r>
      <w:r w:rsidR="002D4E09">
        <w:t>,</w:t>
      </w:r>
      <w:r w:rsidR="00AA123D">
        <w:t xml:space="preserve"> в котором отобразится измеренная рефлектограмма.</w:t>
      </w:r>
    </w:p>
    <w:p w14:paraId="69AD52E8" w14:textId="24DC85EA" w:rsidR="00AA123D" w:rsidRPr="00AA123D" w:rsidRDefault="00AA123D" w:rsidP="00AA123D">
      <w:pPr>
        <w:pStyle w:val="ListParagraph"/>
        <w:ind w:left="792"/>
        <w:jc w:val="both"/>
        <w:rPr>
          <w:b/>
        </w:rPr>
      </w:pPr>
      <w:r>
        <w:t xml:space="preserve"> </w:t>
      </w:r>
    </w:p>
    <w:p w14:paraId="51288116" w14:textId="77777777" w:rsidR="00AA123D" w:rsidRDefault="00AA123D" w:rsidP="00AA123D">
      <w:pPr>
        <w:pStyle w:val="ListParagraph"/>
        <w:ind w:left="0"/>
        <w:jc w:val="center"/>
        <w:rPr>
          <w:b/>
        </w:rPr>
        <w:sectPr w:rsidR="00AA123D" w:rsidSect="00DD471F">
          <w:type w:val="continuous"/>
          <w:pgSz w:w="11906" w:h="16838"/>
          <w:pgMar w:top="1418" w:right="746" w:bottom="851" w:left="1134" w:header="709" w:footer="130" w:gutter="0"/>
          <w:cols w:space="708"/>
          <w:titlePg/>
          <w:docGrid w:linePitch="360"/>
        </w:sectPr>
      </w:pPr>
    </w:p>
    <w:p w14:paraId="657E29F7" w14:textId="5ACEF8B8" w:rsidR="000645CB" w:rsidRPr="000645CB" w:rsidRDefault="00AA123D" w:rsidP="00AA123D">
      <w:pPr>
        <w:pStyle w:val="ListParagraph"/>
        <w:ind w:left="0"/>
        <w:jc w:val="center"/>
        <w:rPr>
          <w:b/>
        </w:rPr>
      </w:pPr>
      <w:r>
        <w:rPr>
          <w:noProof/>
          <w:lang w:val="en-US" w:eastAsia="en-US"/>
        </w:rPr>
        <w:drawing>
          <wp:inline distT="0" distB="0" distL="0" distR="0" wp14:anchorId="763B60C1" wp14:editId="701EDAD3">
            <wp:extent cx="2579427" cy="2208953"/>
            <wp:effectExtent l="0" t="0" r="0" b="127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2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9389" cy="2226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4039D1" w14:textId="32C25ACD" w:rsidR="00AA123D" w:rsidRDefault="00AA123D" w:rsidP="00AA123D">
      <w:pPr>
        <w:jc w:val="center"/>
        <w:rPr>
          <w:b/>
        </w:rPr>
      </w:pPr>
      <w:bookmarkStart w:id="669" w:name="_Ref74306338"/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29</w:t>
      </w:r>
      <w:r w:rsidR="00997F4B">
        <w:rPr>
          <w:b/>
        </w:rPr>
        <w:fldChar w:fldCharType="end"/>
      </w:r>
      <w:bookmarkEnd w:id="669"/>
      <w:r>
        <w:rPr>
          <w:b/>
        </w:rPr>
        <w:t xml:space="preserve">. </w:t>
      </w:r>
    </w:p>
    <w:p w14:paraId="2BA68E1B" w14:textId="5046B0B5" w:rsidR="00AA123D" w:rsidRDefault="00AA123D" w:rsidP="00AA123D">
      <w:pPr>
        <w:jc w:val="center"/>
        <w:rPr>
          <w:b/>
        </w:rPr>
      </w:pPr>
      <w:r>
        <w:rPr>
          <w:b/>
          <w:noProof/>
          <w:lang w:val="en-US" w:eastAsia="en-US"/>
        </w:rPr>
        <w:drawing>
          <wp:inline distT="0" distB="0" distL="0" distR="0" wp14:anchorId="5871F8F1" wp14:editId="6ABDC563">
            <wp:extent cx="2756194" cy="2233325"/>
            <wp:effectExtent l="0" t="0" r="635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3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5889" cy="2249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F3348" w14:textId="2D258D7C" w:rsidR="00AA123D" w:rsidRDefault="00AA123D" w:rsidP="00AA123D">
      <w:pPr>
        <w:jc w:val="center"/>
        <w:rPr>
          <w:b/>
        </w:rPr>
      </w:pPr>
      <w:r w:rsidRPr="00864A86">
        <w:rPr>
          <w:b/>
        </w:rPr>
        <w:t xml:space="preserve">Рисунок </w:t>
      </w:r>
      <w:r w:rsidR="00997F4B">
        <w:rPr>
          <w:b/>
        </w:rPr>
        <w:fldChar w:fldCharType="begin"/>
      </w:r>
      <w:r w:rsidR="00997F4B">
        <w:rPr>
          <w:b/>
        </w:rPr>
        <w:instrText xml:space="preserve"> STYLEREF 1 \s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17</w:t>
      </w:r>
      <w:r w:rsidR="00997F4B">
        <w:rPr>
          <w:b/>
        </w:rPr>
        <w:fldChar w:fldCharType="end"/>
      </w:r>
      <w:r w:rsidR="00997F4B">
        <w:rPr>
          <w:b/>
        </w:rPr>
        <w:noBreakHyphen/>
      </w:r>
      <w:r w:rsidR="00997F4B">
        <w:rPr>
          <w:b/>
        </w:rPr>
        <w:fldChar w:fldCharType="begin"/>
      </w:r>
      <w:r w:rsidR="00997F4B">
        <w:rPr>
          <w:b/>
        </w:rPr>
        <w:instrText xml:space="preserve"> SEQ Рисунок \* ARABIC \s 1 </w:instrText>
      </w:r>
      <w:r w:rsidR="00997F4B">
        <w:rPr>
          <w:b/>
        </w:rPr>
        <w:fldChar w:fldCharType="separate"/>
      </w:r>
      <w:r w:rsidR="00997F4B">
        <w:rPr>
          <w:b/>
          <w:noProof/>
        </w:rPr>
        <w:t>30</w:t>
      </w:r>
      <w:r w:rsidR="00997F4B">
        <w:rPr>
          <w:b/>
        </w:rPr>
        <w:fldChar w:fldCharType="end"/>
      </w:r>
      <w:r>
        <w:rPr>
          <w:b/>
        </w:rPr>
        <w:t xml:space="preserve">. </w:t>
      </w:r>
    </w:p>
    <w:p w14:paraId="34F71286" w14:textId="77777777" w:rsidR="00AA123D" w:rsidRDefault="00AA123D" w:rsidP="002B24F2">
      <w:pPr>
        <w:pStyle w:val="ListParagraph"/>
        <w:ind w:left="0"/>
        <w:jc w:val="center"/>
        <w:sectPr w:rsidR="00AA123D" w:rsidSect="00AA123D">
          <w:type w:val="continuous"/>
          <w:pgSz w:w="11906" w:h="16838"/>
          <w:pgMar w:top="1418" w:right="746" w:bottom="851" w:left="1134" w:header="709" w:footer="130" w:gutter="0"/>
          <w:cols w:num="2" w:space="708"/>
          <w:titlePg/>
          <w:docGrid w:linePitch="360"/>
        </w:sectPr>
      </w:pPr>
    </w:p>
    <w:p w14:paraId="34D22866" w14:textId="19ED0575" w:rsidR="002B24F2" w:rsidRDefault="002B24F2" w:rsidP="002B24F2">
      <w:pPr>
        <w:pStyle w:val="ListParagraph"/>
        <w:ind w:left="0"/>
        <w:jc w:val="center"/>
      </w:pPr>
    </w:p>
    <w:p w14:paraId="3C6C5F55" w14:textId="77777777" w:rsidR="00AB1418" w:rsidRDefault="00AB1418" w:rsidP="002B24F2">
      <w:pPr>
        <w:pStyle w:val="ListParagraph"/>
        <w:ind w:left="0"/>
        <w:jc w:val="center"/>
      </w:pPr>
    </w:p>
    <w:p w14:paraId="24921CA4" w14:textId="77777777" w:rsidR="00AB1418" w:rsidRDefault="00AB1418" w:rsidP="002B24F2">
      <w:pPr>
        <w:pStyle w:val="ListParagraph"/>
        <w:ind w:left="0"/>
        <w:jc w:val="center"/>
      </w:pPr>
    </w:p>
    <w:p w14:paraId="1461947A" w14:textId="77777777" w:rsidR="00AB1418" w:rsidRDefault="00AB1418" w:rsidP="002B24F2">
      <w:pPr>
        <w:pStyle w:val="ListParagraph"/>
        <w:ind w:left="0"/>
        <w:jc w:val="center"/>
      </w:pPr>
    </w:p>
    <w:p w14:paraId="7E89B813" w14:textId="77777777" w:rsidR="00AB1418" w:rsidRDefault="00AB1418" w:rsidP="002B24F2">
      <w:pPr>
        <w:pStyle w:val="ListParagraph"/>
        <w:ind w:left="0"/>
        <w:jc w:val="center"/>
      </w:pPr>
    </w:p>
    <w:p w14:paraId="0467B41B" w14:textId="77777777" w:rsidR="00AB1418" w:rsidRDefault="00AB1418" w:rsidP="002B24F2">
      <w:pPr>
        <w:pStyle w:val="ListParagraph"/>
        <w:ind w:left="0"/>
        <w:jc w:val="center"/>
      </w:pPr>
    </w:p>
    <w:p w14:paraId="19752563" w14:textId="77777777" w:rsidR="00AB1418" w:rsidRDefault="00AB1418" w:rsidP="002B24F2">
      <w:pPr>
        <w:pStyle w:val="ListParagraph"/>
        <w:ind w:left="0"/>
        <w:jc w:val="center"/>
      </w:pPr>
    </w:p>
    <w:p w14:paraId="3E27F592" w14:textId="77777777" w:rsidR="00AB1418" w:rsidRDefault="00AB1418" w:rsidP="002B24F2">
      <w:pPr>
        <w:pStyle w:val="ListParagraph"/>
        <w:ind w:left="0"/>
        <w:jc w:val="center"/>
      </w:pPr>
    </w:p>
    <w:p w14:paraId="1E04BB22" w14:textId="77777777" w:rsidR="00AB1418" w:rsidRDefault="00AB1418" w:rsidP="002B24F2">
      <w:pPr>
        <w:pStyle w:val="ListParagraph"/>
        <w:ind w:left="0"/>
        <w:jc w:val="center"/>
      </w:pPr>
    </w:p>
    <w:p w14:paraId="368BB9B4" w14:textId="77777777" w:rsidR="00AB1418" w:rsidRDefault="00AB1418" w:rsidP="002B24F2">
      <w:pPr>
        <w:pStyle w:val="ListParagraph"/>
        <w:ind w:left="0"/>
        <w:jc w:val="center"/>
      </w:pPr>
    </w:p>
    <w:p w14:paraId="29600AA1" w14:textId="77777777" w:rsidR="00AB1418" w:rsidRDefault="00AB1418" w:rsidP="002B24F2">
      <w:pPr>
        <w:pStyle w:val="ListParagraph"/>
        <w:ind w:left="0"/>
        <w:jc w:val="center"/>
      </w:pPr>
    </w:p>
    <w:p w14:paraId="64848CF7" w14:textId="77777777" w:rsidR="00AB1418" w:rsidRDefault="00AB1418" w:rsidP="002B24F2">
      <w:pPr>
        <w:pStyle w:val="ListParagraph"/>
        <w:ind w:left="0"/>
        <w:jc w:val="center"/>
      </w:pPr>
    </w:p>
    <w:p w14:paraId="4C20CEB3" w14:textId="77777777" w:rsidR="00AB1418" w:rsidRDefault="00AB1418" w:rsidP="002B24F2">
      <w:pPr>
        <w:pStyle w:val="ListParagraph"/>
        <w:ind w:left="0"/>
        <w:jc w:val="center"/>
      </w:pPr>
    </w:p>
    <w:p w14:paraId="21A6833E" w14:textId="77777777" w:rsidR="00AB1418" w:rsidRDefault="00AB1418" w:rsidP="002B24F2">
      <w:pPr>
        <w:pStyle w:val="ListParagraph"/>
        <w:ind w:left="0"/>
        <w:jc w:val="center"/>
      </w:pPr>
    </w:p>
    <w:p w14:paraId="0C05AFAD" w14:textId="77777777" w:rsidR="00AB1418" w:rsidRDefault="00AB1418" w:rsidP="002B24F2">
      <w:pPr>
        <w:pStyle w:val="ListParagraph"/>
        <w:ind w:left="0"/>
        <w:jc w:val="center"/>
      </w:pPr>
    </w:p>
    <w:p w14:paraId="513144A2" w14:textId="77777777" w:rsidR="00AB1418" w:rsidRDefault="00AB1418" w:rsidP="002B24F2">
      <w:pPr>
        <w:pStyle w:val="ListParagraph"/>
        <w:ind w:left="0"/>
        <w:jc w:val="center"/>
      </w:pPr>
    </w:p>
    <w:p w14:paraId="6A22CAF3" w14:textId="77777777" w:rsidR="00AB1418" w:rsidRDefault="00AB1418" w:rsidP="002B24F2">
      <w:pPr>
        <w:pStyle w:val="ListParagraph"/>
        <w:ind w:left="0"/>
        <w:jc w:val="center"/>
      </w:pPr>
    </w:p>
    <w:p w14:paraId="53D0ACC9" w14:textId="77777777" w:rsidR="00AB1418" w:rsidRDefault="00AB1418" w:rsidP="002B24F2">
      <w:pPr>
        <w:pStyle w:val="ListParagraph"/>
        <w:ind w:left="0"/>
        <w:jc w:val="center"/>
      </w:pPr>
    </w:p>
    <w:p w14:paraId="07817310" w14:textId="77777777" w:rsidR="00AB1418" w:rsidRDefault="00AB1418" w:rsidP="002B24F2">
      <w:pPr>
        <w:pStyle w:val="ListParagraph"/>
        <w:ind w:left="0"/>
        <w:jc w:val="center"/>
      </w:pPr>
    </w:p>
    <w:p w14:paraId="0C27F0B3" w14:textId="77777777" w:rsidR="00AB1418" w:rsidRDefault="00AB1418" w:rsidP="002B24F2">
      <w:pPr>
        <w:pStyle w:val="ListParagraph"/>
        <w:ind w:left="0"/>
        <w:jc w:val="center"/>
      </w:pPr>
    </w:p>
    <w:p w14:paraId="61750973" w14:textId="77777777" w:rsidR="00AB1418" w:rsidRDefault="00AB1418" w:rsidP="002B24F2">
      <w:pPr>
        <w:pStyle w:val="ListParagraph"/>
        <w:ind w:left="0"/>
        <w:jc w:val="center"/>
      </w:pPr>
    </w:p>
    <w:p w14:paraId="61F86EFF" w14:textId="77777777" w:rsidR="00AB1418" w:rsidRDefault="00AB1418" w:rsidP="002B24F2">
      <w:pPr>
        <w:pStyle w:val="ListParagraph"/>
        <w:ind w:left="0"/>
        <w:jc w:val="center"/>
      </w:pPr>
    </w:p>
    <w:p w14:paraId="12C70DE6" w14:textId="77777777" w:rsidR="00AB1418" w:rsidRDefault="00AB1418" w:rsidP="002B24F2">
      <w:pPr>
        <w:pStyle w:val="ListParagraph"/>
        <w:ind w:left="0"/>
        <w:jc w:val="center"/>
      </w:pPr>
    </w:p>
    <w:p w14:paraId="796CDB30" w14:textId="77777777" w:rsidR="00AB1418" w:rsidRDefault="00AB1418" w:rsidP="002B24F2">
      <w:pPr>
        <w:pStyle w:val="ListParagraph"/>
        <w:ind w:left="0"/>
        <w:jc w:val="center"/>
      </w:pPr>
    </w:p>
    <w:p w14:paraId="7E82195C" w14:textId="77777777" w:rsidR="007479C0" w:rsidRDefault="007479C0" w:rsidP="002B24F2">
      <w:pPr>
        <w:pStyle w:val="ListParagraph"/>
        <w:ind w:left="0"/>
        <w:jc w:val="center"/>
      </w:pPr>
    </w:p>
    <w:p w14:paraId="6021A7D6" w14:textId="77777777" w:rsidR="00AB1418" w:rsidRDefault="00AB1418" w:rsidP="002B24F2">
      <w:pPr>
        <w:pStyle w:val="ListParagraph"/>
        <w:ind w:left="0"/>
        <w:jc w:val="center"/>
      </w:pPr>
    </w:p>
    <w:p w14:paraId="0630B010" w14:textId="77777777" w:rsidR="00AB1418" w:rsidRDefault="00AB1418" w:rsidP="002B24F2">
      <w:pPr>
        <w:pStyle w:val="ListParagraph"/>
        <w:ind w:left="0"/>
        <w:jc w:val="center"/>
      </w:pPr>
    </w:p>
    <w:p w14:paraId="14DEF7D5" w14:textId="77777777" w:rsidR="00AB1418" w:rsidRDefault="00AB1418" w:rsidP="002B24F2">
      <w:pPr>
        <w:pStyle w:val="ListParagraph"/>
        <w:ind w:left="0"/>
        <w:jc w:val="center"/>
      </w:pPr>
    </w:p>
    <w:p w14:paraId="3E1A6B94" w14:textId="77777777" w:rsidR="008D5BF0" w:rsidRDefault="008D5BF0" w:rsidP="002B24F2">
      <w:pPr>
        <w:pStyle w:val="ListParagraph"/>
        <w:ind w:left="0"/>
        <w:jc w:val="center"/>
      </w:pPr>
    </w:p>
    <w:p w14:paraId="169DE21D" w14:textId="77777777" w:rsidR="008D5BF0" w:rsidRDefault="008D5BF0" w:rsidP="002B24F2">
      <w:pPr>
        <w:pStyle w:val="ListParagraph"/>
        <w:ind w:left="0"/>
        <w:jc w:val="center"/>
      </w:pPr>
    </w:p>
    <w:p w14:paraId="41F821BD" w14:textId="77777777" w:rsidR="008D5BF0" w:rsidRDefault="008D5BF0" w:rsidP="002B24F2">
      <w:pPr>
        <w:pStyle w:val="ListParagraph"/>
        <w:ind w:left="0"/>
        <w:jc w:val="center"/>
      </w:pPr>
    </w:p>
    <w:p w14:paraId="48D66BB0" w14:textId="77777777" w:rsidR="00AB1418" w:rsidRDefault="00AB1418" w:rsidP="002B24F2">
      <w:pPr>
        <w:pStyle w:val="ListParagraph"/>
        <w:ind w:left="0"/>
        <w:jc w:val="center"/>
      </w:pPr>
    </w:p>
    <w:p w14:paraId="1D08B80A" w14:textId="77777777" w:rsidR="008D5BF0" w:rsidRDefault="008D5BF0" w:rsidP="002B24F2">
      <w:pPr>
        <w:pStyle w:val="ListParagraph"/>
        <w:ind w:left="0"/>
        <w:jc w:val="center"/>
      </w:pPr>
    </w:p>
    <w:p w14:paraId="728909E8" w14:textId="77777777" w:rsidR="008D5BF0" w:rsidRDefault="008D5BF0" w:rsidP="002B24F2">
      <w:pPr>
        <w:pStyle w:val="ListParagraph"/>
        <w:ind w:left="0"/>
        <w:jc w:val="center"/>
      </w:pPr>
    </w:p>
    <w:p w14:paraId="0E4E04EB" w14:textId="77777777" w:rsidR="008D5BF0" w:rsidRDefault="008D5BF0" w:rsidP="002B24F2">
      <w:pPr>
        <w:pStyle w:val="ListParagraph"/>
        <w:ind w:left="0"/>
        <w:jc w:val="center"/>
      </w:pPr>
    </w:p>
    <w:p w14:paraId="25BD8A40" w14:textId="6434CDCA" w:rsidR="008D5BF0" w:rsidRPr="008D5BF0" w:rsidRDefault="008D5BF0" w:rsidP="008D5BF0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670" w:name="_Ref90285259"/>
      <w:bookmarkStart w:id="671" w:name="_Ref90285541"/>
      <w:bookmarkStart w:id="672" w:name="_Toc148100398"/>
      <w:r w:rsidRPr="008D5BF0"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>Лицензия на ИСПОЛЬЗОВАНИЕ ПРОГРАММНОГО комплекса Fibertest 2.0.</w:t>
      </w:r>
      <w:bookmarkEnd w:id="670"/>
      <w:bookmarkEnd w:id="671"/>
      <w:bookmarkEnd w:id="672"/>
    </w:p>
    <w:p w14:paraId="66DD0FA4" w14:textId="77777777" w:rsidR="008D5BF0" w:rsidRDefault="008D5BF0" w:rsidP="002B24F2">
      <w:pPr>
        <w:pStyle w:val="ListParagraph"/>
        <w:ind w:left="0"/>
        <w:jc w:val="center"/>
      </w:pPr>
    </w:p>
    <w:p w14:paraId="78F696C8" w14:textId="77777777" w:rsidR="008D5BF0" w:rsidRDefault="008D5BF0" w:rsidP="008D5BF0">
      <w:pPr>
        <w:ind w:firstLine="360"/>
      </w:pPr>
      <w:r>
        <w:t xml:space="preserve">Обладателю лицензии дается право на использование программного комплекса </w:t>
      </w:r>
      <w:r>
        <w:rPr>
          <w:lang w:val="en-US"/>
        </w:rPr>
        <w:t>Fibertest</w:t>
      </w:r>
      <w:r w:rsidRPr="005239DC">
        <w:t xml:space="preserve"> 2.0</w:t>
      </w:r>
      <w:r>
        <w:t>. Это не предполагает передачу ключа третьей стороне для использования в рабочей системе, демонстрации системы или в иных целях.</w:t>
      </w:r>
    </w:p>
    <w:p w14:paraId="69FA97A1" w14:textId="77777777" w:rsidR="007D6B1A" w:rsidRDefault="007D6B1A" w:rsidP="008D5BF0">
      <w:pPr>
        <w:ind w:firstLine="360"/>
      </w:pPr>
    </w:p>
    <w:p w14:paraId="27035ECF" w14:textId="3FEA25F4" w:rsidR="008D5BF0" w:rsidRDefault="00771FF7" w:rsidP="00A168D0">
      <w:pPr>
        <w:ind w:firstLine="360"/>
        <w:jc w:val="both"/>
      </w:pPr>
      <w:r w:rsidRPr="006A5687">
        <w:rPr>
          <w:b/>
          <w:i/>
          <w:color w:val="FF0000"/>
        </w:rPr>
        <w:t>ВНИМАНИЕ!</w:t>
      </w:r>
      <w:r>
        <w:rPr>
          <w:b/>
          <w:i/>
          <w:color w:val="FF0000"/>
        </w:rPr>
        <w:t xml:space="preserve"> </w:t>
      </w:r>
      <w:r w:rsidR="008D5BF0" w:rsidRPr="00771FF7">
        <w:rPr>
          <w:i/>
        </w:rPr>
        <w:t xml:space="preserve">Лицензия предоставляется в виде </w:t>
      </w:r>
      <w:r w:rsidR="00A168D0" w:rsidRPr="00771FF7">
        <w:rPr>
          <w:i/>
        </w:rPr>
        <w:t xml:space="preserve">файла </w:t>
      </w:r>
      <w:r w:rsidR="008D5BF0" w:rsidRPr="00771FF7">
        <w:rPr>
          <w:i/>
        </w:rPr>
        <w:t>электронного ключа, с расширением «.</w:t>
      </w:r>
      <w:r w:rsidR="008D5BF0" w:rsidRPr="00771FF7">
        <w:rPr>
          <w:i/>
          <w:lang w:val="en-US"/>
        </w:rPr>
        <w:t>lic</w:t>
      </w:r>
      <w:r w:rsidR="008D5BF0" w:rsidRPr="00771FF7">
        <w:rPr>
          <w:i/>
        </w:rPr>
        <w:t>». Поставляется на USB-флеш-накопителе или компакт-диск</w:t>
      </w:r>
      <w:r w:rsidR="00555505" w:rsidRPr="00771FF7">
        <w:rPr>
          <w:i/>
        </w:rPr>
        <w:t>е</w:t>
      </w:r>
      <w:r w:rsidR="008D5BF0" w:rsidRPr="00771FF7">
        <w:rPr>
          <w:i/>
        </w:rPr>
        <w:t xml:space="preserve"> программного компонента «</w:t>
      </w:r>
      <w:r w:rsidR="008D5BF0" w:rsidRPr="00771FF7">
        <w:rPr>
          <w:i/>
          <w:lang w:val="en-US"/>
        </w:rPr>
        <w:t>Server</w:t>
      </w:r>
      <w:r w:rsidR="008D5BF0" w:rsidRPr="00771FF7">
        <w:rPr>
          <w:i/>
        </w:rPr>
        <w:t>» в каталоге «Software»</w:t>
      </w:r>
      <w:r w:rsidR="00A168D0" w:rsidRPr="00771FF7">
        <w:rPr>
          <w:i/>
        </w:rPr>
        <w:t>. Кроме того</w:t>
      </w:r>
      <w:r w:rsidRPr="00771FF7">
        <w:rPr>
          <w:i/>
        </w:rPr>
        <w:t>,</w:t>
      </w:r>
      <w:r w:rsidR="00A168D0" w:rsidRPr="00771FF7">
        <w:rPr>
          <w:i/>
        </w:rPr>
        <w:t xml:space="preserve"> поставля</w:t>
      </w:r>
      <w:r>
        <w:rPr>
          <w:i/>
        </w:rPr>
        <w:t>ю</w:t>
      </w:r>
      <w:r w:rsidR="00A168D0" w:rsidRPr="00771FF7">
        <w:rPr>
          <w:i/>
        </w:rPr>
        <w:t>тся на бумажном носителе сертификат</w:t>
      </w:r>
      <w:r w:rsidR="00590B16">
        <w:rPr>
          <w:i/>
        </w:rPr>
        <w:t xml:space="preserve"> на лицензию</w:t>
      </w:r>
      <w:r>
        <w:rPr>
          <w:i/>
        </w:rPr>
        <w:t xml:space="preserve"> </w:t>
      </w:r>
      <w:r w:rsidR="00A168D0" w:rsidRPr="00771FF7">
        <w:rPr>
          <w:i/>
        </w:rPr>
        <w:t xml:space="preserve">и </w:t>
      </w:r>
      <w:r w:rsidRPr="00771FF7">
        <w:rPr>
          <w:i/>
        </w:rPr>
        <w:t xml:space="preserve">пароль администратора безопасности </w:t>
      </w:r>
      <w:r w:rsidR="00014621">
        <w:rPr>
          <w:i/>
        </w:rPr>
        <w:t>(</w:t>
      </w:r>
      <w:r w:rsidR="00A168D0" w:rsidRPr="00771FF7">
        <w:rPr>
          <w:i/>
        </w:rPr>
        <w:t>в случае «Лицензии с привязкой»</w:t>
      </w:r>
      <w:r w:rsidR="00014621">
        <w:rPr>
          <w:i/>
        </w:rPr>
        <w:t>)</w:t>
      </w:r>
      <w:r w:rsidR="008D5BF0">
        <w:t xml:space="preserve">.   </w:t>
      </w:r>
    </w:p>
    <w:p w14:paraId="4758F142" w14:textId="77777777" w:rsidR="008D5BF0" w:rsidRDefault="008D5BF0" w:rsidP="008D5BF0">
      <w:pPr>
        <w:pStyle w:val="Heading2"/>
      </w:pPr>
      <w:bookmarkStart w:id="673" w:name="_Toc148100399"/>
      <w:r>
        <w:t>Типы электронных ключей</w:t>
      </w:r>
      <w:bookmarkEnd w:id="673"/>
    </w:p>
    <w:p w14:paraId="3A2C4473" w14:textId="77777777" w:rsidR="008D5BF0" w:rsidRDefault="008D5BF0" w:rsidP="008D5BF0">
      <w:pPr>
        <w:ind w:firstLine="360"/>
        <w:jc w:val="both"/>
      </w:pPr>
      <w:r>
        <w:t>Для активации лицензии могут применяться два типа ключей:</w:t>
      </w:r>
    </w:p>
    <w:p w14:paraId="4F4AB097" w14:textId="00AB8407" w:rsidR="008D5BF0" w:rsidRPr="00385189" w:rsidRDefault="008D5BF0" w:rsidP="00135C9F">
      <w:pPr>
        <w:pStyle w:val="ListParagraph"/>
        <w:numPr>
          <w:ilvl w:val="0"/>
          <w:numId w:val="53"/>
        </w:numPr>
        <w:spacing w:after="200" w:line="276" w:lineRule="auto"/>
        <w:jc w:val="both"/>
        <w:rPr>
          <w:i/>
          <w:u w:val="single"/>
        </w:rPr>
      </w:pPr>
      <w:r>
        <w:t>Тип электронного ключа «</w:t>
      </w:r>
      <w:r w:rsidRPr="00385189">
        <w:rPr>
          <w:b/>
        </w:rPr>
        <w:t>Основной</w:t>
      </w:r>
      <w:r>
        <w:t xml:space="preserve">» </w:t>
      </w:r>
      <w:r w:rsidR="00AF120D">
        <w:t>— это</w:t>
      </w:r>
      <w:r>
        <w:t xml:space="preserve"> ключ, который </w:t>
      </w:r>
      <w:r w:rsidRPr="00385189">
        <w:rPr>
          <w:i/>
          <w:u w:val="single"/>
        </w:rPr>
        <w:t>определяет тип применяемой лицензии</w:t>
      </w:r>
      <w:r w:rsidR="00975696">
        <w:t xml:space="preserve"> (см. ниже)</w:t>
      </w:r>
      <w:r w:rsidR="00F21FD6" w:rsidRPr="00F21FD6">
        <w:t xml:space="preserve"> </w:t>
      </w:r>
      <w:r w:rsidR="00F21FD6">
        <w:t>и параметры системы монитори</w:t>
      </w:r>
      <w:r w:rsidR="000C3E90">
        <w:t>н</w:t>
      </w:r>
      <w:r w:rsidR="00F21FD6">
        <w:t>га</w:t>
      </w:r>
      <w:r>
        <w:t xml:space="preserve">, он может применяется сразу после установки и настройки программного комплекса </w:t>
      </w:r>
      <w:r w:rsidRPr="00385189">
        <w:rPr>
          <w:lang w:val="en-US"/>
        </w:rPr>
        <w:t>Fibertest</w:t>
      </w:r>
      <w:r w:rsidRPr="005239DC">
        <w:t xml:space="preserve"> 2.0</w:t>
      </w:r>
      <w:r>
        <w:t xml:space="preserve"> при первом запуске ПК «</w:t>
      </w:r>
      <w:r w:rsidRPr="00385189">
        <w:rPr>
          <w:lang w:val="en-US"/>
        </w:rPr>
        <w:t>Client</w:t>
      </w:r>
      <w:r>
        <w:t>»</w:t>
      </w:r>
      <w:r w:rsidRPr="003A58F1">
        <w:t xml:space="preserve"> </w:t>
      </w:r>
      <w:r>
        <w:t>и определяет начальную конфигурацию системы мониторинга.</w:t>
      </w:r>
      <w:r w:rsidR="00A168D0">
        <w:t xml:space="preserve"> </w:t>
      </w:r>
    </w:p>
    <w:p w14:paraId="7F656F43" w14:textId="77777777" w:rsidR="008D5BF0" w:rsidRDefault="008D5BF0" w:rsidP="00135C9F">
      <w:pPr>
        <w:pStyle w:val="ListParagraph"/>
        <w:numPr>
          <w:ilvl w:val="0"/>
          <w:numId w:val="53"/>
        </w:numPr>
        <w:spacing w:after="200" w:line="276" w:lineRule="auto"/>
        <w:jc w:val="both"/>
      </w:pPr>
      <w:r>
        <w:t>Тип электронного ключа «</w:t>
      </w:r>
      <w:r w:rsidRPr="0012491F">
        <w:rPr>
          <w:b/>
        </w:rPr>
        <w:t>Дополнительный</w:t>
      </w:r>
      <w:r>
        <w:t xml:space="preserve">» может применяться по мере необходимости расширения системы мониторинга в процессе эксплуатации. Дополнительные лицензии могут применяться неограниченное число раз. Количество </w:t>
      </w:r>
      <w:r w:rsidRPr="0035397F">
        <w:rPr>
          <w:lang w:val="en-US"/>
        </w:rPr>
        <w:t>RTU</w:t>
      </w:r>
      <w:r>
        <w:t>, и</w:t>
      </w:r>
      <w:r w:rsidRPr="0035397F">
        <w:t xml:space="preserve"> </w:t>
      </w:r>
      <w:r>
        <w:t>рабочих мест с ПК «</w:t>
      </w:r>
      <w:r w:rsidRPr="0035397F">
        <w:rPr>
          <w:lang w:val="en-US"/>
        </w:rPr>
        <w:t>Client</w:t>
      </w:r>
      <w:r>
        <w:t>», ПК «</w:t>
      </w:r>
      <w:r w:rsidRPr="0035397F">
        <w:rPr>
          <w:lang w:val="en-US"/>
        </w:rPr>
        <w:t>WebClient</w:t>
      </w:r>
      <w:r>
        <w:t>», ПК «</w:t>
      </w:r>
      <w:r w:rsidRPr="0035397F">
        <w:rPr>
          <w:lang w:val="en-US"/>
        </w:rPr>
        <w:t>SuperClient</w:t>
      </w:r>
      <w:r>
        <w:t>» суммируется с параметрами, указанными в основном ключе и параметрами в дополнительных ключах, примененных ранее.</w:t>
      </w:r>
    </w:p>
    <w:p w14:paraId="339952CF" w14:textId="7A5E17CA" w:rsidR="002B77A8" w:rsidRDefault="002B77A8" w:rsidP="00020BE2">
      <w:pPr>
        <w:pStyle w:val="Heading2"/>
        <w:spacing w:after="200" w:line="276" w:lineRule="auto"/>
        <w:jc w:val="both"/>
      </w:pPr>
      <w:bookmarkStart w:id="674" w:name="_Toc148100400"/>
      <w:r>
        <w:t>Типы лицензии на использование программного обеспечения</w:t>
      </w:r>
      <w:bookmarkEnd w:id="674"/>
    </w:p>
    <w:p w14:paraId="57C18E04" w14:textId="56B2ED9A" w:rsidR="008D5BF0" w:rsidRDefault="00EB654F" w:rsidP="008D5BF0">
      <w:pPr>
        <w:pStyle w:val="Caption"/>
      </w:pPr>
      <w:r>
        <w:object w:dxaOrig="11416" w:dyaOrig="6615" w14:anchorId="3DEFF27E">
          <v:shape id="_x0000_i1029" type="#_x0000_t75" style="width:457.7pt;height:265.45pt" o:ole="">
            <v:imagedata r:id="rId224" o:title=""/>
          </v:shape>
          <o:OLEObject Type="Embed" ProgID="Visio.Drawing.15" ShapeID="_x0000_i1029" DrawAspect="Content" ObjectID="_1760253040" r:id="rId225"/>
        </w:object>
      </w:r>
      <w:r w:rsidR="008D5BF0" w:rsidRPr="008D5BF0">
        <w:t xml:space="preserve"> </w:t>
      </w:r>
      <w:r w:rsidR="008D5BF0">
        <w:t xml:space="preserve"> 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8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 w:rsidR="008D5BF0">
        <w:t xml:space="preserve">. Схема лицензирования. </w:t>
      </w:r>
    </w:p>
    <w:p w14:paraId="06C38F81" w14:textId="77777777" w:rsidR="00643128" w:rsidRDefault="00643128" w:rsidP="008D5BF0"/>
    <w:p w14:paraId="35865341" w14:textId="77777777" w:rsidR="008D5BF0" w:rsidRDefault="008D5BF0" w:rsidP="00135C9F">
      <w:pPr>
        <w:pStyle w:val="ListParagraph"/>
        <w:numPr>
          <w:ilvl w:val="0"/>
          <w:numId w:val="111"/>
        </w:numPr>
        <w:spacing w:after="200" w:line="276" w:lineRule="auto"/>
        <w:jc w:val="both"/>
      </w:pPr>
      <w:r w:rsidRPr="00442113">
        <w:rPr>
          <w:b/>
        </w:rPr>
        <w:t>Стандартная лицензия</w:t>
      </w:r>
      <w:r>
        <w:t xml:space="preserve"> определяет следующие параметры</w:t>
      </w:r>
      <w:r w:rsidRPr="008A5E34">
        <w:t>:</w:t>
      </w:r>
    </w:p>
    <w:p w14:paraId="7D34BAB4" w14:textId="77777777" w:rsidR="008D5BF0" w:rsidRDefault="008D5BF0" w:rsidP="00135C9F">
      <w:pPr>
        <w:pStyle w:val="ListParagraph"/>
        <w:numPr>
          <w:ilvl w:val="0"/>
          <w:numId w:val="109"/>
        </w:numPr>
        <w:spacing w:after="160" w:line="259" w:lineRule="auto"/>
      </w:pPr>
      <w:r>
        <w:t>максимальное количество модулей удаленного тестирования (</w:t>
      </w:r>
      <w:r>
        <w:rPr>
          <w:lang w:val="en-US"/>
        </w:rPr>
        <w:t>RTU</w:t>
      </w:r>
      <w:r w:rsidRPr="008A5E34">
        <w:t>)</w:t>
      </w:r>
      <w:r>
        <w:t>, которые могут входить в состав системы мониторинга;</w:t>
      </w:r>
    </w:p>
    <w:p w14:paraId="6AEB8047" w14:textId="769345DC" w:rsidR="008D5BF0" w:rsidRDefault="008D5BF0" w:rsidP="00135C9F">
      <w:pPr>
        <w:pStyle w:val="ListParagraph"/>
        <w:numPr>
          <w:ilvl w:val="0"/>
          <w:numId w:val="109"/>
        </w:numPr>
        <w:spacing w:after="160" w:line="259" w:lineRule="auto"/>
      </w:pPr>
      <w:r>
        <w:t>максимальное количество</w:t>
      </w:r>
      <w:r w:rsidRPr="008A5E34">
        <w:t xml:space="preserve"> </w:t>
      </w:r>
      <w:r>
        <w:t xml:space="preserve">одновременно запущенных ПК </w:t>
      </w:r>
      <w:r w:rsidR="004F759D">
        <w:t>«</w:t>
      </w:r>
      <w:r>
        <w:rPr>
          <w:lang w:val="en-US"/>
        </w:rPr>
        <w:t>Client</w:t>
      </w:r>
      <w:r w:rsidR="004F759D">
        <w:t>»</w:t>
      </w:r>
      <w:r>
        <w:t>;</w:t>
      </w:r>
    </w:p>
    <w:p w14:paraId="67A50B6B" w14:textId="2E747C9E" w:rsidR="008D5BF0" w:rsidRDefault="008D5BF0" w:rsidP="00135C9F">
      <w:pPr>
        <w:pStyle w:val="ListParagraph"/>
        <w:numPr>
          <w:ilvl w:val="0"/>
          <w:numId w:val="109"/>
        </w:numPr>
        <w:spacing w:after="160" w:line="259" w:lineRule="auto"/>
      </w:pPr>
      <w:r>
        <w:t>максимальное количество</w:t>
      </w:r>
      <w:r w:rsidRPr="008A5E34">
        <w:t xml:space="preserve"> </w:t>
      </w:r>
      <w:r>
        <w:t xml:space="preserve">одновременно запущенных ПК </w:t>
      </w:r>
      <w:r w:rsidR="004F759D">
        <w:t>«</w:t>
      </w:r>
      <w:r>
        <w:rPr>
          <w:lang w:val="en-US"/>
        </w:rPr>
        <w:t>SuperClient</w:t>
      </w:r>
      <w:r w:rsidR="004F759D">
        <w:t>»</w:t>
      </w:r>
      <w:r>
        <w:t>, которые подключены к данной системе мониторинга</w:t>
      </w:r>
      <w:r w:rsidRPr="008A5E34">
        <w:t>;</w:t>
      </w:r>
    </w:p>
    <w:p w14:paraId="41B3E9CD" w14:textId="308F1F6B" w:rsidR="008D5BF0" w:rsidRDefault="008D5BF0" w:rsidP="00135C9F">
      <w:pPr>
        <w:pStyle w:val="ListParagraph"/>
        <w:numPr>
          <w:ilvl w:val="0"/>
          <w:numId w:val="109"/>
        </w:numPr>
        <w:spacing w:after="160" w:line="259" w:lineRule="auto"/>
      </w:pPr>
      <w:r>
        <w:t>максимальное количество</w:t>
      </w:r>
      <w:r w:rsidRPr="008A5E34">
        <w:t xml:space="preserve"> </w:t>
      </w:r>
      <w:r>
        <w:t xml:space="preserve">одновременно запущенных ПК </w:t>
      </w:r>
      <w:r w:rsidR="004F759D">
        <w:t>«</w:t>
      </w:r>
      <w:r>
        <w:rPr>
          <w:lang w:val="en-US"/>
        </w:rPr>
        <w:t>WebClient</w:t>
      </w:r>
      <w:r w:rsidR="004F759D">
        <w:t>»</w:t>
      </w:r>
      <w:r w:rsidRPr="008A5E34">
        <w:t>;</w:t>
      </w:r>
    </w:p>
    <w:p w14:paraId="2E1D46D3" w14:textId="77777777" w:rsidR="008D5BF0" w:rsidRPr="008A5E34" w:rsidRDefault="008D5BF0" w:rsidP="008D5BF0">
      <w:pPr>
        <w:pStyle w:val="ListParagraph"/>
        <w:ind w:left="1080"/>
      </w:pPr>
    </w:p>
    <w:p w14:paraId="3432CEF7" w14:textId="6A98F30B" w:rsidR="008D5BF0" w:rsidRDefault="008D5BF0" w:rsidP="00135C9F">
      <w:pPr>
        <w:pStyle w:val="ListParagraph"/>
        <w:numPr>
          <w:ilvl w:val="0"/>
          <w:numId w:val="111"/>
        </w:numPr>
        <w:spacing w:after="200" w:line="276" w:lineRule="auto"/>
        <w:jc w:val="both"/>
      </w:pPr>
      <w:r w:rsidRPr="00442113">
        <w:rPr>
          <w:b/>
        </w:rPr>
        <w:t>Лицензия с привязкой</w:t>
      </w:r>
      <w:r>
        <w:t xml:space="preserve"> учетн</w:t>
      </w:r>
      <w:r w:rsidR="00AE2A8B">
        <w:t>ой</w:t>
      </w:r>
      <w:r>
        <w:t xml:space="preserve"> запис</w:t>
      </w:r>
      <w:r w:rsidR="00AE2A8B">
        <w:t>и</w:t>
      </w:r>
      <w:r>
        <w:t xml:space="preserve"> пользоват</w:t>
      </w:r>
      <w:r w:rsidR="00AE2A8B">
        <w:t>еля</w:t>
      </w:r>
      <w:r>
        <w:t xml:space="preserve"> к рабочему месту </w:t>
      </w:r>
      <w:r w:rsidR="002E0E09">
        <w:t xml:space="preserve">(далее «Лицензия с привязкой») </w:t>
      </w:r>
      <w:r>
        <w:t xml:space="preserve">запрещает запуск ПК </w:t>
      </w:r>
      <w:r w:rsidR="004F759D">
        <w:t>«</w:t>
      </w:r>
      <w:r>
        <w:rPr>
          <w:lang w:val="en-US"/>
        </w:rPr>
        <w:t>Client</w:t>
      </w:r>
      <w:r w:rsidR="004F759D">
        <w:t>»</w:t>
      </w:r>
      <w:r>
        <w:t xml:space="preserve"> и ПК </w:t>
      </w:r>
      <w:r w:rsidR="004F759D">
        <w:t>«</w:t>
      </w:r>
      <w:r>
        <w:rPr>
          <w:lang w:val="en-US"/>
        </w:rPr>
        <w:t>SuperClient</w:t>
      </w:r>
      <w:r w:rsidR="004F759D">
        <w:t>»</w:t>
      </w:r>
      <w:r>
        <w:t xml:space="preserve"> с учетной записью</w:t>
      </w:r>
      <w:r w:rsidR="00861FE9" w:rsidRPr="00861FE9">
        <w:t xml:space="preserve"> </w:t>
      </w:r>
      <w:r w:rsidR="00861FE9">
        <w:t>данного</w:t>
      </w:r>
      <w:r>
        <w:t xml:space="preserve"> пользователя на любом другом компьютере кроме того к которому она была привязана. Таким образом обеспечивается повышенный уровень безопасности.</w:t>
      </w:r>
      <w:r w:rsidR="00F6758E">
        <w:t xml:space="preserve"> Привязка осуществляется с помощью </w:t>
      </w:r>
      <w:r w:rsidR="002E0E09">
        <w:t>п</w:t>
      </w:r>
      <w:r w:rsidR="00F6758E">
        <w:t xml:space="preserve">ароля </w:t>
      </w:r>
      <w:r w:rsidR="002E0E09">
        <w:t xml:space="preserve">администратора </w:t>
      </w:r>
      <w:r w:rsidR="00F6758E">
        <w:t>безопасн</w:t>
      </w:r>
      <w:r w:rsidR="00646A79">
        <w:t>ости</w:t>
      </w:r>
      <w:r w:rsidR="00DB0003">
        <w:t xml:space="preserve"> (см. приложение </w:t>
      </w:r>
      <w:r w:rsidR="00DB0003">
        <w:fldChar w:fldCharType="begin"/>
      </w:r>
      <w:r w:rsidR="00DB0003">
        <w:instrText xml:space="preserve"> REF _Ref90558631 \n \h </w:instrText>
      </w:r>
      <w:r w:rsidR="00DB0003">
        <w:fldChar w:fldCharType="separate"/>
      </w:r>
      <w:r w:rsidR="008709DE">
        <w:t>19.9</w:t>
      </w:r>
      <w:r w:rsidR="00DB0003">
        <w:fldChar w:fldCharType="end"/>
      </w:r>
      <w:r w:rsidR="00DB0003">
        <w:t>)</w:t>
      </w:r>
      <w:r w:rsidR="00646A79">
        <w:t>.</w:t>
      </w:r>
    </w:p>
    <w:p w14:paraId="1C3AAA0E" w14:textId="77777777" w:rsidR="008D5BF0" w:rsidRDefault="008D5BF0" w:rsidP="00210852">
      <w:pPr>
        <w:ind w:left="732" w:firstLine="348"/>
      </w:pPr>
      <w:r>
        <w:t>«Лицензия с привязкой» определяет</w:t>
      </w:r>
      <w:r w:rsidRPr="00D4318F">
        <w:t xml:space="preserve"> </w:t>
      </w:r>
      <w:r>
        <w:t>следующие параметры:</w:t>
      </w:r>
    </w:p>
    <w:p w14:paraId="119AAA23" w14:textId="77777777" w:rsidR="008D5BF0" w:rsidRDefault="008D5BF0" w:rsidP="00135C9F">
      <w:pPr>
        <w:pStyle w:val="ListParagraph"/>
        <w:numPr>
          <w:ilvl w:val="0"/>
          <w:numId w:val="110"/>
        </w:numPr>
        <w:spacing w:after="160" w:line="259" w:lineRule="auto"/>
      </w:pPr>
      <w:r>
        <w:t>максимальное количество модулей удаленного тестирования (</w:t>
      </w:r>
      <w:r>
        <w:rPr>
          <w:lang w:val="en-US"/>
        </w:rPr>
        <w:t>RTU</w:t>
      </w:r>
      <w:r w:rsidRPr="008A5E34">
        <w:t>)</w:t>
      </w:r>
      <w:r>
        <w:t>, которые могут входить в состав системы мониторинга;</w:t>
      </w:r>
    </w:p>
    <w:p w14:paraId="757DCC64" w14:textId="77777777" w:rsidR="008D5BF0" w:rsidRDefault="008D5BF0" w:rsidP="00135C9F">
      <w:pPr>
        <w:pStyle w:val="ListParagraph"/>
        <w:numPr>
          <w:ilvl w:val="0"/>
          <w:numId w:val="110"/>
        </w:numPr>
        <w:spacing w:after="160" w:line="259" w:lineRule="auto"/>
      </w:pPr>
      <w:r>
        <w:t>максимальное количество</w:t>
      </w:r>
      <w:r w:rsidRPr="008A5E34">
        <w:t xml:space="preserve"> </w:t>
      </w:r>
      <w:r>
        <w:t>одновременно запущенных ПК «</w:t>
      </w:r>
      <w:r>
        <w:rPr>
          <w:lang w:val="en-US"/>
        </w:rPr>
        <w:t>Client</w:t>
      </w:r>
      <w:r>
        <w:t>»;</w:t>
      </w:r>
    </w:p>
    <w:p w14:paraId="761703B3" w14:textId="77777777" w:rsidR="008D5BF0" w:rsidRDefault="008D5BF0" w:rsidP="00135C9F">
      <w:pPr>
        <w:pStyle w:val="ListParagraph"/>
        <w:numPr>
          <w:ilvl w:val="0"/>
          <w:numId w:val="110"/>
        </w:numPr>
        <w:spacing w:after="160" w:line="259" w:lineRule="auto"/>
      </w:pPr>
      <w:r>
        <w:t>максимальное количество</w:t>
      </w:r>
      <w:r w:rsidRPr="008A5E34">
        <w:t xml:space="preserve"> </w:t>
      </w:r>
      <w:r>
        <w:t>одновременно запущенных ПК «</w:t>
      </w:r>
      <w:r>
        <w:rPr>
          <w:lang w:val="en-US"/>
        </w:rPr>
        <w:t>SuperClient</w:t>
      </w:r>
      <w:r>
        <w:t>», которые подключены к данной системе мониторинга</w:t>
      </w:r>
      <w:r w:rsidRPr="008A5E34">
        <w:t>;</w:t>
      </w:r>
    </w:p>
    <w:p w14:paraId="6BF5CF1A" w14:textId="77777777" w:rsidR="008D5BF0" w:rsidRDefault="008D5BF0" w:rsidP="008D5BF0">
      <w:r>
        <w:t xml:space="preserve"> </w:t>
      </w:r>
      <w:r>
        <w:tab/>
        <w:t>Данный вид лицензии не поддерживает ПК «</w:t>
      </w:r>
      <w:r>
        <w:rPr>
          <w:lang w:val="en-US"/>
        </w:rPr>
        <w:t>WebClient</w:t>
      </w:r>
      <w:r>
        <w:t>».</w:t>
      </w:r>
    </w:p>
    <w:p w14:paraId="44EF31F6" w14:textId="77777777" w:rsidR="009E76AA" w:rsidRDefault="009E76AA" w:rsidP="008D5BF0"/>
    <w:p w14:paraId="501719FF" w14:textId="77777777" w:rsidR="008D5BF0" w:rsidRPr="001C7608" w:rsidRDefault="008D5BF0" w:rsidP="00135C9F">
      <w:pPr>
        <w:pStyle w:val="ListParagraph"/>
        <w:numPr>
          <w:ilvl w:val="0"/>
          <w:numId w:val="111"/>
        </w:numPr>
        <w:spacing w:after="200" w:line="276" w:lineRule="auto"/>
        <w:jc w:val="both"/>
        <w:rPr>
          <w:b/>
        </w:rPr>
      </w:pPr>
      <w:r w:rsidRPr="00AD723B">
        <w:rPr>
          <w:b/>
        </w:rPr>
        <w:t>Демонстрационная лицензия</w:t>
      </w:r>
      <w:r w:rsidRPr="001C7608">
        <w:rPr>
          <w:b/>
        </w:rPr>
        <w:t xml:space="preserve"> </w:t>
      </w:r>
      <w:r>
        <w:t>определяет следующую конфигурацию системы мониторинга:</w:t>
      </w:r>
    </w:p>
    <w:p w14:paraId="214D27BA" w14:textId="77777777" w:rsidR="008D5BF0" w:rsidRPr="00116A9A" w:rsidRDefault="008D5BF0" w:rsidP="00135C9F">
      <w:pPr>
        <w:pStyle w:val="ListParagraph"/>
        <w:numPr>
          <w:ilvl w:val="0"/>
          <w:numId w:val="112"/>
        </w:numPr>
        <w:spacing w:after="160" w:line="259" w:lineRule="auto"/>
      </w:pPr>
      <w:r>
        <w:t xml:space="preserve">количество модулей удаленного тестирования </w:t>
      </w:r>
      <w:r w:rsidRPr="00116A9A">
        <w:t>RTU</w:t>
      </w:r>
      <w:r w:rsidRPr="001C7608">
        <w:t xml:space="preserve"> </w:t>
      </w:r>
      <w:r>
        <w:t>– 1;</w:t>
      </w:r>
    </w:p>
    <w:p w14:paraId="27F9C71D" w14:textId="77777777" w:rsidR="008D5BF0" w:rsidRPr="00116A9A" w:rsidRDefault="008D5BF0" w:rsidP="00135C9F">
      <w:pPr>
        <w:pStyle w:val="ListParagraph"/>
        <w:numPr>
          <w:ilvl w:val="0"/>
          <w:numId w:val="112"/>
        </w:numPr>
        <w:spacing w:after="160" w:line="259" w:lineRule="auto"/>
      </w:pPr>
      <w:r>
        <w:t>количество рабочих мест с запущенным ПК «</w:t>
      </w:r>
      <w:r w:rsidRPr="00116A9A">
        <w:t>Client</w:t>
      </w:r>
      <w:r>
        <w:t>» – 1;</w:t>
      </w:r>
    </w:p>
    <w:p w14:paraId="34587462" w14:textId="77777777" w:rsidR="008D5BF0" w:rsidRPr="00116A9A" w:rsidRDefault="008D5BF0" w:rsidP="00135C9F">
      <w:pPr>
        <w:pStyle w:val="ListParagraph"/>
        <w:numPr>
          <w:ilvl w:val="0"/>
          <w:numId w:val="112"/>
        </w:numPr>
        <w:spacing w:after="160" w:line="259" w:lineRule="auto"/>
      </w:pPr>
      <w:r>
        <w:t>количество рабочих мест с запущенным ПК «</w:t>
      </w:r>
      <w:r w:rsidRPr="00116A9A">
        <w:t>WebClient</w:t>
      </w:r>
      <w:r>
        <w:t>»</w:t>
      </w:r>
      <w:r w:rsidRPr="00E62646">
        <w:t xml:space="preserve"> – 1;</w:t>
      </w:r>
    </w:p>
    <w:p w14:paraId="4075AD11" w14:textId="77777777" w:rsidR="008D5BF0" w:rsidRPr="00116A9A" w:rsidRDefault="008D5BF0" w:rsidP="00135C9F">
      <w:pPr>
        <w:pStyle w:val="ListParagraph"/>
        <w:numPr>
          <w:ilvl w:val="0"/>
          <w:numId w:val="112"/>
        </w:numPr>
        <w:spacing w:after="160" w:line="259" w:lineRule="auto"/>
      </w:pPr>
      <w:r>
        <w:t>количество рабочих мест с запущенным ПК «</w:t>
      </w:r>
      <w:r w:rsidRPr="00116A9A">
        <w:t>SuperClient</w:t>
      </w:r>
      <w:r>
        <w:t>»</w:t>
      </w:r>
      <w:r w:rsidRPr="00E62646">
        <w:t xml:space="preserve"> – 1;</w:t>
      </w:r>
    </w:p>
    <w:p w14:paraId="7D7D3A5E" w14:textId="77777777" w:rsidR="008D5BF0" w:rsidRDefault="008D5BF0" w:rsidP="008D5BF0">
      <w:pPr>
        <w:ind w:firstLine="708"/>
        <w:jc w:val="both"/>
      </w:pPr>
      <w:r>
        <w:t>Демонстрационная лицензия реализует ограниченный вариант «Стандартной лицензии». Она может применяться только для показа основных возможностей системы мониторинга и недолжна применяться для рабочих систем.</w:t>
      </w:r>
    </w:p>
    <w:p w14:paraId="1F8BF7CA" w14:textId="4324DEBF" w:rsidR="005F206F" w:rsidRPr="001670C3" w:rsidRDefault="005F206F" w:rsidP="005F206F">
      <w:pPr>
        <w:ind w:firstLine="708"/>
        <w:jc w:val="both"/>
      </w:pPr>
      <w:r>
        <w:t>Демонстрационная лицензия не требует применения лицензионного ключа. Для того чтобы ее активировать необходимо после установки системы при первом запуске ПК «</w:t>
      </w:r>
      <w:r>
        <w:rPr>
          <w:lang w:val="en-US"/>
        </w:rPr>
        <w:t>Client</w:t>
      </w:r>
      <w:r>
        <w:t xml:space="preserve">» выбрать вариант «Применить ДЕМО режим» </w:t>
      </w:r>
      <w:r>
        <w:fldChar w:fldCharType="begin"/>
      </w:r>
      <w:r>
        <w:instrText xml:space="preserve"> REF _Ref90029667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18</w:t>
      </w:r>
      <w:r w:rsidR="008709DE">
        <w:noBreakHyphen/>
      </w:r>
      <w:r w:rsidR="008709DE">
        <w:rPr>
          <w:noProof/>
        </w:rPr>
        <w:t>2</w:t>
      </w:r>
      <w:r>
        <w:fldChar w:fldCharType="end"/>
      </w:r>
      <w:r w:rsidR="004F759D">
        <w:t>.</w:t>
      </w:r>
    </w:p>
    <w:p w14:paraId="2EAC3578" w14:textId="49771735" w:rsidR="005F206F" w:rsidRDefault="005F206F" w:rsidP="008D5BF0">
      <w:pPr>
        <w:ind w:firstLine="708"/>
        <w:jc w:val="both"/>
      </w:pPr>
      <w:r>
        <w:rPr>
          <w:noProof/>
          <w:lang w:val="en-US" w:eastAsia="en-US"/>
        </w:rPr>
        <w:drawing>
          <wp:anchor distT="0" distB="0" distL="114300" distR="114300" simplePos="0" relativeHeight="251660800" behindDoc="1" locked="0" layoutInCell="1" allowOverlap="1" wp14:anchorId="6EFD5187" wp14:editId="0D4A672C">
            <wp:simplePos x="0" y="0"/>
            <wp:positionH relativeFrom="column">
              <wp:posOffset>1434465</wp:posOffset>
            </wp:positionH>
            <wp:positionV relativeFrom="paragraph">
              <wp:posOffset>119380</wp:posOffset>
            </wp:positionV>
            <wp:extent cx="3394075" cy="1323340"/>
            <wp:effectExtent l="0" t="0" r="0" b="0"/>
            <wp:wrapTight wrapText="bothSides">
              <wp:wrapPolygon edited="0">
                <wp:start x="0" y="0"/>
                <wp:lineTo x="0" y="21144"/>
                <wp:lineTo x="21459" y="21144"/>
                <wp:lineTo x="21459" y="0"/>
                <wp:lineTo x="0" y="0"/>
              </wp:wrapPolygon>
            </wp:wrapTight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13233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B973558" w14:textId="3520E17C" w:rsidR="008D5BF0" w:rsidRDefault="008D5BF0" w:rsidP="005F206F">
      <w:pPr>
        <w:jc w:val="center"/>
      </w:pPr>
    </w:p>
    <w:p w14:paraId="2C79C3B2" w14:textId="77777777" w:rsidR="005F206F" w:rsidRDefault="005F206F" w:rsidP="005F206F">
      <w:pPr>
        <w:jc w:val="center"/>
      </w:pPr>
    </w:p>
    <w:p w14:paraId="56553D82" w14:textId="77777777" w:rsidR="005F206F" w:rsidRDefault="005F206F" w:rsidP="005F206F">
      <w:pPr>
        <w:jc w:val="center"/>
      </w:pPr>
    </w:p>
    <w:p w14:paraId="1F2586C2" w14:textId="77777777" w:rsidR="005F206F" w:rsidRDefault="005F206F" w:rsidP="005F206F">
      <w:pPr>
        <w:jc w:val="center"/>
      </w:pPr>
    </w:p>
    <w:p w14:paraId="78D0E1C7" w14:textId="77777777" w:rsidR="005F206F" w:rsidRDefault="005F206F" w:rsidP="005F206F">
      <w:pPr>
        <w:jc w:val="center"/>
      </w:pPr>
    </w:p>
    <w:p w14:paraId="7DAF94D8" w14:textId="77777777" w:rsidR="005F206F" w:rsidRPr="008D5BF0" w:rsidRDefault="005F206F" w:rsidP="005F206F">
      <w:pPr>
        <w:jc w:val="center"/>
      </w:pPr>
    </w:p>
    <w:p w14:paraId="49AE026F" w14:textId="77777777" w:rsidR="008D5BF0" w:rsidRDefault="008D5BF0" w:rsidP="008D5BF0">
      <w:pPr>
        <w:pStyle w:val="ListParagraph"/>
        <w:ind w:left="0"/>
        <w:jc w:val="both"/>
      </w:pPr>
    </w:p>
    <w:p w14:paraId="3A55252E" w14:textId="77777777" w:rsidR="005F206F" w:rsidRDefault="005F206F" w:rsidP="008D5BF0">
      <w:pPr>
        <w:pStyle w:val="ListParagraph"/>
        <w:ind w:left="0"/>
        <w:jc w:val="both"/>
      </w:pPr>
    </w:p>
    <w:p w14:paraId="45D5EE00" w14:textId="398D74B6" w:rsidR="005F206F" w:rsidRDefault="005F206F" w:rsidP="005F206F">
      <w:pPr>
        <w:pStyle w:val="Caption"/>
      </w:pPr>
      <w:bookmarkStart w:id="675" w:name="_Ref90029667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8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bookmarkEnd w:id="675"/>
      <w:r w:rsidR="004F759D">
        <w:t>.</w:t>
      </w:r>
    </w:p>
    <w:p w14:paraId="6861E1D6" w14:textId="77777777" w:rsidR="00391369" w:rsidRDefault="00391369" w:rsidP="00391369"/>
    <w:p w14:paraId="0E21C056" w14:textId="77777777" w:rsidR="00391369" w:rsidRDefault="00391369" w:rsidP="00391369"/>
    <w:p w14:paraId="4F157D87" w14:textId="77777777" w:rsidR="00391369" w:rsidRPr="003317F3" w:rsidRDefault="00391369" w:rsidP="00391369">
      <w:pPr>
        <w:pStyle w:val="Heading1"/>
        <w:rPr>
          <w:rFonts w:eastAsiaTheme="majorEastAsia"/>
          <w:caps/>
          <w:kern w:val="0"/>
          <w:sz w:val="40"/>
          <w:szCs w:val="40"/>
          <w:lang w:eastAsia="en-US"/>
        </w:rPr>
      </w:pPr>
      <w:bookmarkStart w:id="676" w:name="_Toc393125979"/>
      <w:bookmarkStart w:id="677" w:name="_Toc393126905"/>
      <w:bookmarkStart w:id="678" w:name="_Toc393129746"/>
      <w:bookmarkStart w:id="679" w:name="_Toc148100401"/>
      <w:r w:rsidRPr="003317F3">
        <w:rPr>
          <w:rFonts w:eastAsiaTheme="majorEastAsia"/>
          <w:caps/>
          <w:kern w:val="0"/>
          <w:sz w:val="40"/>
          <w:szCs w:val="40"/>
          <w:lang w:eastAsia="en-US"/>
        </w:rPr>
        <w:lastRenderedPageBreak/>
        <w:t>Приложения</w:t>
      </w:r>
      <w:bookmarkEnd w:id="676"/>
      <w:bookmarkEnd w:id="677"/>
      <w:bookmarkEnd w:id="678"/>
      <w:bookmarkEnd w:id="679"/>
    </w:p>
    <w:p w14:paraId="067D8E4C" w14:textId="77777777" w:rsidR="00391369" w:rsidRDefault="00391369" w:rsidP="00391369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680" w:name="_Ref536196250"/>
      <w:bookmarkStart w:id="681" w:name="_Toc148100402"/>
      <w:bookmarkStart w:id="682" w:name="_Toc124304576"/>
      <w:bookmarkStart w:id="683" w:name="_Ref379810921"/>
      <w:bookmarkStart w:id="684" w:name="_Ref379810930"/>
      <w:bookmarkStart w:id="685" w:name="_Ref380338688"/>
      <w:bookmarkStart w:id="686" w:name="_Ref380338698"/>
      <w:bookmarkStart w:id="687" w:name="_Ref381274136"/>
      <w:bookmarkStart w:id="688" w:name="_Ref381274149"/>
      <w:bookmarkStart w:id="689" w:name="_Toc392849811"/>
      <w:bookmarkStart w:id="690" w:name="_Toc392863050"/>
      <w:bookmarkStart w:id="691" w:name="_Toc393125980"/>
      <w:bookmarkStart w:id="692" w:name="_Toc393126906"/>
      <w:bookmarkStart w:id="693" w:name="_Toc393129747"/>
      <w:bookmarkStart w:id="694" w:name="_Ref393201914"/>
      <w:bookmarkStart w:id="695" w:name="_Ref401058166"/>
      <w:bookmarkStart w:id="696" w:name="_Ref401058194"/>
      <w:r>
        <w:rPr>
          <w:rFonts w:eastAsiaTheme="majorEastAsia"/>
          <w:i w:val="0"/>
          <w:iCs w:val="0"/>
          <w:sz w:val="32"/>
          <w:szCs w:val="26"/>
          <w:lang w:eastAsia="en-US"/>
        </w:rPr>
        <w:t>Создание файла картографических данных</w:t>
      </w:r>
      <w:bookmarkEnd w:id="680"/>
      <w:bookmarkEnd w:id="681"/>
    </w:p>
    <w:p w14:paraId="19C89C74" w14:textId="1E03E5F9" w:rsidR="00391369" w:rsidRDefault="00391369" w:rsidP="00391369">
      <w:pPr>
        <w:jc w:val="both"/>
        <w:rPr>
          <w:i/>
        </w:rPr>
      </w:pPr>
      <w:r w:rsidRPr="006A5687">
        <w:rPr>
          <w:b/>
          <w:i/>
          <w:color w:val="FF0000"/>
        </w:rPr>
        <w:t>ВНИМАНИЕ!</w:t>
      </w:r>
      <w:r w:rsidRPr="006A5687">
        <w:rPr>
          <w:b/>
          <w:i/>
        </w:rPr>
        <w:t xml:space="preserve"> </w:t>
      </w:r>
      <w:r w:rsidRPr="00067D83">
        <w:rPr>
          <w:i/>
        </w:rPr>
        <w:t xml:space="preserve">Компьютер, на котором будут осуществляться </w:t>
      </w:r>
      <w:r w:rsidR="00AF120D" w:rsidRPr="00067D83">
        <w:rPr>
          <w:i/>
        </w:rPr>
        <w:t>нижеописанные</w:t>
      </w:r>
      <w:r w:rsidRPr="00067D83">
        <w:rPr>
          <w:i/>
        </w:rPr>
        <w:t xml:space="preserve"> операции должен иметь выход в </w:t>
      </w:r>
      <w:r>
        <w:rPr>
          <w:i/>
        </w:rPr>
        <w:t>сеть</w:t>
      </w:r>
      <w:r w:rsidRPr="000074F3">
        <w:rPr>
          <w:i/>
        </w:rPr>
        <w:t xml:space="preserve"> </w:t>
      </w:r>
      <w:r w:rsidRPr="00754C56">
        <w:rPr>
          <w:i/>
          <w:lang w:val="en-US"/>
        </w:rPr>
        <w:t>Internet</w:t>
      </w:r>
      <w:r w:rsidRPr="00067D83">
        <w:rPr>
          <w:i/>
        </w:rPr>
        <w:t xml:space="preserve">. </w:t>
      </w:r>
    </w:p>
    <w:p w14:paraId="4026D360" w14:textId="77777777" w:rsidR="00391369" w:rsidRDefault="00391369" w:rsidP="00391369">
      <w:pPr>
        <w:jc w:val="both"/>
        <w:rPr>
          <w:i/>
        </w:rPr>
      </w:pPr>
    </w:p>
    <w:p w14:paraId="2C87DD6C" w14:textId="77777777" w:rsidR="00391369" w:rsidRDefault="00391369" w:rsidP="00391369">
      <w:pPr>
        <w:ind w:firstLine="708"/>
        <w:rPr>
          <w:rFonts w:eastAsiaTheme="majorEastAsia"/>
          <w:lang w:eastAsia="en-US"/>
        </w:rPr>
      </w:pPr>
      <w:r>
        <w:t>Для создания файла карты необходимо использовать программу «</w:t>
      </w:r>
      <w:r w:rsidRPr="00FB41F9">
        <w:rPr>
          <w:b/>
        </w:rPr>
        <w:t>MapLoader</w:t>
      </w:r>
      <w:r>
        <w:rPr>
          <w:b/>
        </w:rPr>
        <w:t xml:space="preserve">», </w:t>
      </w:r>
      <w:r>
        <w:t xml:space="preserve">которая находится на диске </w:t>
      </w:r>
      <w:r>
        <w:rPr>
          <w:rFonts w:eastAsiaTheme="majorEastAsia"/>
          <w:b/>
          <w:lang w:eastAsia="en-US"/>
        </w:rPr>
        <w:t xml:space="preserve">«ПК </w:t>
      </w:r>
      <w:r>
        <w:rPr>
          <w:rFonts w:eastAsiaTheme="majorEastAsia"/>
          <w:b/>
          <w:lang w:val="en-US" w:eastAsia="en-US"/>
        </w:rPr>
        <w:t>Client</w:t>
      </w:r>
      <w:r>
        <w:rPr>
          <w:rFonts w:eastAsiaTheme="majorEastAsia"/>
          <w:b/>
          <w:lang w:eastAsia="en-US"/>
        </w:rPr>
        <w:t xml:space="preserve">» </w:t>
      </w:r>
      <w:r>
        <w:rPr>
          <w:rFonts w:eastAsiaTheme="majorEastAsia"/>
          <w:lang w:eastAsia="en-US"/>
        </w:rPr>
        <w:t xml:space="preserve">входящем комплекта поставки, в каталоге </w:t>
      </w:r>
      <w:r>
        <w:rPr>
          <w:rFonts w:eastAsiaTheme="majorEastAsia"/>
          <w:b/>
          <w:lang w:eastAsia="en-US"/>
        </w:rPr>
        <w:t>«</w:t>
      </w:r>
      <w:r>
        <w:rPr>
          <w:rFonts w:eastAsiaTheme="majorEastAsia"/>
          <w:b/>
          <w:lang w:val="en-US" w:eastAsia="en-US"/>
        </w:rPr>
        <w:t>Software</w:t>
      </w:r>
      <w:r>
        <w:rPr>
          <w:rFonts w:eastAsiaTheme="majorEastAsia"/>
          <w:b/>
          <w:lang w:eastAsia="en-US"/>
        </w:rPr>
        <w:t>»</w:t>
      </w:r>
      <w:r>
        <w:rPr>
          <w:rFonts w:eastAsiaTheme="majorEastAsia"/>
          <w:lang w:eastAsia="en-US"/>
        </w:rPr>
        <w:t>.</w:t>
      </w:r>
    </w:p>
    <w:p w14:paraId="73464003" w14:textId="77777777" w:rsidR="00391369" w:rsidRPr="008F010C" w:rsidRDefault="00391369" w:rsidP="00391369">
      <w:pPr>
        <w:jc w:val="both"/>
      </w:pPr>
    </w:p>
    <w:p w14:paraId="6912B3BD" w14:textId="77777777" w:rsidR="00391369" w:rsidRPr="005D6B88" w:rsidRDefault="00391369" w:rsidP="00391369">
      <w:pPr>
        <w:jc w:val="both"/>
      </w:pPr>
      <w:r>
        <w:t>Для создания файла картографических данных:</w:t>
      </w:r>
    </w:p>
    <w:p w14:paraId="0D865538" w14:textId="77777777" w:rsidR="00391369" w:rsidRDefault="00391369" w:rsidP="00135C9F">
      <w:pPr>
        <w:pStyle w:val="ListParagraph"/>
        <w:numPr>
          <w:ilvl w:val="0"/>
          <w:numId w:val="114"/>
        </w:numPr>
        <w:spacing w:after="200" w:line="276" w:lineRule="auto"/>
        <w:jc w:val="both"/>
      </w:pPr>
      <w:r>
        <w:t>Скопируйте папку «</w:t>
      </w:r>
      <w:r w:rsidRPr="00FB41F9">
        <w:rPr>
          <w:b/>
        </w:rPr>
        <w:t>MapLoader</w:t>
      </w:r>
      <w:r>
        <w:rPr>
          <w:b/>
        </w:rPr>
        <w:t>»</w:t>
      </w:r>
      <w:r>
        <w:t xml:space="preserve"> в тот каталог, в котором у вас есть права записи (рекомендуется). Если по каким-то причинам вы не можете скопировать эту папку в такой каталог, в дальнейшем вы должны будете запускать программу «</w:t>
      </w:r>
      <w:r w:rsidRPr="00FB41F9">
        <w:rPr>
          <w:b/>
        </w:rPr>
        <w:t>MapLoader</w:t>
      </w:r>
      <w:r>
        <w:rPr>
          <w:b/>
        </w:rPr>
        <w:t>»</w:t>
      </w:r>
      <w:r>
        <w:t xml:space="preserve"> от имени администратора.</w:t>
      </w:r>
    </w:p>
    <w:p w14:paraId="75800CF9" w14:textId="77777777" w:rsidR="00391369" w:rsidRDefault="00391369" w:rsidP="00135C9F">
      <w:pPr>
        <w:pStyle w:val="ListParagraph"/>
        <w:numPr>
          <w:ilvl w:val="0"/>
          <w:numId w:val="114"/>
        </w:numPr>
        <w:spacing w:after="200" w:line="276" w:lineRule="auto"/>
        <w:jc w:val="both"/>
      </w:pPr>
      <w:r>
        <w:t>Зайдите в каталог программы «</w:t>
      </w:r>
      <w:r w:rsidRPr="00FB41F9">
        <w:rPr>
          <w:b/>
        </w:rPr>
        <w:t>MapLoader\TileDBv5\en</w:t>
      </w:r>
      <w:r>
        <w:t>» и удалите</w:t>
      </w:r>
      <w:r w:rsidRPr="00C31161">
        <w:t xml:space="preserve"> </w:t>
      </w:r>
      <w:r>
        <w:t xml:space="preserve">файл </w:t>
      </w:r>
      <w:r w:rsidRPr="00C311B0">
        <w:rPr>
          <w:b/>
        </w:rPr>
        <w:t>Data.gmdb</w:t>
      </w:r>
      <w:r>
        <w:t>, если он есть.</w:t>
      </w:r>
    </w:p>
    <w:p w14:paraId="4C7E9F2C" w14:textId="7E0836FE" w:rsidR="00391369" w:rsidRDefault="00391369" w:rsidP="00135C9F">
      <w:pPr>
        <w:pStyle w:val="ListParagraph"/>
        <w:numPr>
          <w:ilvl w:val="0"/>
          <w:numId w:val="114"/>
        </w:numPr>
        <w:spacing w:after="200" w:line="276" w:lineRule="auto"/>
        <w:jc w:val="both"/>
      </w:pPr>
      <w:r>
        <w:t>Запустите на выполнение файл «</w:t>
      </w:r>
      <w:r w:rsidRPr="00FB41F9">
        <w:rPr>
          <w:b/>
        </w:rPr>
        <w:t>Iit.Fibertest.MapLoader.exe</w:t>
      </w:r>
      <w:r>
        <w:t xml:space="preserve">». Если по каким-то причинам вы ранее скопировали папку </w:t>
      </w:r>
      <w:r w:rsidR="00231CC6">
        <w:t>«</w:t>
      </w:r>
      <w:r w:rsidRPr="00FB41F9">
        <w:rPr>
          <w:b/>
        </w:rPr>
        <w:t>MapLoader</w:t>
      </w:r>
      <w:r w:rsidR="00231CC6">
        <w:rPr>
          <w:b/>
        </w:rPr>
        <w:t>»</w:t>
      </w:r>
      <w:r>
        <w:t xml:space="preserve"> в тот каталог, в котором у вас нет прав записи, запустите данный файл от имени администратора.</w:t>
      </w:r>
    </w:p>
    <w:p w14:paraId="30AD386C" w14:textId="77777777" w:rsidR="00391369" w:rsidRDefault="00391369" w:rsidP="00135C9F">
      <w:pPr>
        <w:pStyle w:val="ListParagraph"/>
        <w:numPr>
          <w:ilvl w:val="0"/>
          <w:numId w:val="114"/>
        </w:numPr>
        <w:spacing w:after="200" w:line="276" w:lineRule="auto"/>
        <w:jc w:val="both"/>
      </w:pPr>
      <w:r>
        <w:t xml:space="preserve">После того как программа загрузится, в списке выпадающего меню с подписью </w:t>
      </w:r>
      <w:r>
        <w:rPr>
          <w:b/>
        </w:rPr>
        <w:t>«карты»</w:t>
      </w:r>
      <w:r>
        <w:t xml:space="preserve"> выберите источник получения данных. </w:t>
      </w:r>
    </w:p>
    <w:p w14:paraId="005A4E1F" w14:textId="77777777" w:rsidR="00391369" w:rsidRDefault="00391369" w:rsidP="00391369">
      <w:pPr>
        <w:pStyle w:val="ListParagraph"/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142DD98D" wp14:editId="7A64AE4A">
            <wp:extent cx="1885950" cy="1041400"/>
            <wp:effectExtent l="0" t="0" r="0" b="6350"/>
            <wp:docPr id="8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04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73A84C" w14:textId="5842165D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</w:t>
      </w:r>
      <w:r w:rsidR="00997F4B">
        <w:fldChar w:fldCharType="end"/>
      </w:r>
      <w:r>
        <w:t>. Выбор источника данных для карты</w:t>
      </w:r>
    </w:p>
    <w:p w14:paraId="270C2575" w14:textId="77777777" w:rsidR="00391369" w:rsidRPr="00CF09A3" w:rsidRDefault="00391369" w:rsidP="00391369"/>
    <w:p w14:paraId="1805C40F" w14:textId="77777777" w:rsidR="00391369" w:rsidRDefault="00391369" w:rsidP="00135C9F">
      <w:pPr>
        <w:pStyle w:val="ListParagraph"/>
        <w:numPr>
          <w:ilvl w:val="0"/>
          <w:numId w:val="114"/>
        </w:numPr>
        <w:spacing w:after="200" w:line="276" w:lineRule="auto"/>
        <w:jc w:val="both"/>
      </w:pPr>
      <w:r>
        <w:t>В списке выпадающего меню с подписью</w:t>
      </w:r>
      <w:r w:rsidRPr="0049573E">
        <w:t xml:space="preserve"> </w:t>
      </w:r>
      <w:r>
        <w:rPr>
          <w:b/>
        </w:rPr>
        <w:t xml:space="preserve">«режим» </w:t>
      </w:r>
      <w:r>
        <w:t xml:space="preserve">выберите режим </w:t>
      </w:r>
      <w:r>
        <w:rPr>
          <w:b/>
        </w:rPr>
        <w:t>«ServerAndCache»</w:t>
      </w:r>
      <w:r>
        <w:t>.</w:t>
      </w:r>
    </w:p>
    <w:p w14:paraId="303F4306" w14:textId="77777777" w:rsidR="00391369" w:rsidRDefault="00391369" w:rsidP="00391369">
      <w:pPr>
        <w:pStyle w:val="ListParagraph"/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16AD6C37" wp14:editId="037F4CA4">
            <wp:extent cx="1905000" cy="876300"/>
            <wp:effectExtent l="0" t="0" r="0" b="0"/>
            <wp:docPr id="1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B1347" w14:textId="4668BF25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</w:t>
      </w:r>
      <w:r w:rsidR="00997F4B">
        <w:fldChar w:fldCharType="end"/>
      </w:r>
      <w:r>
        <w:t>. Выбор режима загрузки карты</w:t>
      </w:r>
    </w:p>
    <w:p w14:paraId="0C1F32F5" w14:textId="77777777" w:rsidR="00391369" w:rsidRPr="00CF09A3" w:rsidRDefault="00391369" w:rsidP="00391369"/>
    <w:p w14:paraId="23F2A245" w14:textId="77777777" w:rsidR="00391369" w:rsidRDefault="00391369" w:rsidP="00135C9F">
      <w:pPr>
        <w:pStyle w:val="ListParagraph"/>
        <w:numPr>
          <w:ilvl w:val="0"/>
          <w:numId w:val="114"/>
        </w:numPr>
        <w:spacing w:after="200" w:line="276" w:lineRule="auto"/>
        <w:jc w:val="both"/>
      </w:pPr>
      <w:r>
        <w:t>Наведя указатель мыши на область карты и поворачивая колесо мыши, добейтесь уровня масштабирования 1.0, который отображается в левом верхнем углу:</w:t>
      </w:r>
    </w:p>
    <w:p w14:paraId="2E47EC90" w14:textId="77777777" w:rsidR="00391369" w:rsidRDefault="00391369" w:rsidP="00391369">
      <w:pPr>
        <w:pStyle w:val="ListParagraph"/>
        <w:jc w:val="both"/>
      </w:pPr>
    </w:p>
    <w:p w14:paraId="184B0C55" w14:textId="77777777" w:rsidR="00391369" w:rsidRDefault="00391369" w:rsidP="00391369">
      <w:pPr>
        <w:pStyle w:val="ListParagraph"/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7B3FD253" wp14:editId="45ABD784">
            <wp:extent cx="2038350" cy="495300"/>
            <wp:effectExtent l="0" t="0" r="0" b="0"/>
            <wp:docPr id="9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35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24DF51" w14:textId="6761CDFE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</w:t>
      </w:r>
      <w:r w:rsidR="00997F4B">
        <w:fldChar w:fldCharType="end"/>
      </w:r>
      <w:r>
        <w:t>. Уровень масштабирования</w:t>
      </w:r>
    </w:p>
    <w:p w14:paraId="2B97D003" w14:textId="77777777" w:rsidR="00391369" w:rsidRDefault="00391369" w:rsidP="00391369">
      <w:pPr>
        <w:pStyle w:val="ListParagraph"/>
        <w:jc w:val="center"/>
      </w:pPr>
    </w:p>
    <w:p w14:paraId="7A13D5A8" w14:textId="142C6622" w:rsidR="00391369" w:rsidRDefault="00391369" w:rsidP="00135C9F">
      <w:pPr>
        <w:pStyle w:val="ListParagraph"/>
        <w:numPr>
          <w:ilvl w:val="0"/>
          <w:numId w:val="114"/>
        </w:numPr>
        <w:spacing w:after="200" w:line="276" w:lineRule="auto"/>
        <w:jc w:val="both"/>
      </w:pPr>
      <w:r>
        <w:t>Наведите указатель мыши приблизительно на центр той области на карте, которая вас интересует, и медленно поворачивая колесо мыши, перейдите на следующий уровень масштабирования. Дождитесь, когда индикатор сохранения данных на диске перейдет из состояния «</w:t>
      </w:r>
      <w:r w:rsidRPr="00DB35D3">
        <w:rPr>
          <w:b/>
        </w:rPr>
        <w:t>сохранение на диске</w:t>
      </w:r>
      <w:r>
        <w:t>» в «</w:t>
      </w:r>
      <w:r w:rsidRPr="00DB35D3">
        <w:rPr>
          <w:b/>
        </w:rPr>
        <w:t>готово</w:t>
      </w:r>
      <w:r>
        <w:t xml:space="preserve">», (см. </w:t>
      </w:r>
      <w:r>
        <w:fldChar w:fldCharType="begin"/>
      </w:r>
      <w:r>
        <w:instrText xml:space="preserve"> REF _Ref90906601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19</w:t>
      </w:r>
      <w:r w:rsidR="008709DE">
        <w:noBreakHyphen/>
      </w:r>
      <w:r w:rsidR="008709DE">
        <w:rPr>
          <w:noProof/>
        </w:rPr>
        <w:t>4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90906616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19</w:t>
      </w:r>
      <w:r w:rsidR="008709DE">
        <w:noBreakHyphen/>
      </w:r>
      <w:r w:rsidR="008709DE">
        <w:rPr>
          <w:noProof/>
        </w:rPr>
        <w:t>5</w:t>
      </w:r>
      <w:r>
        <w:fldChar w:fldCharType="end"/>
      </w:r>
      <w:r>
        <w:t xml:space="preserve">). Дойдите </w:t>
      </w:r>
      <w:r>
        <w:lastRenderedPageBreak/>
        <w:t>до такого уровня масштабирования, при котором вся необходимая область еще помещается на экране. Затем, зажав клавишу «</w:t>
      </w:r>
      <w:r w:rsidRPr="00CA3762">
        <w:rPr>
          <w:b/>
          <w:lang w:val="en-US"/>
        </w:rPr>
        <w:t>Shift</w:t>
      </w:r>
      <w:r>
        <w:t xml:space="preserve">» и левую кнопку мыши, выделите указателем мыши необходимую область (см. </w:t>
      </w:r>
      <w:r>
        <w:fldChar w:fldCharType="begin"/>
      </w:r>
      <w:r>
        <w:instrText xml:space="preserve"> REF _Ref90906998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19</w:t>
      </w:r>
      <w:r w:rsidR="008709DE">
        <w:noBreakHyphen/>
      </w:r>
      <w:r w:rsidR="008709DE">
        <w:rPr>
          <w:noProof/>
        </w:rPr>
        <w:t>6</w:t>
      </w:r>
      <w:r>
        <w:fldChar w:fldCharType="end"/>
      </w:r>
      <w:r>
        <w:t>).</w:t>
      </w:r>
    </w:p>
    <w:p w14:paraId="65F894AD" w14:textId="77777777" w:rsidR="00391369" w:rsidRDefault="00391369" w:rsidP="00391369">
      <w:pPr>
        <w:pStyle w:val="ListParagraph"/>
        <w:spacing w:after="200" w:line="276" w:lineRule="auto"/>
        <w:jc w:val="both"/>
      </w:pPr>
    </w:p>
    <w:p w14:paraId="0C6C9A6D" w14:textId="77777777" w:rsidR="00391369" w:rsidRDefault="00391369" w:rsidP="00391369">
      <w:pPr>
        <w:pStyle w:val="ListParagraph"/>
        <w:spacing w:after="200" w:line="276" w:lineRule="auto"/>
        <w:jc w:val="center"/>
      </w:pPr>
      <w:r>
        <w:rPr>
          <w:noProof/>
          <w:lang w:val="en-US" w:eastAsia="en-US"/>
        </w:rPr>
        <w:drawing>
          <wp:anchor distT="0" distB="0" distL="114300" distR="114300" simplePos="0" relativeHeight="251689472" behindDoc="0" locked="0" layoutInCell="1" allowOverlap="1" wp14:anchorId="49691A76" wp14:editId="6C77B5AC">
            <wp:simplePos x="0" y="0"/>
            <wp:positionH relativeFrom="column">
              <wp:posOffset>3326111</wp:posOffset>
            </wp:positionH>
            <wp:positionV relativeFrom="paragraph">
              <wp:posOffset>48895</wp:posOffset>
            </wp:positionV>
            <wp:extent cx="1842135" cy="1520825"/>
            <wp:effectExtent l="0" t="0" r="5715" b="3175"/>
            <wp:wrapSquare wrapText="bothSides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2135" cy="152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lang w:val="en-US" w:eastAsia="en-US"/>
        </w:rPr>
        <w:drawing>
          <wp:anchor distT="0" distB="0" distL="114300" distR="114300" simplePos="0" relativeHeight="251682304" behindDoc="0" locked="0" layoutInCell="1" allowOverlap="1" wp14:anchorId="2203C273" wp14:editId="478175B4">
            <wp:simplePos x="0" y="0"/>
            <wp:positionH relativeFrom="column">
              <wp:posOffset>1046347</wp:posOffset>
            </wp:positionH>
            <wp:positionV relativeFrom="paragraph">
              <wp:posOffset>46336</wp:posOffset>
            </wp:positionV>
            <wp:extent cx="1917511" cy="1579222"/>
            <wp:effectExtent l="0" t="0" r="6985" b="2540"/>
            <wp:wrapSquare wrapText="bothSides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7511" cy="1579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D6CF874" w14:textId="77777777" w:rsidR="00391369" w:rsidRDefault="00391369" w:rsidP="00391369">
      <w:pPr>
        <w:pStyle w:val="ListParagraph"/>
        <w:spacing w:after="200" w:line="276" w:lineRule="auto"/>
        <w:jc w:val="center"/>
      </w:pPr>
    </w:p>
    <w:p w14:paraId="18843E1A" w14:textId="77777777" w:rsidR="00391369" w:rsidRDefault="00391369" w:rsidP="00391369">
      <w:pPr>
        <w:pStyle w:val="ListParagraph"/>
        <w:spacing w:after="200" w:line="276" w:lineRule="auto"/>
        <w:jc w:val="center"/>
      </w:pPr>
    </w:p>
    <w:p w14:paraId="244F3B9F" w14:textId="77777777" w:rsidR="00391369" w:rsidRDefault="00391369" w:rsidP="00391369">
      <w:pPr>
        <w:pStyle w:val="ListParagraph"/>
        <w:spacing w:after="200" w:line="276" w:lineRule="auto"/>
        <w:jc w:val="center"/>
      </w:pPr>
    </w:p>
    <w:p w14:paraId="0EAF03E1" w14:textId="77777777" w:rsidR="00391369" w:rsidRDefault="00391369" w:rsidP="00391369">
      <w:pPr>
        <w:pStyle w:val="ListParagraph"/>
        <w:spacing w:after="200" w:line="276" w:lineRule="auto"/>
        <w:jc w:val="center"/>
      </w:pPr>
    </w:p>
    <w:p w14:paraId="6B347C4B" w14:textId="77777777" w:rsidR="00391369" w:rsidRDefault="00391369" w:rsidP="00391369">
      <w:pPr>
        <w:pStyle w:val="ListParagraph"/>
        <w:spacing w:after="200" w:line="276" w:lineRule="auto"/>
        <w:jc w:val="center"/>
      </w:pPr>
    </w:p>
    <w:p w14:paraId="579133DE" w14:textId="77777777" w:rsidR="00391369" w:rsidRDefault="00391369" w:rsidP="00391369">
      <w:pPr>
        <w:pStyle w:val="ListParagraph"/>
        <w:spacing w:after="200" w:line="276" w:lineRule="auto"/>
        <w:jc w:val="center"/>
      </w:pPr>
    </w:p>
    <w:p w14:paraId="787FB7C4" w14:textId="77777777" w:rsidR="00391369" w:rsidRDefault="00391369" w:rsidP="00391369">
      <w:pPr>
        <w:pStyle w:val="ListParagraph"/>
        <w:spacing w:after="200" w:line="276" w:lineRule="auto"/>
        <w:jc w:val="center"/>
      </w:pPr>
    </w:p>
    <w:p w14:paraId="56B9DE87" w14:textId="4D79D8A4" w:rsidR="00391369" w:rsidRDefault="00391369" w:rsidP="00391369">
      <w:pPr>
        <w:pStyle w:val="Caption"/>
      </w:pPr>
      <w:bookmarkStart w:id="697" w:name="_Ref90906601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4</w:t>
      </w:r>
      <w:r w:rsidR="00997F4B">
        <w:fldChar w:fldCharType="end"/>
      </w:r>
      <w:bookmarkEnd w:id="697"/>
      <w:r>
        <w:t xml:space="preserve">                                   </w:t>
      </w:r>
      <w:bookmarkStart w:id="698" w:name="_Ref90906616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5</w:t>
      </w:r>
      <w:r w:rsidR="00997F4B">
        <w:fldChar w:fldCharType="end"/>
      </w:r>
      <w:bookmarkEnd w:id="698"/>
    </w:p>
    <w:p w14:paraId="339AB27E" w14:textId="77777777" w:rsidR="00391369" w:rsidRPr="007D1D61" w:rsidRDefault="00391369" w:rsidP="00391369"/>
    <w:p w14:paraId="50BE5042" w14:textId="77777777" w:rsidR="00391369" w:rsidRDefault="00391369" w:rsidP="00391369">
      <w:pPr>
        <w:pStyle w:val="ListParagraph"/>
        <w:keepNext/>
        <w:spacing w:after="200" w:line="276" w:lineRule="auto"/>
        <w:jc w:val="center"/>
      </w:pPr>
      <w:r>
        <w:rPr>
          <w:noProof/>
          <w:lang w:val="en-US" w:eastAsia="en-US"/>
        </w:rPr>
        <w:drawing>
          <wp:inline distT="0" distB="0" distL="0" distR="0" wp14:anchorId="230A6CD8" wp14:editId="61FE568F">
            <wp:extent cx="4215740" cy="2183764"/>
            <wp:effectExtent l="0" t="0" r="0" b="7620"/>
            <wp:docPr id="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5763" cy="2183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19CE91" w14:textId="49FBD034" w:rsidR="00391369" w:rsidRDefault="00391369" w:rsidP="00391369">
      <w:pPr>
        <w:pStyle w:val="Caption"/>
      </w:pPr>
      <w:bookmarkStart w:id="699" w:name="_Ref90906998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6</w:t>
      </w:r>
      <w:r w:rsidR="00997F4B">
        <w:fldChar w:fldCharType="end"/>
      </w:r>
      <w:bookmarkEnd w:id="699"/>
      <w:r>
        <w:t>. Выбор региона на карте</w:t>
      </w:r>
    </w:p>
    <w:p w14:paraId="69165B4D" w14:textId="77777777" w:rsidR="00391369" w:rsidRDefault="00391369" w:rsidP="00391369">
      <w:pPr>
        <w:pStyle w:val="ListParagraph"/>
        <w:jc w:val="both"/>
      </w:pPr>
    </w:p>
    <w:p w14:paraId="19B995E1" w14:textId="77777777" w:rsidR="00391369" w:rsidRPr="00A66719" w:rsidRDefault="00391369" w:rsidP="00135C9F">
      <w:pPr>
        <w:pStyle w:val="ListParagraph"/>
        <w:numPr>
          <w:ilvl w:val="0"/>
          <w:numId w:val="114"/>
        </w:numPr>
        <w:spacing w:after="200" w:line="276" w:lineRule="auto"/>
        <w:jc w:val="both"/>
      </w:pPr>
      <w:r>
        <w:t xml:space="preserve"> В </w:t>
      </w:r>
      <w:r w:rsidRPr="005D6B88">
        <w:t>окошко с подписью «</w:t>
      </w:r>
      <w:r w:rsidRPr="007D1D61">
        <w:rPr>
          <w:b/>
        </w:rPr>
        <w:t>Загрузить до</w:t>
      </w:r>
      <w:r>
        <w:t xml:space="preserve"> </w:t>
      </w:r>
      <w:r w:rsidRPr="005D6B88">
        <w:rPr>
          <w:b/>
        </w:rPr>
        <w:t>уровня»</w:t>
      </w:r>
      <w:r w:rsidRPr="005D6B88">
        <w:t xml:space="preserve"> введите требуемый</w:t>
      </w:r>
      <w:r>
        <w:t xml:space="preserve"> максимальный</w:t>
      </w:r>
      <w:r w:rsidRPr="005D6B88">
        <w:t xml:space="preserve"> уровень масштабирования</w:t>
      </w:r>
      <w:r>
        <w:t xml:space="preserve"> для выгрузки</w:t>
      </w:r>
      <w:r w:rsidRPr="005D6B88">
        <w:t xml:space="preserve">, но не более </w:t>
      </w:r>
      <w:r w:rsidRPr="005D6B88">
        <w:rPr>
          <w:b/>
        </w:rPr>
        <w:t>19</w:t>
      </w:r>
      <w:r w:rsidRPr="005D6B88">
        <w:t xml:space="preserve">. </w:t>
      </w:r>
      <w:r w:rsidRPr="009347B5">
        <w:t xml:space="preserve">В большинстве случаев </w:t>
      </w:r>
      <w:r w:rsidRPr="00A66719">
        <w:rPr>
          <w:u w:val="single"/>
        </w:rPr>
        <w:t xml:space="preserve">достаточно использовать уровень </w:t>
      </w:r>
      <w:r w:rsidRPr="00A66719">
        <w:rPr>
          <w:b/>
          <w:u w:val="single"/>
        </w:rPr>
        <w:t>17</w:t>
      </w:r>
      <w:r w:rsidRPr="009347B5">
        <w:rPr>
          <w:b/>
        </w:rPr>
        <w:t xml:space="preserve"> </w:t>
      </w:r>
      <w:r w:rsidRPr="009347B5">
        <w:t xml:space="preserve">для получения карты города с достаточной детализацией. Для получения карты местности достаточно уровня </w:t>
      </w:r>
      <w:r w:rsidRPr="009347B5">
        <w:rPr>
          <w:b/>
        </w:rPr>
        <w:t>15.</w:t>
      </w:r>
    </w:p>
    <w:p w14:paraId="7FB7AAB5" w14:textId="77777777" w:rsidR="00391369" w:rsidRPr="009347B5" w:rsidRDefault="00391369" w:rsidP="00391369">
      <w:pPr>
        <w:pStyle w:val="ListParagraph"/>
        <w:spacing w:after="200" w:line="276" w:lineRule="auto"/>
        <w:jc w:val="both"/>
      </w:pPr>
    </w:p>
    <w:p w14:paraId="441CD704" w14:textId="77777777" w:rsidR="00391369" w:rsidRDefault="00391369" w:rsidP="00391369">
      <w:pPr>
        <w:pStyle w:val="ListParagraph"/>
        <w:keepNext/>
        <w:jc w:val="center"/>
      </w:pPr>
      <w:r>
        <w:rPr>
          <w:noProof/>
          <w:u w:val="single"/>
          <w:lang w:val="en-US" w:eastAsia="en-US"/>
        </w:rPr>
        <w:drawing>
          <wp:inline distT="0" distB="0" distL="0" distR="0" wp14:anchorId="754B9FB6" wp14:editId="713AFB4E">
            <wp:extent cx="2066290" cy="397510"/>
            <wp:effectExtent l="0" t="0" r="0" b="2540"/>
            <wp:docPr id="9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290" cy="39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198A2" w14:textId="5A74CC93" w:rsidR="00391369" w:rsidRDefault="00391369" w:rsidP="00391369">
      <w:pPr>
        <w:pStyle w:val="Caption"/>
        <w:rPr>
          <w:u w:val="single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7</w:t>
      </w:r>
      <w:r w:rsidR="00997F4B">
        <w:fldChar w:fldCharType="end"/>
      </w:r>
      <w:r>
        <w:t>. Выбор уровня масштабирования для загрузки</w:t>
      </w:r>
    </w:p>
    <w:p w14:paraId="1DF95313" w14:textId="77777777" w:rsidR="00391369" w:rsidRPr="00EA541D" w:rsidRDefault="00391369" w:rsidP="00391369">
      <w:pPr>
        <w:pStyle w:val="ListParagraph"/>
        <w:ind w:firstLine="720"/>
        <w:jc w:val="both"/>
        <w:rPr>
          <w:i/>
        </w:rPr>
      </w:pPr>
    </w:p>
    <w:p w14:paraId="00F4B9AD" w14:textId="77777777" w:rsidR="00391369" w:rsidRPr="00786977" w:rsidRDefault="00391369" w:rsidP="00391369">
      <w:pPr>
        <w:jc w:val="both"/>
        <w:rPr>
          <w:i/>
        </w:rPr>
      </w:pPr>
      <w:r w:rsidRPr="006A5687">
        <w:rPr>
          <w:b/>
          <w:i/>
          <w:color w:val="FF0000"/>
        </w:rPr>
        <w:t>ВНИМАНИЕ!</w:t>
      </w:r>
      <w:r w:rsidRPr="006A5687">
        <w:rPr>
          <w:b/>
          <w:i/>
        </w:rPr>
        <w:t xml:space="preserve"> </w:t>
      </w:r>
      <w:r w:rsidRPr="00475037">
        <w:rPr>
          <w:i/>
        </w:rPr>
        <w:t>Увеличение</w:t>
      </w:r>
      <w:r>
        <w:rPr>
          <w:b/>
          <w:i/>
        </w:rPr>
        <w:t xml:space="preserve"> </w:t>
      </w:r>
      <w:r>
        <w:rPr>
          <w:i/>
        </w:rPr>
        <w:t xml:space="preserve">на 1 максимального уровня масштабирования для выгрузки  </w:t>
      </w:r>
      <w:r w:rsidRPr="00786977">
        <w:rPr>
          <w:i/>
        </w:rPr>
        <w:t xml:space="preserve"> увеличивает объем выкачиваемых данных в четыре раза и соответственно объем получаемого файла, </w:t>
      </w:r>
      <w:r>
        <w:rPr>
          <w:i/>
        </w:rPr>
        <w:t>при этом</w:t>
      </w:r>
      <w:r w:rsidRPr="00786977">
        <w:rPr>
          <w:i/>
        </w:rPr>
        <w:t xml:space="preserve"> также увеличивается время выкачки данных.</w:t>
      </w:r>
    </w:p>
    <w:p w14:paraId="4783D70C" w14:textId="77777777" w:rsidR="00391369" w:rsidRPr="00F55B6C" w:rsidRDefault="00391369" w:rsidP="00391369">
      <w:pPr>
        <w:pStyle w:val="ListParagraph"/>
        <w:jc w:val="both"/>
      </w:pPr>
    </w:p>
    <w:p w14:paraId="27DDBFDA" w14:textId="77777777" w:rsidR="00391369" w:rsidRPr="00943C2D" w:rsidRDefault="00391369" w:rsidP="00135C9F">
      <w:pPr>
        <w:pStyle w:val="ListParagraph"/>
        <w:numPr>
          <w:ilvl w:val="0"/>
          <w:numId w:val="114"/>
        </w:numPr>
        <w:spacing w:after="200" w:line="276" w:lineRule="auto"/>
        <w:jc w:val="both"/>
      </w:pPr>
      <w:r>
        <w:t xml:space="preserve"> Нажмите кнопку «</w:t>
      </w:r>
      <w:r w:rsidRPr="005D6B88">
        <w:rPr>
          <w:b/>
        </w:rPr>
        <w:t>Загрузить до</w:t>
      </w:r>
      <w:r>
        <w:rPr>
          <w:b/>
        </w:rPr>
        <w:t>»</w:t>
      </w:r>
      <w:r>
        <w:t xml:space="preserve">, в результате чего появится окно диалога (см. Рисунок ниже). </w:t>
      </w:r>
    </w:p>
    <w:p w14:paraId="0115E0FF" w14:textId="77777777" w:rsidR="00391369" w:rsidRDefault="00391369" w:rsidP="00391369">
      <w:pPr>
        <w:pStyle w:val="ListParagraph"/>
      </w:pPr>
    </w:p>
    <w:p w14:paraId="3F653F19" w14:textId="77777777" w:rsidR="00391369" w:rsidRDefault="00391369" w:rsidP="00391369">
      <w:pPr>
        <w:pStyle w:val="ListParagraph"/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7EC7D8A4" wp14:editId="53CF0EC7">
            <wp:extent cx="2514600" cy="853168"/>
            <wp:effectExtent l="0" t="0" r="0" b="4445"/>
            <wp:docPr id="100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853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27F39" w14:textId="379D62B8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8</w:t>
      </w:r>
      <w:r w:rsidR="00997F4B">
        <w:fldChar w:fldCharType="end"/>
      </w:r>
      <w:r>
        <w:t>. Подтверждение загрузки карты</w:t>
      </w:r>
    </w:p>
    <w:p w14:paraId="6E47642D" w14:textId="77777777" w:rsidR="00391369" w:rsidRDefault="00391369" w:rsidP="00391369">
      <w:pPr>
        <w:pStyle w:val="ListParagraph"/>
        <w:jc w:val="center"/>
      </w:pPr>
    </w:p>
    <w:p w14:paraId="43DB1493" w14:textId="77777777" w:rsidR="00391369" w:rsidRDefault="00391369" w:rsidP="00135C9F">
      <w:pPr>
        <w:pStyle w:val="ListParagraph"/>
        <w:numPr>
          <w:ilvl w:val="0"/>
          <w:numId w:val="114"/>
        </w:numPr>
        <w:spacing w:after="200" w:line="276" w:lineRule="auto"/>
        <w:jc w:val="both"/>
      </w:pPr>
      <w:r>
        <w:t xml:space="preserve">В этом окне нажмите </w:t>
      </w:r>
      <w:r w:rsidRPr="00AC6CCC">
        <w:rPr>
          <w:b/>
        </w:rPr>
        <w:t>«</w:t>
      </w:r>
      <w:r w:rsidRPr="00251D4C">
        <w:rPr>
          <w:b/>
        </w:rPr>
        <w:t>Да</w:t>
      </w:r>
      <w:r>
        <w:rPr>
          <w:b/>
        </w:rPr>
        <w:t>»</w:t>
      </w:r>
      <w:r w:rsidRPr="007F4216">
        <w:t>,</w:t>
      </w:r>
      <w:r>
        <w:t xml:space="preserve"> в результате чего начнется процесс выкачивания данных.</w:t>
      </w:r>
    </w:p>
    <w:p w14:paraId="46B1198D" w14:textId="77777777" w:rsidR="00391369" w:rsidRDefault="00391369" w:rsidP="00391369">
      <w:pPr>
        <w:pStyle w:val="ListParagraph"/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4976C43B" wp14:editId="6C52E066">
            <wp:extent cx="2959100" cy="720354"/>
            <wp:effectExtent l="0" t="0" r="0" b="3810"/>
            <wp:docPr id="10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2961456" cy="72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E2160" w14:textId="6A58ECB3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9</w:t>
      </w:r>
      <w:r w:rsidR="00997F4B">
        <w:fldChar w:fldCharType="end"/>
      </w:r>
      <w:r>
        <w:t>. Процесс загрузки карты</w:t>
      </w:r>
    </w:p>
    <w:p w14:paraId="6BC3099C" w14:textId="77777777" w:rsidR="00391369" w:rsidRDefault="00391369" w:rsidP="00391369">
      <w:pPr>
        <w:pStyle w:val="ListParagraph"/>
        <w:jc w:val="center"/>
      </w:pPr>
    </w:p>
    <w:p w14:paraId="3454862E" w14:textId="77777777" w:rsidR="00391369" w:rsidRDefault="00391369" w:rsidP="00135C9F">
      <w:pPr>
        <w:pStyle w:val="ListParagraph"/>
        <w:numPr>
          <w:ilvl w:val="0"/>
          <w:numId w:val="114"/>
        </w:numPr>
        <w:spacing w:after="200" w:line="276" w:lineRule="auto"/>
        <w:jc w:val="both"/>
      </w:pPr>
      <w:r>
        <w:t>После удачного завершения операции появится окно с сообщением о том, что данные загружены успешно.</w:t>
      </w:r>
    </w:p>
    <w:p w14:paraId="29AC6AC1" w14:textId="77777777" w:rsidR="00391369" w:rsidRDefault="00391369" w:rsidP="00391369">
      <w:pPr>
        <w:pStyle w:val="ListParagraph"/>
        <w:jc w:val="both"/>
      </w:pPr>
    </w:p>
    <w:p w14:paraId="568831FF" w14:textId="77777777" w:rsidR="00391369" w:rsidRDefault="00391369" w:rsidP="00391369">
      <w:pPr>
        <w:pStyle w:val="ListParagraph"/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4277A882" wp14:editId="03885C05">
            <wp:extent cx="1898650" cy="1219200"/>
            <wp:effectExtent l="0" t="0" r="6350" b="0"/>
            <wp:docPr id="102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2F335" w14:textId="4F5E648B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0</w:t>
      </w:r>
      <w:r w:rsidR="00997F4B">
        <w:fldChar w:fldCharType="end"/>
      </w:r>
      <w:r>
        <w:t>. Картографические данные успешно загружены</w:t>
      </w:r>
    </w:p>
    <w:p w14:paraId="2068FD7D" w14:textId="77777777" w:rsidR="00391369" w:rsidRDefault="00391369" w:rsidP="00391369">
      <w:pPr>
        <w:pStyle w:val="ListParagraph"/>
        <w:jc w:val="both"/>
      </w:pPr>
    </w:p>
    <w:p w14:paraId="76D177F4" w14:textId="41A750E4" w:rsidR="00391369" w:rsidRPr="00324765" w:rsidRDefault="00391369" w:rsidP="00391369">
      <w:pPr>
        <w:spacing w:after="200" w:line="276" w:lineRule="auto"/>
        <w:jc w:val="both"/>
      </w:pPr>
      <w:r>
        <w:t>В результате в каталоге программы «</w:t>
      </w:r>
      <w:r w:rsidRPr="00DC6C9F">
        <w:rPr>
          <w:b/>
        </w:rPr>
        <w:t>MapLoader\TileDBv5\en</w:t>
      </w:r>
      <w:r>
        <w:t xml:space="preserve">» появится новый файл данных </w:t>
      </w:r>
      <w:r w:rsidRPr="00DC6C9F">
        <w:rPr>
          <w:b/>
        </w:rPr>
        <w:t>Data.gmdb</w:t>
      </w:r>
      <w:r>
        <w:t>. Для работы приложения FIBERTEST 2.0</w:t>
      </w:r>
      <w:r w:rsidRPr="00C311B0">
        <w:t xml:space="preserve"> </w:t>
      </w:r>
      <w:r>
        <w:t xml:space="preserve">Client скопируйте его в папку с установленной программой, по умолчанию </w:t>
      </w:r>
      <w:r w:rsidRPr="002C6BC1">
        <w:rPr>
          <w:lang w:val="en-US"/>
        </w:rPr>
        <w:t>C</w:t>
      </w:r>
      <w:r w:rsidRPr="008351FB">
        <w:t>:\</w:t>
      </w:r>
      <w:r w:rsidRPr="002C6BC1">
        <w:rPr>
          <w:lang w:val="en-US"/>
        </w:rPr>
        <w:t>IIT</w:t>
      </w:r>
      <w:r w:rsidRPr="008351FB">
        <w:t>-</w:t>
      </w:r>
      <w:r w:rsidRPr="002C6BC1">
        <w:rPr>
          <w:lang w:val="en-US"/>
        </w:rPr>
        <w:t>Fibertest</w:t>
      </w:r>
      <w:r w:rsidRPr="008351FB">
        <w:t>\</w:t>
      </w:r>
      <w:r w:rsidRPr="002C6BC1">
        <w:rPr>
          <w:lang w:val="en-US"/>
        </w:rPr>
        <w:t>Client</w:t>
      </w:r>
      <w:r w:rsidRPr="008351FB">
        <w:t>\</w:t>
      </w:r>
      <w:r w:rsidRPr="002C6BC1">
        <w:rPr>
          <w:lang w:val="en-US"/>
        </w:rPr>
        <w:t>Cache</w:t>
      </w:r>
      <w:r w:rsidRPr="008351FB">
        <w:t>\</w:t>
      </w:r>
      <w:r w:rsidRPr="002C6BC1">
        <w:rPr>
          <w:lang w:val="en-US"/>
        </w:rPr>
        <w:t>TileDBv</w:t>
      </w:r>
      <w:r w:rsidRPr="008351FB">
        <w:t>5\</w:t>
      </w:r>
      <w:r w:rsidRPr="002C6BC1">
        <w:rPr>
          <w:lang w:val="en-US"/>
        </w:rPr>
        <w:t>en</w:t>
      </w:r>
      <w:r w:rsidRPr="008351FB">
        <w:t xml:space="preserve"> (см. Раздел </w:t>
      </w:r>
      <w:r>
        <w:rPr>
          <w:lang w:val="en-US"/>
        </w:rPr>
        <w:fldChar w:fldCharType="begin"/>
      </w:r>
      <w:r w:rsidRPr="008351FB">
        <w:instrText xml:space="preserve"> </w:instrText>
      </w:r>
      <w:r>
        <w:rPr>
          <w:lang w:val="en-US"/>
        </w:rPr>
        <w:instrText>REF</w:instrText>
      </w:r>
      <w:r w:rsidRPr="008351FB">
        <w:instrText xml:space="preserve"> _</w:instrText>
      </w:r>
      <w:r>
        <w:rPr>
          <w:lang w:val="en-US"/>
        </w:rPr>
        <w:instrText>Ref</w:instrText>
      </w:r>
      <w:r w:rsidRPr="008351FB">
        <w:instrText>536196184 \</w:instrText>
      </w:r>
      <w:r>
        <w:rPr>
          <w:lang w:val="en-US"/>
        </w:rPr>
        <w:instrText>r</w:instrText>
      </w:r>
      <w:r w:rsidRPr="008351FB">
        <w:instrText xml:space="preserve"> \</w:instrText>
      </w:r>
      <w:r>
        <w:rPr>
          <w:lang w:val="en-US"/>
        </w:rPr>
        <w:instrText>h</w:instrText>
      </w:r>
      <w:r w:rsidRPr="008351FB">
        <w:instrText xml:space="preserve">  \* </w:instrText>
      </w:r>
      <w:r>
        <w:rPr>
          <w:lang w:val="en-US"/>
        </w:rPr>
        <w:instrText>MERGEFORMAT</w:instrText>
      </w:r>
      <w:r w:rsidRPr="008351FB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8709DE" w:rsidRPr="008709DE">
        <w:t>2.1</w:t>
      </w:r>
      <w:r>
        <w:rPr>
          <w:lang w:val="en-US"/>
        </w:rPr>
        <w:fldChar w:fldCharType="end"/>
      </w:r>
      <w:r w:rsidRPr="008351FB">
        <w:t xml:space="preserve">. </w:t>
      </w:r>
      <w:r w:rsidRPr="008351FB">
        <w:rPr>
          <w:lang w:val="en-US"/>
        </w:rPr>
        <w:fldChar w:fldCharType="begin"/>
      </w:r>
      <w:r w:rsidRPr="008351FB">
        <w:instrText xml:space="preserve"> </w:instrText>
      </w:r>
      <w:r w:rsidRPr="008351FB">
        <w:rPr>
          <w:lang w:val="en-US"/>
        </w:rPr>
        <w:instrText>REF</w:instrText>
      </w:r>
      <w:r w:rsidRPr="008351FB">
        <w:instrText xml:space="preserve"> _</w:instrText>
      </w:r>
      <w:r w:rsidRPr="008351FB">
        <w:rPr>
          <w:lang w:val="en-US"/>
        </w:rPr>
        <w:instrText>Ref</w:instrText>
      </w:r>
      <w:r w:rsidRPr="008351FB">
        <w:instrText>536196205 \</w:instrText>
      </w:r>
      <w:r w:rsidRPr="008351FB">
        <w:rPr>
          <w:lang w:val="en-US"/>
        </w:rPr>
        <w:instrText>h</w:instrText>
      </w:r>
      <w:r w:rsidRPr="008351FB">
        <w:instrText xml:space="preserve">  \* </w:instrText>
      </w:r>
      <w:r>
        <w:rPr>
          <w:lang w:val="en-US"/>
        </w:rPr>
        <w:instrText>MERGEFORMAT</w:instrText>
      </w:r>
      <w:r w:rsidRPr="008351FB">
        <w:instrText xml:space="preserve"> </w:instrText>
      </w:r>
      <w:r w:rsidRPr="008351FB">
        <w:rPr>
          <w:lang w:val="en-US"/>
        </w:rPr>
      </w:r>
      <w:r w:rsidRPr="008351FB">
        <w:rPr>
          <w:lang w:val="en-US"/>
        </w:rPr>
        <w:fldChar w:fldCharType="separate"/>
      </w:r>
      <w:r w:rsidR="008709DE" w:rsidRPr="008709DE">
        <w:t xml:space="preserve">Установка приложения </w:t>
      </w:r>
      <w:r w:rsidR="008709DE" w:rsidRPr="008709DE">
        <w:rPr>
          <w:lang w:val="en-US"/>
        </w:rPr>
        <w:t>Client</w:t>
      </w:r>
      <w:r w:rsidRPr="008351FB">
        <w:rPr>
          <w:lang w:val="en-US"/>
        </w:rPr>
        <w:fldChar w:fldCharType="end"/>
      </w:r>
      <w:r w:rsidRPr="008351FB">
        <w:t>).</w:t>
      </w:r>
    </w:p>
    <w:p w14:paraId="5CF3B9C9" w14:textId="5AA38078" w:rsidR="00391369" w:rsidRPr="00453BE7" w:rsidRDefault="00391369" w:rsidP="00391369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700" w:name="_Ref536531750"/>
      <w:bookmarkStart w:id="701" w:name="_Ref536531763"/>
      <w:bookmarkStart w:id="702" w:name="_Toc148100403"/>
      <w:r w:rsidRPr="00324765">
        <w:rPr>
          <w:rFonts w:eastAsiaTheme="majorEastAsia"/>
          <w:i w:val="0"/>
          <w:iCs w:val="0"/>
          <w:sz w:val="32"/>
          <w:szCs w:val="26"/>
          <w:lang w:eastAsia="en-US"/>
        </w:rPr>
        <w:t>Сообщения оператору</w:t>
      </w:r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700"/>
      <w:bookmarkEnd w:id="701"/>
      <w:bookmarkEnd w:id="702"/>
    </w:p>
    <w:p w14:paraId="0D2B2E76" w14:textId="77777777" w:rsidR="00391369" w:rsidRPr="00F02766" w:rsidRDefault="00391369" w:rsidP="00391369">
      <w:pPr>
        <w:ind w:firstLine="180"/>
        <w:jc w:val="both"/>
      </w:pPr>
      <w:r w:rsidRPr="00F02766">
        <w:t xml:space="preserve">Если при мониторинге какой-либо трассы система в процессе анализа измеренной рефлектограммы обнаружила, что отклонение между какими-либо параметрами (затухания, отражения, коэффициента затухания или затухания в линии) базовой и измеренной рефлектограмм превышает порог какого-нибудь из уровней мониторинга («предупреждение», «повреждение», «авария» или «пользовательский»), то приложение </w:t>
      </w:r>
      <w:r w:rsidRPr="00F02766">
        <w:rPr>
          <w:lang w:val="en-US"/>
        </w:rPr>
        <w:t>Client</w:t>
      </w:r>
      <w:r w:rsidRPr="00F02766">
        <w:t xml:space="preserve"> будет сигнализировать оператору о том, что на трассе произошло повреждение.</w:t>
      </w:r>
    </w:p>
    <w:p w14:paraId="4CA2218F" w14:textId="77777777" w:rsidR="00391369" w:rsidRDefault="00391369" w:rsidP="00391369">
      <w:pPr>
        <w:ind w:firstLine="180"/>
      </w:pPr>
    </w:p>
    <w:p w14:paraId="02EE49BD" w14:textId="77777777" w:rsidR="00391369" w:rsidRDefault="00391369" w:rsidP="00391369">
      <w:pPr>
        <w:ind w:firstLine="180"/>
      </w:pPr>
      <w:r>
        <w:t xml:space="preserve">В приложении </w:t>
      </w:r>
      <w:r w:rsidRPr="00E3068D">
        <w:rPr>
          <w:lang w:val="en-US"/>
        </w:rPr>
        <w:t>Client</w:t>
      </w:r>
      <w:r>
        <w:rPr>
          <w:b/>
        </w:rPr>
        <w:t xml:space="preserve"> </w:t>
      </w:r>
      <w:r>
        <w:t>предусмотрено несколько способов сигнализации оператору при обнаружении повреждения на трассах:</w:t>
      </w:r>
    </w:p>
    <w:p w14:paraId="0A8F8286" w14:textId="77777777" w:rsidR="00391369" w:rsidRDefault="00391369" w:rsidP="00391369">
      <w:pPr>
        <w:numPr>
          <w:ilvl w:val="0"/>
          <w:numId w:val="2"/>
        </w:numPr>
      </w:pPr>
      <w:r>
        <w:t>появление окна состояния трассы с мигающим состоянием трассы</w:t>
      </w:r>
      <w:r w:rsidRPr="00067854">
        <w:t>;</w:t>
      </w:r>
    </w:p>
    <w:p w14:paraId="3E8EFE43" w14:textId="77777777" w:rsidR="00391369" w:rsidRPr="009714E5" w:rsidRDefault="00391369" w:rsidP="00391369">
      <w:pPr>
        <w:numPr>
          <w:ilvl w:val="0"/>
          <w:numId w:val="2"/>
        </w:numPr>
      </w:pPr>
      <w:r>
        <w:t>звуковая сигнализация</w:t>
      </w:r>
      <w:r>
        <w:rPr>
          <w:lang w:val="en-US"/>
        </w:rPr>
        <w:t>;</w:t>
      </w:r>
    </w:p>
    <w:p w14:paraId="0EBD27ED" w14:textId="77777777" w:rsidR="00391369" w:rsidRDefault="00391369" w:rsidP="00391369">
      <w:pPr>
        <w:numPr>
          <w:ilvl w:val="0"/>
          <w:numId w:val="2"/>
        </w:numPr>
      </w:pPr>
      <w:r>
        <w:t>окрашивание повреждённой трассы в другой цвет;</w:t>
      </w:r>
    </w:p>
    <w:p w14:paraId="09B16041" w14:textId="77777777" w:rsidR="00391369" w:rsidRPr="00636724" w:rsidRDefault="00391369" w:rsidP="00391369">
      <w:pPr>
        <w:numPr>
          <w:ilvl w:val="0"/>
          <w:numId w:val="2"/>
        </w:numPr>
      </w:pPr>
      <w:r w:rsidRPr="00636724">
        <w:rPr>
          <w:snapToGrid w:val="0"/>
        </w:rPr>
        <w:t>SMS-сообщение;</w:t>
      </w:r>
    </w:p>
    <w:p w14:paraId="74C65715" w14:textId="77777777" w:rsidR="00391369" w:rsidRPr="00636724" w:rsidRDefault="00391369" w:rsidP="00391369">
      <w:pPr>
        <w:numPr>
          <w:ilvl w:val="0"/>
          <w:numId w:val="2"/>
        </w:numPr>
      </w:pPr>
      <w:r w:rsidRPr="00636724">
        <w:rPr>
          <w:snapToGrid w:val="0"/>
        </w:rPr>
        <w:t>рассылка уведомления по электронной почте.</w:t>
      </w:r>
    </w:p>
    <w:p w14:paraId="7807A6AE" w14:textId="77777777" w:rsidR="00391369" w:rsidRDefault="00391369" w:rsidP="00391369"/>
    <w:p w14:paraId="58924A56" w14:textId="77777777" w:rsidR="00391369" w:rsidRPr="00C33CC3" w:rsidRDefault="00391369" w:rsidP="00391369">
      <w:pPr>
        <w:ind w:firstLine="180"/>
      </w:pPr>
      <w:r w:rsidRPr="001872D2">
        <w:t xml:space="preserve">Чтобы проверить, правильно ли настроена на рабочем месте оператора звуковая сигнализация, в системе предусмотрена функция тестирования звука. Для этого оператору надо выбрать в меню </w:t>
      </w:r>
      <w:r w:rsidRPr="001872D2">
        <w:rPr>
          <w:b/>
        </w:rPr>
        <w:t>«Настройки мониторинга»</w:t>
      </w:r>
      <w:r w:rsidRPr="001872D2">
        <w:t xml:space="preserve"> пункт </w:t>
      </w:r>
      <w:r w:rsidRPr="001872D2">
        <w:rPr>
          <w:b/>
        </w:rPr>
        <w:t>«Протестировать звук»</w:t>
      </w:r>
      <w:r w:rsidRPr="001872D2">
        <w:t>.</w:t>
      </w:r>
    </w:p>
    <w:p w14:paraId="7F3A9915" w14:textId="77777777" w:rsidR="00391369" w:rsidRDefault="00391369" w:rsidP="00391369"/>
    <w:p w14:paraId="060FC4A7" w14:textId="77777777" w:rsidR="00391369" w:rsidRDefault="00391369" w:rsidP="00391369">
      <w:pPr>
        <w:ind w:firstLine="180"/>
        <w:rPr>
          <w:color w:val="000000"/>
        </w:rPr>
      </w:pPr>
      <w:r>
        <w:lastRenderedPageBreak/>
        <w:t xml:space="preserve">При обнаружении системой повреждения трассы автоматически появляется окно состояния повреждённой трассы, или оно обновляет свою информацию, если окно было ранее открыто. В области </w:t>
      </w:r>
      <w:r>
        <w:rPr>
          <w:b/>
        </w:rPr>
        <w:t xml:space="preserve">«Состояние трассы» </w:t>
      </w:r>
      <w:r>
        <w:t>этого окна мигает текущее состояние трассы</w:t>
      </w:r>
      <w:r>
        <w:rPr>
          <w:color w:val="000000"/>
        </w:rPr>
        <w:t>.</w:t>
      </w:r>
    </w:p>
    <w:p w14:paraId="25F7DE43" w14:textId="77777777" w:rsidR="00391369" w:rsidRDefault="00391369" w:rsidP="00391369">
      <w:pPr>
        <w:rPr>
          <w:color w:val="000000"/>
        </w:rPr>
      </w:pPr>
    </w:p>
    <w:p w14:paraId="31166E88" w14:textId="77777777" w:rsidR="00391369" w:rsidRDefault="00391369" w:rsidP="00391369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213EE8A9" wp14:editId="057061C2">
            <wp:extent cx="2656800" cy="27684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800" cy="27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9B281B" w14:textId="66313D07" w:rsidR="00391369" w:rsidRPr="003450D1" w:rsidRDefault="00391369" w:rsidP="00391369">
      <w:pPr>
        <w:pStyle w:val="Caption"/>
        <w:rPr>
          <w:color w:val="000000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1</w:t>
      </w:r>
      <w:r w:rsidR="00997F4B">
        <w:fldChar w:fldCharType="end"/>
      </w:r>
      <w:r w:rsidRPr="005E614A">
        <w:t xml:space="preserve">. </w:t>
      </w:r>
      <w:r>
        <w:t>Пример оптического события (обрыв волокна между узлами)</w:t>
      </w:r>
    </w:p>
    <w:p w14:paraId="0F5E5F57" w14:textId="77777777" w:rsidR="00391369" w:rsidRDefault="00391369" w:rsidP="00391369">
      <w:pPr>
        <w:rPr>
          <w:color w:val="000000"/>
        </w:rPr>
      </w:pPr>
    </w:p>
    <w:p w14:paraId="327C43AE" w14:textId="77777777" w:rsidR="00391369" w:rsidRDefault="00391369" w:rsidP="00391369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4362F218" wp14:editId="45EE5969">
            <wp:extent cx="2642400" cy="2700000"/>
            <wp:effectExtent l="0" t="0" r="5715" b="5715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2400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3D3117" w14:textId="05E2F090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2</w:t>
      </w:r>
      <w:r w:rsidR="00997F4B">
        <w:fldChar w:fldCharType="end"/>
      </w:r>
      <w:r>
        <w:t>. Пример оптического события (повреждение в узле)</w:t>
      </w:r>
    </w:p>
    <w:p w14:paraId="1A91391E" w14:textId="77777777" w:rsidR="00391369" w:rsidRDefault="00391369" w:rsidP="00391369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63E8F10D" wp14:editId="7A746CBD">
            <wp:extent cx="2656800" cy="2768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800" cy="27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8EDBE" w14:textId="2609F7E8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3</w:t>
      </w:r>
      <w:r w:rsidR="00997F4B">
        <w:fldChar w:fldCharType="end"/>
      </w:r>
      <w:r>
        <w:t>. Пример оптического события (обрыв волокна в узле)</w:t>
      </w:r>
    </w:p>
    <w:p w14:paraId="18D5748F" w14:textId="77777777" w:rsidR="00391369" w:rsidRPr="00CD2F91" w:rsidRDefault="00391369" w:rsidP="00391369"/>
    <w:p w14:paraId="4FE53FF4" w14:textId="77777777" w:rsidR="00391369" w:rsidRDefault="00391369" w:rsidP="00391369">
      <w:pPr>
        <w:pStyle w:val="Caption"/>
      </w:pPr>
      <w:r w:rsidRPr="00CD2F91">
        <w:rPr>
          <w:noProof/>
          <w:lang w:val="en-US" w:eastAsia="en-US"/>
        </w:rPr>
        <w:drawing>
          <wp:inline distT="0" distB="0" distL="0" distR="0" wp14:anchorId="5F7C99E0" wp14:editId="4A281318">
            <wp:extent cx="2649600" cy="303120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600" cy="30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361B6" w14:textId="35E9565D" w:rsidR="00391369" w:rsidRPr="00CD2F91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4</w:t>
      </w:r>
      <w:r w:rsidR="00997F4B">
        <w:fldChar w:fldCharType="end"/>
      </w:r>
      <w:r>
        <w:t>. Пример оптического события (авария на участке, превышение порога по коэффициенту затухания)</w:t>
      </w:r>
    </w:p>
    <w:p w14:paraId="50585670" w14:textId="77777777" w:rsidR="00391369" w:rsidRPr="00895954" w:rsidRDefault="00391369" w:rsidP="00391369">
      <w:pPr>
        <w:rPr>
          <w:color w:val="000000"/>
        </w:rPr>
      </w:pPr>
    </w:p>
    <w:p w14:paraId="67F8DFED" w14:textId="77777777" w:rsidR="00391369" w:rsidRDefault="00391369" w:rsidP="00391369">
      <w:pPr>
        <w:jc w:val="both"/>
        <w:rPr>
          <w:snapToGrid w:val="0"/>
        </w:rPr>
      </w:pPr>
      <w:r>
        <w:rPr>
          <w:snapToGrid w:val="0"/>
        </w:rPr>
        <w:t xml:space="preserve">В секции </w:t>
      </w:r>
      <w:r>
        <w:rPr>
          <w:b/>
          <w:snapToGrid w:val="0"/>
        </w:rPr>
        <w:t>«Состояние на…»</w:t>
      </w:r>
      <w:r>
        <w:rPr>
          <w:snapToGrid w:val="0"/>
        </w:rPr>
        <w:t xml:space="preserve">, </w:t>
      </w:r>
      <w:r w:rsidRPr="006E4C12">
        <w:rPr>
          <w:snapToGrid w:val="0"/>
        </w:rPr>
        <w:t>могут быть следующие сообщения:</w:t>
      </w:r>
    </w:p>
    <w:p w14:paraId="51B36DC0" w14:textId="77777777" w:rsidR="00391369" w:rsidRPr="00F94FBE" w:rsidRDefault="00391369" w:rsidP="00135C9F">
      <w:pPr>
        <w:pStyle w:val="ListParagraph"/>
        <w:numPr>
          <w:ilvl w:val="0"/>
          <w:numId w:val="45"/>
        </w:numPr>
        <w:jc w:val="both"/>
        <w:rPr>
          <w:snapToGrid w:val="0"/>
        </w:rPr>
      </w:pPr>
      <w:r w:rsidRPr="00F94FBE">
        <w:rPr>
          <w:snapToGrid w:val="0"/>
        </w:rPr>
        <w:t>Авария между узлами</w:t>
      </w:r>
      <w:r>
        <w:rPr>
          <w:snapToGrid w:val="0"/>
          <w:lang w:val="en-US"/>
        </w:rPr>
        <w:t>;</w:t>
      </w:r>
    </w:p>
    <w:p w14:paraId="6B8632BE" w14:textId="77777777" w:rsidR="00391369" w:rsidRPr="00F94FBE" w:rsidRDefault="00391369" w:rsidP="00135C9F">
      <w:pPr>
        <w:pStyle w:val="ListParagraph"/>
        <w:numPr>
          <w:ilvl w:val="0"/>
          <w:numId w:val="45"/>
        </w:numPr>
        <w:jc w:val="both"/>
        <w:rPr>
          <w:snapToGrid w:val="0"/>
        </w:rPr>
      </w:pPr>
      <w:r w:rsidRPr="00F94FBE">
        <w:rPr>
          <w:snapToGrid w:val="0"/>
        </w:rPr>
        <w:t>Авария в последнем узле</w:t>
      </w:r>
      <w:r>
        <w:rPr>
          <w:snapToGrid w:val="0"/>
          <w:lang w:val="en-US"/>
        </w:rPr>
        <w:t>;</w:t>
      </w:r>
    </w:p>
    <w:p w14:paraId="1655949E" w14:textId="77777777" w:rsidR="00391369" w:rsidRPr="00F94FBE" w:rsidRDefault="00391369" w:rsidP="00135C9F">
      <w:pPr>
        <w:pStyle w:val="ListParagraph"/>
        <w:numPr>
          <w:ilvl w:val="0"/>
          <w:numId w:val="45"/>
        </w:numPr>
        <w:jc w:val="both"/>
        <w:rPr>
          <w:snapToGrid w:val="0"/>
        </w:rPr>
      </w:pPr>
      <w:r w:rsidRPr="00F94FBE">
        <w:rPr>
          <w:snapToGrid w:val="0"/>
        </w:rPr>
        <w:t>Авария в узле</w:t>
      </w:r>
      <w:r>
        <w:rPr>
          <w:snapToGrid w:val="0"/>
          <w:lang w:val="en-US"/>
        </w:rPr>
        <w:t>;</w:t>
      </w:r>
    </w:p>
    <w:p w14:paraId="6C3332F5" w14:textId="77777777" w:rsidR="00391369" w:rsidRPr="00F94FBE" w:rsidRDefault="00391369" w:rsidP="00135C9F">
      <w:pPr>
        <w:pStyle w:val="ListParagraph"/>
        <w:numPr>
          <w:ilvl w:val="0"/>
          <w:numId w:val="45"/>
        </w:numPr>
        <w:jc w:val="both"/>
        <w:rPr>
          <w:snapToGrid w:val="0"/>
        </w:rPr>
      </w:pPr>
      <w:r w:rsidRPr="00F94FBE">
        <w:rPr>
          <w:snapToGrid w:val="0"/>
        </w:rPr>
        <w:t>Авария на участке</w:t>
      </w:r>
      <w:r>
        <w:rPr>
          <w:snapToGrid w:val="0"/>
          <w:lang w:val="en-US"/>
        </w:rPr>
        <w:t>;</w:t>
      </w:r>
    </w:p>
    <w:p w14:paraId="0336DEBD" w14:textId="77777777" w:rsidR="00391369" w:rsidRPr="00F94FBE" w:rsidRDefault="00391369" w:rsidP="00135C9F">
      <w:pPr>
        <w:pStyle w:val="ListParagraph"/>
        <w:numPr>
          <w:ilvl w:val="0"/>
          <w:numId w:val="45"/>
        </w:numPr>
        <w:jc w:val="both"/>
        <w:rPr>
          <w:snapToGrid w:val="0"/>
        </w:rPr>
      </w:pPr>
      <w:r w:rsidRPr="00F94FBE">
        <w:rPr>
          <w:snapToGrid w:val="0"/>
        </w:rPr>
        <w:t>Обрыв волокна между узлами</w:t>
      </w:r>
      <w:r>
        <w:rPr>
          <w:snapToGrid w:val="0"/>
          <w:lang w:val="en-US"/>
        </w:rPr>
        <w:t>;</w:t>
      </w:r>
    </w:p>
    <w:p w14:paraId="6B0BA457" w14:textId="77777777" w:rsidR="00391369" w:rsidRPr="001872D2" w:rsidRDefault="00391369" w:rsidP="00135C9F">
      <w:pPr>
        <w:pStyle w:val="ListParagraph"/>
        <w:numPr>
          <w:ilvl w:val="0"/>
          <w:numId w:val="45"/>
        </w:numPr>
        <w:jc w:val="both"/>
        <w:rPr>
          <w:snapToGrid w:val="0"/>
        </w:rPr>
      </w:pPr>
      <w:r w:rsidRPr="00F94FBE">
        <w:rPr>
          <w:snapToGrid w:val="0"/>
        </w:rPr>
        <w:t>Обрыв волокна в узле</w:t>
      </w:r>
      <w:r>
        <w:rPr>
          <w:snapToGrid w:val="0"/>
          <w:lang w:val="en-US"/>
        </w:rPr>
        <w:t>;</w:t>
      </w:r>
    </w:p>
    <w:p w14:paraId="38AC99D7" w14:textId="77777777" w:rsidR="00391369" w:rsidRPr="00F94FBE" w:rsidRDefault="00391369" w:rsidP="00135C9F">
      <w:pPr>
        <w:pStyle w:val="ListParagraph"/>
        <w:numPr>
          <w:ilvl w:val="0"/>
          <w:numId w:val="45"/>
        </w:numPr>
        <w:jc w:val="both"/>
        <w:rPr>
          <w:snapToGrid w:val="0"/>
        </w:rPr>
      </w:pPr>
      <w:r>
        <w:rPr>
          <w:snapToGrid w:val="0"/>
        </w:rPr>
        <w:t>Нет волокна</w:t>
      </w:r>
      <w:r>
        <w:rPr>
          <w:snapToGrid w:val="0"/>
          <w:lang w:val="en-US"/>
        </w:rPr>
        <w:t>.</w:t>
      </w:r>
    </w:p>
    <w:p w14:paraId="50969DCD" w14:textId="77777777" w:rsidR="00391369" w:rsidRDefault="00391369" w:rsidP="00391369">
      <w:pPr>
        <w:jc w:val="both"/>
        <w:rPr>
          <w:snapToGrid w:val="0"/>
        </w:rPr>
      </w:pPr>
    </w:p>
    <w:p w14:paraId="3D30B35D" w14:textId="77777777" w:rsidR="00391369" w:rsidRPr="006A1048" w:rsidRDefault="00391369" w:rsidP="00391369">
      <w:pPr>
        <w:jc w:val="both"/>
      </w:pPr>
      <w:r w:rsidRPr="007C75CD">
        <w:rPr>
          <w:snapToGrid w:val="0"/>
          <w:u w:val="single"/>
        </w:rPr>
        <w:t>Место положения повреждения</w:t>
      </w:r>
      <w:r>
        <w:rPr>
          <w:snapToGrid w:val="0"/>
        </w:rPr>
        <w:t xml:space="preserve"> может</w:t>
      </w:r>
      <w:r w:rsidRPr="006A1048">
        <w:rPr>
          <w:snapToGrid w:val="0"/>
        </w:rPr>
        <w:t xml:space="preserve"> отображать</w:t>
      </w:r>
      <w:r>
        <w:rPr>
          <w:snapToGrid w:val="0"/>
        </w:rPr>
        <w:t>с</w:t>
      </w:r>
      <w:r w:rsidRPr="006A1048">
        <w:rPr>
          <w:snapToGrid w:val="0"/>
        </w:rPr>
        <w:t>я с помощью следующей информации</w:t>
      </w:r>
      <w:r w:rsidRPr="006A1048">
        <w:t>:</w:t>
      </w:r>
    </w:p>
    <w:p w14:paraId="105DD439" w14:textId="77777777" w:rsidR="00391369" w:rsidRPr="006A1048" w:rsidRDefault="00391369" w:rsidP="00135C9F">
      <w:pPr>
        <w:numPr>
          <w:ilvl w:val="0"/>
          <w:numId w:val="77"/>
        </w:numPr>
        <w:tabs>
          <w:tab w:val="left" w:pos="567"/>
        </w:tabs>
        <w:ind w:left="709"/>
        <w:rPr>
          <w:snapToGrid w:val="0"/>
        </w:rPr>
      </w:pPr>
      <w:r w:rsidRPr="007C75CD">
        <w:rPr>
          <w:snapToGrid w:val="0"/>
          <w:u w:val="single"/>
        </w:rPr>
        <w:t>оптическое расстояние</w:t>
      </w:r>
      <w:r w:rsidRPr="006A1048">
        <w:rPr>
          <w:snapToGrid w:val="0"/>
        </w:rPr>
        <w:t xml:space="preserve"> до начала линии</w:t>
      </w:r>
      <w:r>
        <w:rPr>
          <w:snapToGrid w:val="0"/>
        </w:rPr>
        <w:t xml:space="preserve"> (до </w:t>
      </w:r>
      <w:r>
        <w:rPr>
          <w:snapToGrid w:val="0"/>
          <w:lang w:val="en-US"/>
        </w:rPr>
        <w:t>RTU</w:t>
      </w:r>
      <w:r w:rsidRPr="00CD2F91">
        <w:rPr>
          <w:snapToGrid w:val="0"/>
        </w:rPr>
        <w:t>)</w:t>
      </w:r>
      <w:r w:rsidRPr="006A1048">
        <w:rPr>
          <w:snapToGrid w:val="0"/>
        </w:rPr>
        <w:t>;</w:t>
      </w:r>
    </w:p>
    <w:p w14:paraId="7AA35596" w14:textId="77777777" w:rsidR="00391369" w:rsidRDefault="00391369" w:rsidP="00135C9F">
      <w:pPr>
        <w:numPr>
          <w:ilvl w:val="0"/>
          <w:numId w:val="77"/>
        </w:numPr>
        <w:tabs>
          <w:tab w:val="left" w:pos="567"/>
        </w:tabs>
        <w:ind w:left="709"/>
        <w:rPr>
          <w:snapToGrid w:val="0"/>
        </w:rPr>
      </w:pPr>
      <w:r w:rsidRPr="007C75CD">
        <w:rPr>
          <w:snapToGrid w:val="0"/>
          <w:u w:val="single"/>
        </w:rPr>
        <w:t>оптическое расстояние</w:t>
      </w:r>
      <w:r w:rsidRPr="006A1048">
        <w:rPr>
          <w:snapToGrid w:val="0"/>
        </w:rPr>
        <w:t xml:space="preserve"> до ближайших (слева и справа) </w:t>
      </w:r>
      <w:r>
        <w:rPr>
          <w:snapToGrid w:val="0"/>
        </w:rPr>
        <w:t>узлов (ориентиров), их название и название оборудования через наклонную черту</w:t>
      </w:r>
      <w:r w:rsidRPr="001872D2">
        <w:rPr>
          <w:snapToGrid w:val="0"/>
        </w:rPr>
        <w:t>;</w:t>
      </w:r>
    </w:p>
    <w:p w14:paraId="67175540" w14:textId="77777777" w:rsidR="00391369" w:rsidRDefault="00391369" w:rsidP="00135C9F">
      <w:pPr>
        <w:numPr>
          <w:ilvl w:val="0"/>
          <w:numId w:val="77"/>
        </w:numPr>
        <w:tabs>
          <w:tab w:val="left" w:pos="567"/>
        </w:tabs>
        <w:ind w:left="709"/>
        <w:rPr>
          <w:snapToGrid w:val="0"/>
        </w:rPr>
      </w:pPr>
      <w:r>
        <w:rPr>
          <w:snapToGrid w:val="0"/>
        </w:rPr>
        <w:t xml:space="preserve">Название узла с повреждением; </w:t>
      </w:r>
    </w:p>
    <w:p w14:paraId="052E5889" w14:textId="77777777" w:rsidR="00391369" w:rsidRDefault="00391369" w:rsidP="00135C9F">
      <w:pPr>
        <w:numPr>
          <w:ilvl w:val="0"/>
          <w:numId w:val="77"/>
        </w:numPr>
        <w:tabs>
          <w:tab w:val="left" w:pos="567"/>
        </w:tabs>
        <w:ind w:left="709"/>
        <w:rPr>
          <w:snapToGrid w:val="0"/>
        </w:rPr>
      </w:pPr>
      <w:r>
        <w:rPr>
          <w:snapToGrid w:val="0"/>
          <w:lang w:val="en-US"/>
        </w:rPr>
        <w:lastRenderedPageBreak/>
        <w:t>GPS-</w:t>
      </w:r>
      <w:r>
        <w:rPr>
          <w:snapToGrid w:val="0"/>
        </w:rPr>
        <w:t>координаты места повреждения;</w:t>
      </w:r>
    </w:p>
    <w:p w14:paraId="5E0742E7" w14:textId="77777777" w:rsidR="00391369" w:rsidRDefault="00391369" w:rsidP="00391369"/>
    <w:p w14:paraId="579E8E87" w14:textId="11C36DE9" w:rsidR="00391369" w:rsidRDefault="00391369" w:rsidP="00391369">
      <w:pPr>
        <w:ind w:firstLine="349"/>
      </w:pPr>
      <w:r w:rsidRPr="00140C10">
        <w:t xml:space="preserve">Нажатием </w:t>
      </w:r>
      <w:r>
        <w:t xml:space="preserve">соответствующей </w:t>
      </w:r>
      <w:r w:rsidRPr="00140C10">
        <w:t>кнопки в вышеприведенном окне оператор может выключить звуковую сигнализацию для данной трассы. При этом появление окна состояния трассы с мигающим состоянием трассы и окрашивание повреждённой трассы в другой цвет будет продолжаться, а при повреждении другой трассы звуковая сигнализация возобновится. Звуковая сигнализация отключится на время,</w:t>
      </w:r>
      <w:r>
        <w:t xml:space="preserve"> </w:t>
      </w:r>
      <w:r w:rsidRPr="00140C10">
        <w:t>пока состояние соответствующей трассы не придёт в норму (</w:t>
      </w:r>
      <w:r w:rsidRPr="000D54BD">
        <w:rPr>
          <w:b/>
        </w:rPr>
        <w:t>«ОК»</w:t>
      </w:r>
      <w:r w:rsidRPr="00140C10">
        <w:t>). Если затем её состояние опять изменится (станет не</w:t>
      </w:r>
      <w:r w:rsidRPr="000D54BD">
        <w:rPr>
          <w:b/>
        </w:rPr>
        <w:t xml:space="preserve"> «ОК»</w:t>
      </w:r>
      <w:r w:rsidRPr="00140C10">
        <w:t>), то звуковая сигнализация сработает и привлечет внимание оператора.</w:t>
      </w:r>
      <w:r>
        <w:t xml:space="preserve"> Информация об измерениях и статистике событий вызывается соответствующими кнопками. Назначения остальных кнопок см. в Разделе </w:t>
      </w:r>
      <w:r>
        <w:fldChar w:fldCharType="begin"/>
      </w:r>
      <w:r>
        <w:instrText xml:space="preserve"> REF _Ref535588879 \r \h </w:instrText>
      </w:r>
      <w:r>
        <w:fldChar w:fldCharType="separate"/>
      </w:r>
      <w:r w:rsidR="008709DE">
        <w:t>7.5</w:t>
      </w:r>
      <w:r>
        <w:fldChar w:fldCharType="end"/>
      </w:r>
      <w:r>
        <w:t xml:space="preserve">. </w:t>
      </w:r>
    </w:p>
    <w:p w14:paraId="78CEBF7C" w14:textId="77777777" w:rsidR="00391369" w:rsidRDefault="00391369" w:rsidP="00391369">
      <w:pPr>
        <w:ind w:firstLine="349"/>
      </w:pPr>
    </w:p>
    <w:bookmarkStart w:id="703" w:name="_Ref147933845"/>
    <w:p w14:paraId="16E2B473" w14:textId="2310CF56" w:rsidR="00391369" w:rsidRPr="00E11D86" w:rsidRDefault="00391369" w:rsidP="00391369">
      <w:pPr>
        <w:pStyle w:val="Heading2"/>
        <w:rPr>
          <w:rFonts w:eastAsiaTheme="majorEastAsia"/>
          <w:bCs w:val="0"/>
          <w:i w:val="0"/>
          <w:sz w:val="32"/>
          <w:szCs w:val="26"/>
          <w:lang w:eastAsia="en-US"/>
        </w:rPr>
      </w:pPr>
      <w:r w:rsidRPr="00E11D86">
        <w:rPr>
          <w:rFonts w:eastAsiaTheme="majorEastAsia"/>
          <w:bCs w:val="0"/>
          <w:i w:val="0"/>
          <w:sz w:val="32"/>
          <w:szCs w:val="26"/>
          <w:lang w:eastAsia="en-US"/>
        </w:rPr>
        <w:fldChar w:fldCharType="begin"/>
      </w:r>
      <w:r w:rsidRPr="00E11D86">
        <w:rPr>
          <w:rFonts w:eastAsiaTheme="majorEastAsia"/>
          <w:bCs w:val="0"/>
          <w:i w:val="0"/>
          <w:sz w:val="32"/>
          <w:szCs w:val="26"/>
          <w:lang w:eastAsia="en-US"/>
        </w:rPr>
        <w:instrText xml:space="preserve"> REF _Ref535588890 \h  \* MERGEFORMAT </w:instrText>
      </w:r>
      <w:r w:rsidRPr="00E11D86">
        <w:rPr>
          <w:rFonts w:eastAsiaTheme="majorEastAsia"/>
          <w:bCs w:val="0"/>
          <w:i w:val="0"/>
          <w:sz w:val="32"/>
          <w:szCs w:val="26"/>
          <w:lang w:eastAsia="en-US"/>
        </w:rPr>
      </w:r>
      <w:r w:rsidRPr="00E11D86">
        <w:rPr>
          <w:rFonts w:eastAsiaTheme="majorEastAsia"/>
          <w:bCs w:val="0"/>
          <w:i w:val="0"/>
          <w:sz w:val="32"/>
          <w:szCs w:val="26"/>
          <w:lang w:eastAsia="en-US"/>
        </w:rPr>
        <w:fldChar w:fldCharType="separate"/>
      </w:r>
      <w:bookmarkStart w:id="704" w:name="_Toc148100404"/>
      <w:r w:rsidR="008709DE" w:rsidRPr="008709DE">
        <w:rPr>
          <w:rFonts w:eastAsiaTheme="majorEastAsia"/>
          <w:bCs w:val="0"/>
          <w:i w:val="0"/>
          <w:sz w:val="32"/>
          <w:szCs w:val="26"/>
          <w:lang w:eastAsia="en-US"/>
        </w:rPr>
        <w:t>Просмотр текущего состояния трассы</w:t>
      </w:r>
      <w:r w:rsidRPr="00E11D86">
        <w:rPr>
          <w:rFonts w:eastAsiaTheme="majorEastAsia"/>
          <w:bCs w:val="0"/>
          <w:i w:val="0"/>
          <w:sz w:val="32"/>
          <w:szCs w:val="26"/>
          <w:lang w:eastAsia="en-US"/>
        </w:rPr>
        <w:fldChar w:fldCharType="end"/>
      </w:r>
      <w:r w:rsidRPr="00E11D86">
        <w:rPr>
          <w:rFonts w:eastAsiaTheme="majorEastAsia"/>
          <w:bCs w:val="0"/>
          <w:i w:val="0"/>
          <w:sz w:val="32"/>
          <w:szCs w:val="26"/>
          <w:lang w:eastAsia="en-US"/>
        </w:rPr>
        <w:t>.</w:t>
      </w:r>
      <w:bookmarkEnd w:id="703"/>
      <w:bookmarkEnd w:id="704"/>
      <w:r w:rsidRPr="00E11D86">
        <w:rPr>
          <w:rFonts w:eastAsiaTheme="majorEastAsia"/>
          <w:bCs w:val="0"/>
          <w:i w:val="0"/>
          <w:sz w:val="32"/>
          <w:szCs w:val="26"/>
          <w:lang w:eastAsia="en-US"/>
        </w:rPr>
        <w:t xml:space="preserve"> </w:t>
      </w:r>
    </w:p>
    <w:p w14:paraId="12315AE6" w14:textId="77777777" w:rsidR="00391369" w:rsidRDefault="00391369" w:rsidP="00391369"/>
    <w:p w14:paraId="0A78F777" w14:textId="77777777" w:rsidR="00391369" w:rsidRDefault="00391369" w:rsidP="00391369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7E716F0F" wp14:editId="60BE8F81">
            <wp:extent cx="6366510" cy="1353185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135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A47F5" w14:textId="6D949CD7" w:rsidR="00391369" w:rsidRPr="00E175B4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5</w:t>
      </w:r>
      <w:r w:rsidR="00997F4B">
        <w:fldChar w:fldCharType="end"/>
      </w:r>
      <w:r>
        <w:t>. Информация о событии</w:t>
      </w:r>
      <w:r w:rsidRPr="00E175B4">
        <w:t xml:space="preserve"> (</w:t>
      </w:r>
      <w:r>
        <w:t>повреждение в узле)</w:t>
      </w:r>
    </w:p>
    <w:p w14:paraId="4E676916" w14:textId="77777777" w:rsidR="00391369" w:rsidRDefault="00391369" w:rsidP="00135C9F">
      <w:pPr>
        <w:pStyle w:val="ListParagraph"/>
        <w:numPr>
          <w:ilvl w:val="0"/>
          <w:numId w:val="57"/>
        </w:numPr>
      </w:pPr>
      <w:r>
        <w:t>Состояние трассы:</w:t>
      </w:r>
    </w:p>
    <w:p w14:paraId="7037504C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t xml:space="preserve">Предупреждение </w:t>
      </w:r>
    </w:p>
    <w:p w14:paraId="1510759D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t>Повреждение</w:t>
      </w:r>
    </w:p>
    <w:p w14:paraId="337CC135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t xml:space="preserve">Авария </w:t>
      </w:r>
    </w:p>
    <w:p w14:paraId="540CD86F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t>Обрыв волокна</w:t>
      </w:r>
    </w:p>
    <w:p w14:paraId="0BD7ED6C" w14:textId="77777777" w:rsidR="00391369" w:rsidRDefault="00391369" w:rsidP="00135C9F">
      <w:pPr>
        <w:pStyle w:val="ListParagraph"/>
        <w:numPr>
          <w:ilvl w:val="0"/>
          <w:numId w:val="57"/>
        </w:numPr>
      </w:pPr>
      <w:r>
        <w:t>Контролируемый параметр, по которому произошло превышение порога:</w:t>
      </w:r>
    </w:p>
    <w:p w14:paraId="75BC0C91" w14:textId="77777777" w:rsidR="00391369" w:rsidRPr="000D6CF4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t>R</w:t>
      </w:r>
      <w:r>
        <w:rPr>
          <w:snapToGrid w:val="0"/>
          <w:lang w:val="en-US"/>
        </w:rPr>
        <w:t>:</w:t>
      </w:r>
      <w:r>
        <w:rPr>
          <w:snapToGrid w:val="0"/>
        </w:rPr>
        <w:t xml:space="preserve"> коэффициент отражения (дБ)</w:t>
      </w:r>
    </w:p>
    <w:p w14:paraId="4A3B09B1" w14:textId="77777777" w:rsidR="00391369" w:rsidRPr="00EA7DA8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t>L</w:t>
      </w:r>
      <w:r>
        <w:rPr>
          <w:snapToGrid w:val="0"/>
          <w:lang w:val="en-US"/>
        </w:rPr>
        <w:t>:</w:t>
      </w:r>
      <w:r>
        <w:rPr>
          <w:snapToGrid w:val="0"/>
        </w:rPr>
        <w:t xml:space="preserve"> затухание (дБ)</w:t>
      </w:r>
    </w:p>
    <w:p w14:paraId="55EF9E3F" w14:textId="77777777" w:rsidR="00391369" w:rsidRPr="00EA7DA8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t>C</w:t>
      </w:r>
      <w:r w:rsidRPr="00CC1967">
        <w:rPr>
          <w:snapToGrid w:val="0"/>
        </w:rPr>
        <w:t>:</w:t>
      </w:r>
      <w:r w:rsidRPr="00696632">
        <w:rPr>
          <w:snapToGrid w:val="0"/>
        </w:rPr>
        <w:t xml:space="preserve"> </w:t>
      </w:r>
      <w:r>
        <w:rPr>
          <w:snapToGrid w:val="0"/>
        </w:rPr>
        <w:t>коэффициент</w:t>
      </w:r>
      <w:r w:rsidRPr="00696632">
        <w:rPr>
          <w:snapToGrid w:val="0"/>
        </w:rPr>
        <w:t xml:space="preserve"> </w:t>
      </w:r>
      <w:r>
        <w:rPr>
          <w:snapToGrid w:val="0"/>
        </w:rPr>
        <w:t>затухания (дБ/км)</w:t>
      </w:r>
    </w:p>
    <w:p w14:paraId="6496B3A5" w14:textId="77777777" w:rsidR="00391369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t>B</w:t>
      </w:r>
      <w:r>
        <w:rPr>
          <w:snapToGrid w:val="0"/>
          <w:lang w:val="en-US"/>
        </w:rPr>
        <w:t>:</w:t>
      </w:r>
      <w:r>
        <w:rPr>
          <w:snapToGrid w:val="0"/>
        </w:rPr>
        <w:t xml:space="preserve"> обрыв волокна</w:t>
      </w:r>
    </w:p>
    <w:p w14:paraId="0476BC34" w14:textId="77777777" w:rsidR="00391369" w:rsidRDefault="00391369" w:rsidP="00135C9F">
      <w:pPr>
        <w:pStyle w:val="ListParagraph"/>
        <w:numPr>
          <w:ilvl w:val="0"/>
          <w:numId w:val="57"/>
        </w:numPr>
      </w:pPr>
      <w:r w:rsidRPr="00C83B7C">
        <w:t>Расстояние от RTU</w:t>
      </w:r>
      <w:r w:rsidRPr="00D177FC">
        <w:t xml:space="preserve"> </w:t>
      </w:r>
      <w:r>
        <w:t>до узла</w:t>
      </w:r>
    </w:p>
    <w:p w14:paraId="5A1EC2A6" w14:textId="77777777" w:rsidR="00391369" w:rsidRDefault="00391369" w:rsidP="00135C9F">
      <w:pPr>
        <w:pStyle w:val="ListParagraph"/>
        <w:numPr>
          <w:ilvl w:val="0"/>
          <w:numId w:val="57"/>
        </w:numPr>
      </w:pPr>
      <w:r>
        <w:t>Название узла</w:t>
      </w:r>
    </w:p>
    <w:p w14:paraId="691E3723" w14:textId="77777777" w:rsidR="00391369" w:rsidRPr="00C83B7C" w:rsidRDefault="00391369" w:rsidP="00135C9F">
      <w:pPr>
        <w:pStyle w:val="ListParagraph"/>
        <w:numPr>
          <w:ilvl w:val="0"/>
          <w:numId w:val="57"/>
        </w:numPr>
      </w:pPr>
      <w:r>
        <w:rPr>
          <w:lang w:val="en-US"/>
        </w:rPr>
        <w:t>GPS-</w:t>
      </w:r>
      <w:r>
        <w:t>координаты узла</w:t>
      </w:r>
    </w:p>
    <w:p w14:paraId="47363BF1" w14:textId="77777777" w:rsidR="00391369" w:rsidRDefault="00391369" w:rsidP="00391369"/>
    <w:p w14:paraId="06A65A8E" w14:textId="77777777" w:rsidR="00391369" w:rsidRDefault="00391369" w:rsidP="00391369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099427DA" wp14:editId="13C97D76">
            <wp:extent cx="6366510" cy="1435735"/>
            <wp:effectExtent l="0" t="0" r="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6366510" cy="143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CB06F" w14:textId="495C9153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6</w:t>
      </w:r>
      <w:r w:rsidR="00997F4B">
        <w:fldChar w:fldCharType="end"/>
      </w:r>
      <w:r>
        <w:t>. Информация о событии</w:t>
      </w:r>
      <w:r w:rsidRPr="00E175B4">
        <w:t xml:space="preserve"> (</w:t>
      </w:r>
      <w:r>
        <w:t>обрыв волокна)</w:t>
      </w:r>
    </w:p>
    <w:p w14:paraId="31396AAA" w14:textId="77777777" w:rsidR="00391369" w:rsidRDefault="00391369" w:rsidP="00135C9F">
      <w:pPr>
        <w:pStyle w:val="ListParagraph"/>
        <w:numPr>
          <w:ilvl w:val="0"/>
          <w:numId w:val="59"/>
        </w:numPr>
      </w:pPr>
      <w:r>
        <w:t>Порядковый номер обнаруженного повреждения на трассе</w:t>
      </w:r>
    </w:p>
    <w:p w14:paraId="02BDDB85" w14:textId="77777777" w:rsidR="00391369" w:rsidRDefault="00391369" w:rsidP="00135C9F">
      <w:pPr>
        <w:pStyle w:val="ListParagraph"/>
        <w:numPr>
          <w:ilvl w:val="0"/>
          <w:numId w:val="59"/>
        </w:numPr>
      </w:pPr>
      <w:r>
        <w:t>Состояние трассы:</w:t>
      </w:r>
    </w:p>
    <w:p w14:paraId="489B3609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t xml:space="preserve">Предупреждение </w:t>
      </w:r>
    </w:p>
    <w:p w14:paraId="0574E45F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t>Повреждение</w:t>
      </w:r>
    </w:p>
    <w:p w14:paraId="7069C69B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t xml:space="preserve">Авария </w:t>
      </w:r>
    </w:p>
    <w:p w14:paraId="24F52E0F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lastRenderedPageBreak/>
        <w:t>Обрыв волокна</w:t>
      </w:r>
    </w:p>
    <w:p w14:paraId="6CF4B1C4" w14:textId="77777777" w:rsidR="00391369" w:rsidRDefault="00391369" w:rsidP="00135C9F">
      <w:pPr>
        <w:pStyle w:val="ListParagraph"/>
        <w:numPr>
          <w:ilvl w:val="0"/>
          <w:numId w:val="59"/>
        </w:numPr>
      </w:pPr>
      <w:r>
        <w:t xml:space="preserve">Расстояние </w:t>
      </w:r>
      <w:r w:rsidRPr="00C83B7C">
        <w:t>от RTU</w:t>
      </w:r>
      <w:r w:rsidRPr="00D177FC">
        <w:t xml:space="preserve"> </w:t>
      </w:r>
      <w:r>
        <w:t>до события</w:t>
      </w:r>
    </w:p>
    <w:p w14:paraId="02548E83" w14:textId="77777777" w:rsidR="00391369" w:rsidRDefault="00391369" w:rsidP="00135C9F">
      <w:pPr>
        <w:pStyle w:val="ListParagraph"/>
        <w:numPr>
          <w:ilvl w:val="0"/>
          <w:numId w:val="59"/>
        </w:numPr>
      </w:pPr>
      <w:r>
        <w:t xml:space="preserve">Расстояние от события до узла слева (в сторону к </w:t>
      </w:r>
      <w:r>
        <w:rPr>
          <w:lang w:val="en-US"/>
        </w:rPr>
        <w:t>RTU</w:t>
      </w:r>
      <w:r w:rsidRPr="0021686D">
        <w:t>)</w:t>
      </w:r>
    </w:p>
    <w:p w14:paraId="00EBF70F" w14:textId="77777777" w:rsidR="00391369" w:rsidRPr="00C83B7C" w:rsidRDefault="00391369" w:rsidP="00135C9F">
      <w:pPr>
        <w:pStyle w:val="ListParagraph"/>
        <w:numPr>
          <w:ilvl w:val="0"/>
          <w:numId w:val="59"/>
        </w:numPr>
      </w:pPr>
      <w:r>
        <w:rPr>
          <w:lang w:val="en-US"/>
        </w:rPr>
        <w:t>GPS-</w:t>
      </w:r>
      <w:r>
        <w:t xml:space="preserve">координаты события </w:t>
      </w:r>
    </w:p>
    <w:p w14:paraId="7771A828" w14:textId="77777777" w:rsidR="00391369" w:rsidRDefault="00391369" w:rsidP="00135C9F">
      <w:pPr>
        <w:pStyle w:val="ListParagraph"/>
        <w:numPr>
          <w:ilvl w:val="0"/>
          <w:numId w:val="59"/>
        </w:numPr>
      </w:pPr>
      <w:r>
        <w:t xml:space="preserve">Расстояние от события до узла справа (в сторону от </w:t>
      </w:r>
      <w:r>
        <w:rPr>
          <w:lang w:val="en-US"/>
        </w:rPr>
        <w:t>RTU</w:t>
      </w:r>
      <w:r w:rsidRPr="0021686D">
        <w:t>)</w:t>
      </w:r>
    </w:p>
    <w:p w14:paraId="5E4CEFB9" w14:textId="77777777" w:rsidR="00391369" w:rsidRDefault="00391369" w:rsidP="00391369"/>
    <w:p w14:paraId="48957A47" w14:textId="77777777" w:rsidR="00391369" w:rsidRDefault="00391369" w:rsidP="00391369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33DED23D" wp14:editId="063434BF">
            <wp:extent cx="5786651" cy="2700553"/>
            <wp:effectExtent l="0" t="0" r="5080" b="508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792296" cy="2703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0C91D" w14:textId="1D03D02C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7</w:t>
      </w:r>
      <w:r w:rsidR="00997F4B">
        <w:fldChar w:fldCharType="end"/>
      </w:r>
      <w:r>
        <w:t>. Несколько неисправностей</w:t>
      </w:r>
    </w:p>
    <w:p w14:paraId="4CB036C6" w14:textId="77777777" w:rsidR="00391369" w:rsidRDefault="00391369" w:rsidP="00135C9F">
      <w:pPr>
        <w:pStyle w:val="ListParagraph"/>
        <w:numPr>
          <w:ilvl w:val="0"/>
          <w:numId w:val="60"/>
        </w:numPr>
      </w:pPr>
      <w:r>
        <w:t>Количество неисправностей (см. ленту прокрутки справа)</w:t>
      </w:r>
    </w:p>
    <w:p w14:paraId="1F323095" w14:textId="77777777" w:rsidR="00391369" w:rsidRDefault="00391369" w:rsidP="00135C9F">
      <w:pPr>
        <w:pStyle w:val="ListParagraph"/>
        <w:numPr>
          <w:ilvl w:val="0"/>
          <w:numId w:val="60"/>
        </w:numPr>
      </w:pPr>
      <w:r>
        <w:t>Порядковый номер обнаруженного повреждения на трассе</w:t>
      </w:r>
    </w:p>
    <w:p w14:paraId="637E981F" w14:textId="77777777" w:rsidR="00391369" w:rsidRDefault="00391369" w:rsidP="00135C9F">
      <w:pPr>
        <w:pStyle w:val="ListParagraph"/>
        <w:numPr>
          <w:ilvl w:val="0"/>
          <w:numId w:val="60"/>
        </w:numPr>
      </w:pPr>
      <w:r>
        <w:t xml:space="preserve">Расстояние </w:t>
      </w:r>
      <w:r w:rsidRPr="00C83B7C">
        <w:t>от RTU</w:t>
      </w:r>
      <w:r w:rsidRPr="00D177FC">
        <w:t xml:space="preserve"> </w:t>
      </w:r>
      <w:r>
        <w:t>до события</w:t>
      </w:r>
    </w:p>
    <w:p w14:paraId="0A9ECEDB" w14:textId="77777777" w:rsidR="00391369" w:rsidRDefault="00391369" w:rsidP="00135C9F">
      <w:pPr>
        <w:pStyle w:val="ListParagraph"/>
        <w:numPr>
          <w:ilvl w:val="0"/>
          <w:numId w:val="60"/>
        </w:numPr>
      </w:pPr>
      <w:r>
        <w:t>Название узла</w:t>
      </w:r>
    </w:p>
    <w:p w14:paraId="09726920" w14:textId="77777777" w:rsidR="00391369" w:rsidRPr="00B32756" w:rsidRDefault="00391369" w:rsidP="00135C9F">
      <w:pPr>
        <w:pStyle w:val="ListParagraph"/>
        <w:numPr>
          <w:ilvl w:val="0"/>
          <w:numId w:val="60"/>
        </w:numPr>
      </w:pPr>
      <w:r>
        <w:rPr>
          <w:lang w:val="en-US"/>
        </w:rPr>
        <w:t>GPS-</w:t>
      </w:r>
      <w:r>
        <w:t>координаты узла</w:t>
      </w:r>
    </w:p>
    <w:p w14:paraId="0537A1A2" w14:textId="77777777" w:rsidR="00391369" w:rsidRPr="00146839" w:rsidRDefault="00391369" w:rsidP="00135C9F">
      <w:pPr>
        <w:pStyle w:val="ListParagraph"/>
        <w:numPr>
          <w:ilvl w:val="0"/>
          <w:numId w:val="60"/>
        </w:numPr>
        <w:rPr>
          <w:lang w:val="en-US"/>
        </w:rPr>
      </w:pPr>
      <w:r w:rsidRPr="00B32756">
        <w:t>Состояние трассы</w:t>
      </w:r>
      <w:r w:rsidRPr="00146839">
        <w:rPr>
          <w:lang w:val="en-US"/>
        </w:rPr>
        <w:t>:</w:t>
      </w:r>
    </w:p>
    <w:p w14:paraId="42406F63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t xml:space="preserve">Предупреждение </w:t>
      </w:r>
    </w:p>
    <w:p w14:paraId="3CFDF0E6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t>Повреждение</w:t>
      </w:r>
    </w:p>
    <w:p w14:paraId="750F696A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t xml:space="preserve">Авария </w:t>
      </w:r>
    </w:p>
    <w:p w14:paraId="6B4BFABF" w14:textId="77777777" w:rsidR="00391369" w:rsidRPr="006E4C12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6E4C12">
        <w:rPr>
          <w:snapToGrid w:val="0"/>
        </w:rPr>
        <w:t>Обрыв волокна</w:t>
      </w:r>
    </w:p>
    <w:p w14:paraId="5CDF5950" w14:textId="77777777" w:rsidR="00391369" w:rsidRDefault="00391369" w:rsidP="00135C9F">
      <w:pPr>
        <w:pStyle w:val="ListParagraph"/>
        <w:numPr>
          <w:ilvl w:val="0"/>
          <w:numId w:val="60"/>
        </w:numPr>
      </w:pPr>
      <w:r>
        <w:t>Контролируемый параметр, по которому произошло превышение порога:</w:t>
      </w:r>
    </w:p>
    <w:p w14:paraId="7F722980" w14:textId="77777777" w:rsidR="00391369" w:rsidRPr="000D6CF4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t>R</w:t>
      </w:r>
      <w:r>
        <w:rPr>
          <w:snapToGrid w:val="0"/>
          <w:lang w:val="en-US"/>
        </w:rPr>
        <w:t>:</w:t>
      </w:r>
      <w:r>
        <w:rPr>
          <w:snapToGrid w:val="0"/>
        </w:rPr>
        <w:t xml:space="preserve"> коэффициент отражения (дБ)</w:t>
      </w:r>
    </w:p>
    <w:p w14:paraId="59AF12BA" w14:textId="77777777" w:rsidR="00391369" w:rsidRPr="00EA7DA8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t>L</w:t>
      </w:r>
      <w:r>
        <w:rPr>
          <w:snapToGrid w:val="0"/>
          <w:lang w:val="en-US"/>
        </w:rPr>
        <w:t>:</w:t>
      </w:r>
      <w:r>
        <w:rPr>
          <w:snapToGrid w:val="0"/>
        </w:rPr>
        <w:t xml:space="preserve"> затухание (дБ)</w:t>
      </w:r>
    </w:p>
    <w:p w14:paraId="2C6E53E5" w14:textId="77777777" w:rsidR="00391369" w:rsidRPr="00EA7DA8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t>C</w:t>
      </w:r>
      <w:r w:rsidRPr="00CC1967">
        <w:rPr>
          <w:snapToGrid w:val="0"/>
        </w:rPr>
        <w:t>:</w:t>
      </w:r>
      <w:r w:rsidRPr="00696632">
        <w:rPr>
          <w:snapToGrid w:val="0"/>
        </w:rPr>
        <w:t xml:space="preserve"> </w:t>
      </w:r>
      <w:r>
        <w:rPr>
          <w:snapToGrid w:val="0"/>
        </w:rPr>
        <w:t>коэффициент</w:t>
      </w:r>
      <w:r w:rsidRPr="00696632">
        <w:rPr>
          <w:snapToGrid w:val="0"/>
        </w:rPr>
        <w:t xml:space="preserve"> </w:t>
      </w:r>
      <w:r>
        <w:rPr>
          <w:snapToGrid w:val="0"/>
        </w:rPr>
        <w:t>затухания (дБ/км)</w:t>
      </w:r>
    </w:p>
    <w:p w14:paraId="1F95485E" w14:textId="77777777" w:rsidR="00391369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t>B</w:t>
      </w:r>
      <w:r>
        <w:rPr>
          <w:snapToGrid w:val="0"/>
          <w:lang w:val="en-US"/>
        </w:rPr>
        <w:t>:</w:t>
      </w:r>
      <w:r>
        <w:rPr>
          <w:snapToGrid w:val="0"/>
        </w:rPr>
        <w:t xml:space="preserve"> обрыв волокна</w:t>
      </w:r>
    </w:p>
    <w:p w14:paraId="3D05FF43" w14:textId="77777777" w:rsidR="00391369" w:rsidRDefault="00391369" w:rsidP="00391369">
      <w:pPr>
        <w:rPr>
          <w:highlight w:val="magenta"/>
        </w:rPr>
      </w:pPr>
    </w:p>
    <w:p w14:paraId="2A1E8143" w14:textId="77777777" w:rsidR="00391369" w:rsidRDefault="00391369" w:rsidP="00391369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1BD83AE9" wp14:editId="5158C6F9">
            <wp:extent cx="4831307" cy="1233856"/>
            <wp:effectExtent l="0" t="0" r="7620" b="444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875" cy="1241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1AB99" w14:textId="7FF0E8F0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8</w:t>
      </w:r>
      <w:r w:rsidR="00997F4B">
        <w:fldChar w:fldCharType="end"/>
      </w:r>
      <w:r>
        <w:t>. Информация о событии (неисправность на участке)</w:t>
      </w:r>
    </w:p>
    <w:p w14:paraId="2B30F8A1" w14:textId="77777777" w:rsidR="00391369" w:rsidRPr="00BE3058" w:rsidRDefault="00391369" w:rsidP="00135C9F">
      <w:pPr>
        <w:pStyle w:val="ListParagraph"/>
        <w:numPr>
          <w:ilvl w:val="0"/>
          <w:numId w:val="63"/>
        </w:numPr>
      </w:pPr>
      <w:r>
        <w:t>Порядковый номер обнаруженного повреждения на трассе</w:t>
      </w:r>
    </w:p>
    <w:p w14:paraId="10BF0FA2" w14:textId="77777777" w:rsidR="00391369" w:rsidRPr="00AC65FE" w:rsidRDefault="00391369" w:rsidP="00135C9F">
      <w:pPr>
        <w:pStyle w:val="ListParagraph"/>
        <w:numPr>
          <w:ilvl w:val="0"/>
          <w:numId w:val="63"/>
        </w:numPr>
      </w:pPr>
      <w:r w:rsidRPr="00BE3058">
        <w:t>Состояние трассы</w:t>
      </w:r>
      <w:r>
        <w:t>, степень повреждения</w:t>
      </w:r>
    </w:p>
    <w:p w14:paraId="0CC776D9" w14:textId="77777777" w:rsidR="00391369" w:rsidRPr="00616DDD" w:rsidRDefault="00391369" w:rsidP="00135C9F">
      <w:pPr>
        <w:pStyle w:val="ListParagraph"/>
        <w:numPr>
          <w:ilvl w:val="0"/>
          <w:numId w:val="63"/>
        </w:numPr>
      </w:pPr>
      <w:r w:rsidRPr="00616DDD">
        <w:t>Контролируемый параметр, по которому произошло превышение порога:</w:t>
      </w:r>
    </w:p>
    <w:p w14:paraId="5B2710C3" w14:textId="77777777" w:rsidR="00391369" w:rsidRPr="000D6CF4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t>R</w:t>
      </w:r>
      <w:r>
        <w:rPr>
          <w:snapToGrid w:val="0"/>
          <w:lang w:val="en-US"/>
        </w:rPr>
        <w:t>:</w:t>
      </w:r>
      <w:r>
        <w:rPr>
          <w:snapToGrid w:val="0"/>
        </w:rPr>
        <w:t xml:space="preserve"> коэффициент отражения (дБ)</w:t>
      </w:r>
    </w:p>
    <w:p w14:paraId="04BAEFF2" w14:textId="77777777" w:rsidR="00391369" w:rsidRPr="00EA7DA8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t>L</w:t>
      </w:r>
      <w:r>
        <w:rPr>
          <w:snapToGrid w:val="0"/>
          <w:lang w:val="en-US"/>
        </w:rPr>
        <w:t>:</w:t>
      </w:r>
      <w:r>
        <w:rPr>
          <w:snapToGrid w:val="0"/>
        </w:rPr>
        <w:t xml:space="preserve"> затухание (дБ)</w:t>
      </w:r>
    </w:p>
    <w:p w14:paraId="1293C7FF" w14:textId="77777777" w:rsidR="00391369" w:rsidRPr="00EA7DA8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lastRenderedPageBreak/>
        <w:t>C</w:t>
      </w:r>
      <w:r w:rsidRPr="00CC1967">
        <w:rPr>
          <w:snapToGrid w:val="0"/>
        </w:rPr>
        <w:t>:</w:t>
      </w:r>
      <w:r w:rsidRPr="00696632">
        <w:rPr>
          <w:snapToGrid w:val="0"/>
        </w:rPr>
        <w:t xml:space="preserve"> </w:t>
      </w:r>
      <w:r>
        <w:rPr>
          <w:snapToGrid w:val="0"/>
        </w:rPr>
        <w:t>коэффициент</w:t>
      </w:r>
      <w:r w:rsidRPr="00696632">
        <w:rPr>
          <w:snapToGrid w:val="0"/>
        </w:rPr>
        <w:t xml:space="preserve"> </w:t>
      </w:r>
      <w:r>
        <w:rPr>
          <w:snapToGrid w:val="0"/>
        </w:rPr>
        <w:t>затухания (дБ/км)</w:t>
      </w:r>
    </w:p>
    <w:p w14:paraId="4A6C3423" w14:textId="77777777" w:rsidR="00391369" w:rsidRDefault="00391369" w:rsidP="00135C9F">
      <w:pPr>
        <w:pStyle w:val="ListParagraph"/>
        <w:numPr>
          <w:ilvl w:val="0"/>
          <w:numId w:val="58"/>
        </w:numPr>
        <w:ind w:left="2070"/>
        <w:jc w:val="both"/>
        <w:rPr>
          <w:snapToGrid w:val="0"/>
        </w:rPr>
      </w:pPr>
      <w:r w:rsidRPr="00EA7DA8">
        <w:rPr>
          <w:snapToGrid w:val="0"/>
        </w:rPr>
        <w:t>B</w:t>
      </w:r>
      <w:r>
        <w:rPr>
          <w:snapToGrid w:val="0"/>
          <w:lang w:val="en-US"/>
        </w:rPr>
        <w:t>:</w:t>
      </w:r>
      <w:r>
        <w:rPr>
          <w:snapToGrid w:val="0"/>
        </w:rPr>
        <w:t xml:space="preserve"> обрыв волокна</w:t>
      </w:r>
    </w:p>
    <w:p w14:paraId="34190CE4" w14:textId="77777777" w:rsidR="00391369" w:rsidRDefault="00391369" w:rsidP="00135C9F">
      <w:pPr>
        <w:pStyle w:val="ListParagraph"/>
        <w:numPr>
          <w:ilvl w:val="0"/>
          <w:numId w:val="63"/>
        </w:numPr>
      </w:pPr>
      <w:r>
        <w:t>Название узла</w:t>
      </w:r>
    </w:p>
    <w:p w14:paraId="40104911" w14:textId="77777777" w:rsidR="00391369" w:rsidRDefault="00391369" w:rsidP="00135C9F">
      <w:pPr>
        <w:pStyle w:val="ListParagraph"/>
        <w:numPr>
          <w:ilvl w:val="0"/>
          <w:numId w:val="63"/>
        </w:numPr>
      </w:pPr>
      <w:r>
        <w:t>Название узла</w:t>
      </w:r>
    </w:p>
    <w:p w14:paraId="4BCFDA88" w14:textId="77777777" w:rsidR="00391369" w:rsidRDefault="00391369" w:rsidP="00135C9F">
      <w:pPr>
        <w:pStyle w:val="ListParagraph"/>
        <w:numPr>
          <w:ilvl w:val="0"/>
          <w:numId w:val="63"/>
        </w:numPr>
      </w:pPr>
      <w:r>
        <w:t xml:space="preserve">Расстояние </w:t>
      </w:r>
      <w:r w:rsidRPr="00C83B7C">
        <w:t>от RTU</w:t>
      </w:r>
      <w:r w:rsidRPr="00D177FC">
        <w:t xml:space="preserve"> </w:t>
      </w:r>
      <w:r>
        <w:t xml:space="preserve">до узла </w:t>
      </w:r>
    </w:p>
    <w:p w14:paraId="7FFF6693" w14:textId="77777777" w:rsidR="00391369" w:rsidRDefault="00391369" w:rsidP="00135C9F">
      <w:pPr>
        <w:pStyle w:val="ListParagraph"/>
        <w:numPr>
          <w:ilvl w:val="0"/>
          <w:numId w:val="63"/>
        </w:numPr>
      </w:pPr>
      <w:r>
        <w:t xml:space="preserve">Расстояние </w:t>
      </w:r>
      <w:r w:rsidRPr="00C83B7C">
        <w:t>от RTU</w:t>
      </w:r>
      <w:r w:rsidRPr="00D177FC">
        <w:t xml:space="preserve"> </w:t>
      </w:r>
      <w:r>
        <w:t xml:space="preserve">до узла </w:t>
      </w:r>
    </w:p>
    <w:p w14:paraId="040F0713" w14:textId="77777777" w:rsidR="00391369" w:rsidRDefault="00391369" w:rsidP="00391369"/>
    <w:p w14:paraId="4F8F0625" w14:textId="77777777" w:rsidR="00391369" w:rsidRPr="001B5EA5" w:rsidRDefault="00391369" w:rsidP="00391369">
      <w:r>
        <w:t xml:space="preserve">При обнаружении системой повреждения трассы в вкладке ГИС приложения </w:t>
      </w:r>
      <w:r w:rsidRPr="00E3068D">
        <w:rPr>
          <w:lang w:val="en-US"/>
        </w:rPr>
        <w:t>Client</w:t>
      </w:r>
      <w:r>
        <w:t xml:space="preserve"> повреждённая трасса, автоматически окрашивается другой цвет, соответствующий состоянию трассы</w:t>
      </w:r>
      <w:r w:rsidRPr="003531DE">
        <w:t xml:space="preserve"> </w:t>
      </w:r>
      <w:r w:rsidRPr="000D598F">
        <w:t>(</w:t>
      </w:r>
      <w:r>
        <w:t>серьезности оптического события)</w:t>
      </w:r>
      <w:r w:rsidRPr="001B5EA5">
        <w:t>:</w:t>
      </w:r>
    </w:p>
    <w:p w14:paraId="3CEB93A8" w14:textId="77777777" w:rsidR="00391369" w:rsidRDefault="00391369" w:rsidP="00391369">
      <w:pPr>
        <w:numPr>
          <w:ilvl w:val="0"/>
          <w:numId w:val="7"/>
        </w:numPr>
        <w:tabs>
          <w:tab w:val="clear" w:pos="540"/>
          <w:tab w:val="num" w:pos="720"/>
        </w:tabs>
        <w:ind w:left="720"/>
      </w:pPr>
      <w:r>
        <w:rPr>
          <w:color w:val="000000"/>
        </w:rPr>
        <w:t xml:space="preserve">Состоянию </w:t>
      </w:r>
      <w:r>
        <w:rPr>
          <w:b/>
        </w:rPr>
        <w:t xml:space="preserve">«Пользовательский» </w:t>
      </w:r>
      <w:r>
        <w:t>соответствует зелёный цвет</w:t>
      </w:r>
      <w:r>
        <w:tab/>
      </w:r>
      <w:r>
        <w:rPr>
          <w:noProof/>
          <w:lang w:val="en-US" w:eastAsia="en-US"/>
        </w:rPr>
        <w:drawing>
          <wp:inline distT="0" distB="0" distL="0" distR="0" wp14:anchorId="55D61F7D" wp14:editId="1282E0DE">
            <wp:extent cx="552450" cy="123825"/>
            <wp:effectExtent l="0" t="0" r="0" b="0"/>
            <wp:docPr id="13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2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B5EA5">
        <w:t>;</w:t>
      </w:r>
    </w:p>
    <w:p w14:paraId="348C622F" w14:textId="77777777" w:rsidR="00391369" w:rsidRDefault="00391369" w:rsidP="00391369">
      <w:pPr>
        <w:numPr>
          <w:ilvl w:val="0"/>
          <w:numId w:val="7"/>
        </w:numPr>
        <w:tabs>
          <w:tab w:val="clear" w:pos="540"/>
          <w:tab w:val="num" w:pos="720"/>
        </w:tabs>
        <w:ind w:left="720"/>
      </w:pPr>
      <w:r>
        <w:rPr>
          <w:color w:val="000000"/>
        </w:rPr>
        <w:t xml:space="preserve">Состоянию </w:t>
      </w:r>
      <w:r>
        <w:rPr>
          <w:b/>
        </w:rPr>
        <w:t xml:space="preserve">«Предупреждение» </w:t>
      </w:r>
      <w:r>
        <w:t>соответствует сиреневый цвет</w:t>
      </w:r>
      <w:r>
        <w:tab/>
      </w:r>
      <w:r>
        <w:rPr>
          <w:noProof/>
          <w:lang w:val="en-US" w:eastAsia="en-US"/>
        </w:rPr>
        <w:drawing>
          <wp:inline distT="0" distB="0" distL="0" distR="0" wp14:anchorId="41F9720D" wp14:editId="1999288E">
            <wp:extent cx="552450" cy="123825"/>
            <wp:effectExtent l="0" t="0" r="0" b="0"/>
            <wp:docPr id="13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2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B5EA5">
        <w:t>;</w:t>
      </w:r>
    </w:p>
    <w:p w14:paraId="089F69DD" w14:textId="77777777" w:rsidR="00391369" w:rsidRDefault="00391369" w:rsidP="00391369">
      <w:pPr>
        <w:numPr>
          <w:ilvl w:val="0"/>
          <w:numId w:val="7"/>
        </w:numPr>
        <w:tabs>
          <w:tab w:val="clear" w:pos="540"/>
          <w:tab w:val="num" w:pos="720"/>
        </w:tabs>
        <w:ind w:left="720"/>
      </w:pPr>
      <w:r>
        <w:rPr>
          <w:color w:val="000000"/>
        </w:rPr>
        <w:t xml:space="preserve">Состоянию </w:t>
      </w:r>
      <w:r>
        <w:rPr>
          <w:b/>
        </w:rPr>
        <w:t xml:space="preserve">«Повреждение» </w:t>
      </w:r>
      <w:r>
        <w:t>соответствует розовый цвет</w:t>
      </w:r>
      <w:r>
        <w:tab/>
      </w:r>
      <w:r>
        <w:tab/>
      </w:r>
      <w:r>
        <w:rPr>
          <w:noProof/>
          <w:lang w:val="en-US" w:eastAsia="en-US"/>
        </w:rPr>
        <w:drawing>
          <wp:inline distT="0" distB="0" distL="0" distR="0" wp14:anchorId="23B57C2C" wp14:editId="04695A63">
            <wp:extent cx="552450" cy="123825"/>
            <wp:effectExtent l="0" t="0" r="0" b="0"/>
            <wp:docPr id="13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2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D4B1C">
        <w:t>;</w:t>
      </w:r>
    </w:p>
    <w:p w14:paraId="66ACED05" w14:textId="77777777" w:rsidR="00391369" w:rsidRDefault="00391369" w:rsidP="00391369">
      <w:pPr>
        <w:numPr>
          <w:ilvl w:val="0"/>
          <w:numId w:val="7"/>
        </w:numPr>
        <w:tabs>
          <w:tab w:val="clear" w:pos="540"/>
          <w:tab w:val="num" w:pos="720"/>
        </w:tabs>
        <w:ind w:left="720"/>
      </w:pPr>
      <w:r>
        <w:rPr>
          <w:color w:val="000000"/>
        </w:rPr>
        <w:t xml:space="preserve">Состоянию </w:t>
      </w:r>
      <w:r>
        <w:rPr>
          <w:b/>
        </w:rPr>
        <w:t xml:space="preserve">«Авария» </w:t>
      </w:r>
      <w:r>
        <w:t>соответствует красный цвет</w:t>
      </w:r>
      <w:r>
        <w:tab/>
      </w:r>
      <w:r>
        <w:tab/>
      </w:r>
      <w:r>
        <w:tab/>
      </w:r>
      <w:r>
        <w:rPr>
          <w:noProof/>
          <w:lang w:val="en-US" w:eastAsia="en-US"/>
        </w:rPr>
        <w:drawing>
          <wp:inline distT="0" distB="0" distL="0" distR="0" wp14:anchorId="58BD367E" wp14:editId="6DE07841">
            <wp:extent cx="552450" cy="123825"/>
            <wp:effectExtent l="0" t="0" r="0" b="0"/>
            <wp:docPr id="13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2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B5EA5">
        <w:t>.</w:t>
      </w:r>
    </w:p>
    <w:p w14:paraId="130DB954" w14:textId="77777777" w:rsidR="00391369" w:rsidRDefault="00391369" w:rsidP="00391369">
      <w:pPr>
        <w:jc w:val="center"/>
        <w:rPr>
          <w:b/>
        </w:rPr>
      </w:pPr>
    </w:p>
    <w:p w14:paraId="108B7D32" w14:textId="77777777" w:rsidR="00391369" w:rsidRPr="00140C10" w:rsidRDefault="00391369" w:rsidP="00391369">
      <w:pPr>
        <w:jc w:val="center"/>
        <w:rPr>
          <w:b/>
        </w:rPr>
      </w:pPr>
    </w:p>
    <w:p w14:paraId="524EAB0C" w14:textId="77777777" w:rsidR="00391369" w:rsidRDefault="00391369" w:rsidP="00391369">
      <w:pPr>
        <w:ind w:firstLine="180"/>
      </w:pPr>
      <w:r>
        <w:t xml:space="preserve">Если произошло превышение порога по затуханию в узле и/или превышение порога по коэффициенту отражения, данный узел обозначается крестиком соответствующего цвета. </w:t>
      </w:r>
    </w:p>
    <w:p w14:paraId="2F04DAEE" w14:textId="77777777" w:rsidR="00391369" w:rsidRDefault="00391369" w:rsidP="00391369">
      <w:pPr>
        <w:ind w:firstLine="180"/>
      </w:pPr>
      <w:r>
        <w:t>Если произошел, обрыв волокна или найдено новое событие между узлами, автоматически рассчитывается место повреждения на участке и обозначается крестиком соответствующего цвета.</w:t>
      </w:r>
    </w:p>
    <w:p w14:paraId="684FA1B1" w14:textId="77777777" w:rsidR="00391369" w:rsidRDefault="00391369" w:rsidP="00391369"/>
    <w:p w14:paraId="51FAFD35" w14:textId="77777777" w:rsidR="00391369" w:rsidRDefault="00391369" w:rsidP="00391369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577258D0" wp14:editId="58C5FF80">
            <wp:extent cx="3300310" cy="2171065"/>
            <wp:effectExtent l="0" t="0" r="0" b="635"/>
            <wp:docPr id="205" name="Picture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3307194" cy="2175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0C867" w14:textId="7BB05922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>
        <w:t>. Место оптического события (красный цвет обозначает аварию)</w:t>
      </w:r>
    </w:p>
    <w:p w14:paraId="78A4CB57" w14:textId="77777777" w:rsidR="00391369" w:rsidRDefault="00391369" w:rsidP="00391369"/>
    <w:p w14:paraId="6519C416" w14:textId="77777777" w:rsidR="00391369" w:rsidRDefault="00391369" w:rsidP="00391369">
      <w:pPr>
        <w:ind w:firstLine="180"/>
      </w:pPr>
      <w:r>
        <w:t xml:space="preserve">Если на участке произошло превышение порога по коэффициенту затухания (дБ/км), вся трасса будет окрашена соответствующим цветом, а аварийный участок будет </w:t>
      </w:r>
      <w:r w:rsidRPr="000C4787">
        <w:t>выделен более толстой линией.</w:t>
      </w:r>
    </w:p>
    <w:p w14:paraId="28846705" w14:textId="77777777" w:rsidR="00391369" w:rsidRDefault="00391369" w:rsidP="00391369"/>
    <w:p w14:paraId="7A70FB49" w14:textId="77777777" w:rsidR="00391369" w:rsidRDefault="00391369" w:rsidP="00391369">
      <w:r>
        <w:t xml:space="preserve">Если теряется связь с </w:t>
      </w:r>
      <w:r>
        <w:rPr>
          <w:lang w:val="en-US"/>
        </w:rPr>
        <w:t>RTU</w:t>
      </w:r>
      <w:r w:rsidRPr="00140C10">
        <w:t>, то помимо звуковой сигнализации появится следующее</w:t>
      </w:r>
      <w:r>
        <w:t>, где можно выключить звуковую сигнализацию:</w:t>
      </w:r>
    </w:p>
    <w:p w14:paraId="5B6522DE" w14:textId="77777777" w:rsidR="00391369" w:rsidRDefault="00391369" w:rsidP="00391369"/>
    <w:p w14:paraId="51F78885" w14:textId="77777777" w:rsidR="00391369" w:rsidRDefault="00391369" w:rsidP="00391369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3EE7A678" wp14:editId="57EA22AF">
            <wp:extent cx="3549650" cy="1450902"/>
            <wp:effectExtent l="0" t="0" r="0" b="0"/>
            <wp:docPr id="201" name="Picture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3564854" cy="1457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3D4969" w14:textId="21301142" w:rsidR="00391369" w:rsidRDefault="00391369" w:rsidP="00391369">
      <w:pPr>
        <w:pStyle w:val="Caption"/>
        <w:rPr>
          <w:u w:val="single"/>
        </w:rPr>
      </w:pPr>
      <w:bookmarkStart w:id="705" w:name="_Ref19186631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0</w:t>
      </w:r>
      <w:r w:rsidR="00997F4B">
        <w:fldChar w:fldCharType="end"/>
      </w:r>
      <w:bookmarkEnd w:id="705"/>
      <w:r>
        <w:t xml:space="preserve">. Повреждение основного канала, модуль </w:t>
      </w:r>
      <w:r w:rsidRPr="00CE4EC4">
        <w:rPr>
          <w:u w:val="single"/>
        </w:rPr>
        <w:t>не доступен</w:t>
      </w:r>
    </w:p>
    <w:p w14:paraId="6A35F49E" w14:textId="77777777" w:rsidR="00391369" w:rsidRPr="00CE4EC4" w:rsidRDefault="00391369" w:rsidP="00391369"/>
    <w:p w14:paraId="32F6496F" w14:textId="77777777" w:rsidR="00391369" w:rsidRPr="00CE4EC4" w:rsidRDefault="00391369" w:rsidP="00391369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4C416C4A" wp14:editId="04E42F20">
            <wp:extent cx="3571200" cy="1468800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3571200" cy="14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C00B7" w14:textId="3ED9AF63" w:rsidR="00391369" w:rsidRDefault="00391369" w:rsidP="00391369">
      <w:pPr>
        <w:pStyle w:val="Caption"/>
        <w:ind w:firstLine="1418"/>
        <w:jc w:val="left"/>
        <w:rPr>
          <w:u w:val="single"/>
        </w:rPr>
      </w:pPr>
      <w:bookmarkStart w:id="706" w:name="_Ref19186637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1</w:t>
      </w:r>
      <w:r w:rsidR="00997F4B">
        <w:fldChar w:fldCharType="end"/>
      </w:r>
      <w:bookmarkEnd w:id="706"/>
      <w:r>
        <w:t xml:space="preserve">. Повреждение основного канала, модуль </w:t>
      </w:r>
      <w:r w:rsidRPr="00CE4EC4">
        <w:rPr>
          <w:u w:val="single"/>
        </w:rPr>
        <w:t>доступен</w:t>
      </w:r>
    </w:p>
    <w:p w14:paraId="23643AB5" w14:textId="77777777" w:rsidR="00391369" w:rsidRPr="006C3B90" w:rsidRDefault="00391369" w:rsidP="00391369"/>
    <w:p w14:paraId="572CFD81" w14:textId="77777777" w:rsidR="00391369" w:rsidRDefault="00391369" w:rsidP="00391369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40F082BE" wp14:editId="65D47BA1">
            <wp:extent cx="3571200" cy="1472400"/>
            <wp:effectExtent l="0" t="0" r="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3571200" cy="147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63033" w14:textId="0EDF1D5E" w:rsidR="00391369" w:rsidRDefault="00391369" w:rsidP="00391369">
      <w:pPr>
        <w:pStyle w:val="Caption"/>
        <w:ind w:firstLine="1418"/>
        <w:jc w:val="left"/>
      </w:pPr>
      <w:bookmarkStart w:id="707" w:name="_Ref19186641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2</w:t>
      </w:r>
      <w:r w:rsidR="00997F4B">
        <w:fldChar w:fldCharType="end"/>
      </w:r>
      <w:bookmarkEnd w:id="707"/>
      <w:r>
        <w:t xml:space="preserve">. Повреждение резерного канала, модуль </w:t>
      </w:r>
      <w:r w:rsidRPr="00CE4EC4">
        <w:rPr>
          <w:u w:val="single"/>
        </w:rPr>
        <w:t>доступен</w:t>
      </w:r>
    </w:p>
    <w:p w14:paraId="2C741BC6" w14:textId="77777777" w:rsidR="00391369" w:rsidRPr="00532F77" w:rsidRDefault="00391369" w:rsidP="00391369"/>
    <w:p w14:paraId="7D5A4F85" w14:textId="77777777" w:rsidR="00391369" w:rsidRDefault="00391369" w:rsidP="00391369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2397A9B4" wp14:editId="0C562C8B">
            <wp:extent cx="3567600" cy="1461600"/>
            <wp:effectExtent l="0" t="0" r="0" b="5715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3567600" cy="146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9A44B" w14:textId="52A9953C" w:rsidR="00391369" w:rsidRPr="00532F77" w:rsidRDefault="00391369" w:rsidP="00391369">
      <w:pPr>
        <w:pStyle w:val="Caption"/>
      </w:pPr>
      <w:bookmarkStart w:id="708" w:name="_Ref19186645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3</w:t>
      </w:r>
      <w:r w:rsidR="00997F4B">
        <w:fldChar w:fldCharType="end"/>
      </w:r>
      <w:bookmarkEnd w:id="708"/>
      <w:r>
        <w:t xml:space="preserve">. Повреждение резерного канала, модуль </w:t>
      </w:r>
      <w:r w:rsidRPr="00CE4EC4">
        <w:rPr>
          <w:u w:val="single"/>
        </w:rPr>
        <w:t>не доступен</w:t>
      </w:r>
    </w:p>
    <w:p w14:paraId="63109834" w14:textId="77777777" w:rsidR="00391369" w:rsidRPr="00F87435" w:rsidRDefault="00391369" w:rsidP="00391369"/>
    <w:p w14:paraId="0EABDD42" w14:textId="77777777" w:rsidR="00391369" w:rsidRDefault="00391369" w:rsidP="00391369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60F79547" wp14:editId="1526BB42">
            <wp:extent cx="3536950" cy="1445711"/>
            <wp:effectExtent l="0" t="0" r="6350" b="2540"/>
            <wp:docPr id="203" name="Picture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3566303" cy="1457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3E2B3" w14:textId="704DD210" w:rsidR="00391369" w:rsidRDefault="00391369" w:rsidP="00391369">
      <w:pPr>
        <w:pStyle w:val="Caption"/>
        <w:ind w:firstLine="1560"/>
        <w:rPr>
          <w:color w:val="000000"/>
        </w:rPr>
      </w:pPr>
      <w:bookmarkStart w:id="709" w:name="_Ref19186650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4</w:t>
      </w:r>
      <w:r w:rsidR="00997F4B">
        <w:fldChar w:fldCharType="end"/>
      </w:r>
      <w:bookmarkEnd w:id="709"/>
      <w:r>
        <w:t>. Восстановление работоспособности основного канала, модуль доступен</w:t>
      </w:r>
    </w:p>
    <w:p w14:paraId="172CCFEF" w14:textId="77777777" w:rsidR="00391369" w:rsidRPr="00E05AF5" w:rsidRDefault="00391369" w:rsidP="00391369">
      <w:pPr>
        <w:rPr>
          <w:color w:val="000000"/>
        </w:rPr>
      </w:pPr>
    </w:p>
    <w:p w14:paraId="2D31D4AC" w14:textId="77777777" w:rsidR="00391369" w:rsidRDefault="00391369" w:rsidP="00391369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09EA8D20" wp14:editId="0634B64E">
            <wp:extent cx="3555129" cy="1574800"/>
            <wp:effectExtent l="0" t="0" r="7620" b="6350"/>
            <wp:docPr id="202" name="Picture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3570554" cy="1581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8A3F2" w14:textId="511F91F0" w:rsidR="00391369" w:rsidRDefault="00391369" w:rsidP="00391369">
      <w:pPr>
        <w:pStyle w:val="Caption"/>
        <w:ind w:firstLine="1560"/>
        <w:jc w:val="left"/>
        <w:rPr>
          <w:color w:val="000000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5</w:t>
      </w:r>
      <w:r w:rsidR="00997F4B">
        <w:fldChar w:fldCharType="end"/>
      </w:r>
      <w:r>
        <w:t xml:space="preserve">. Потеря связи между </w:t>
      </w:r>
      <w:r>
        <w:rPr>
          <w:lang w:val="en-US"/>
        </w:rPr>
        <w:t>RTU</w:t>
      </w:r>
      <w:r w:rsidRPr="00CF70D8">
        <w:t xml:space="preserve"> </w:t>
      </w:r>
      <w:r>
        <w:t xml:space="preserve">и БОП </w:t>
      </w:r>
    </w:p>
    <w:p w14:paraId="25767679" w14:textId="77777777" w:rsidR="00391369" w:rsidRDefault="00391369" w:rsidP="00391369">
      <w:pPr>
        <w:rPr>
          <w:color w:val="000000"/>
        </w:rPr>
      </w:pPr>
    </w:p>
    <w:p w14:paraId="4CABC7AA" w14:textId="77777777" w:rsidR="00391369" w:rsidRDefault="00391369" w:rsidP="00391369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2F429239" wp14:editId="27F05DEA">
            <wp:extent cx="3549650" cy="1572374"/>
            <wp:effectExtent l="0" t="0" r="0" b="8890"/>
            <wp:docPr id="204" name="Picture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3565851" cy="1579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79813" w14:textId="547404E9" w:rsidR="00391369" w:rsidRDefault="00391369" w:rsidP="00391369">
      <w:pPr>
        <w:pStyle w:val="Caption"/>
        <w:ind w:firstLine="1560"/>
        <w:jc w:val="left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6</w:t>
      </w:r>
      <w:r w:rsidR="00997F4B">
        <w:fldChar w:fldCharType="end"/>
      </w:r>
      <w:r>
        <w:t xml:space="preserve">. Восстановление связи между </w:t>
      </w:r>
      <w:r>
        <w:rPr>
          <w:lang w:val="en-US"/>
        </w:rPr>
        <w:t>RTU</w:t>
      </w:r>
      <w:r>
        <w:t xml:space="preserve"> и БОП</w:t>
      </w:r>
    </w:p>
    <w:p w14:paraId="25321082" w14:textId="77777777" w:rsidR="00391369" w:rsidRPr="00F87435" w:rsidRDefault="00391369" w:rsidP="00391369"/>
    <w:p w14:paraId="0CB00B98" w14:textId="77777777" w:rsidR="00391369" w:rsidRDefault="00391369" w:rsidP="00391369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710" w:name="_Ref535938970"/>
      <w:bookmarkStart w:id="711" w:name="_Toc148100405"/>
      <w:bookmarkStart w:id="712" w:name="_Ref535937989"/>
      <w:r>
        <w:rPr>
          <w:rFonts w:eastAsiaTheme="majorEastAsia"/>
          <w:i w:val="0"/>
          <w:iCs w:val="0"/>
          <w:sz w:val="32"/>
          <w:szCs w:val="26"/>
          <w:lang w:eastAsia="en-US"/>
        </w:rPr>
        <w:t>Состояния</w:t>
      </w:r>
      <w:r w:rsidRPr="00595AE8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оптических событий</w:t>
      </w:r>
      <w:bookmarkEnd w:id="710"/>
      <w:bookmarkEnd w:id="711"/>
    </w:p>
    <w:p w14:paraId="58B97AD1" w14:textId="77777777" w:rsidR="00391369" w:rsidRDefault="00391369" w:rsidP="00135C9F">
      <w:pPr>
        <w:pStyle w:val="ListParagraph"/>
        <w:numPr>
          <w:ilvl w:val="0"/>
          <w:numId w:val="47"/>
        </w:numPr>
      </w:pPr>
      <w:r w:rsidRPr="0056094E">
        <w:rPr>
          <w:b/>
        </w:rPr>
        <w:t>ОК</w:t>
      </w:r>
      <w:r w:rsidRPr="0056094E">
        <w:t xml:space="preserve">: </w:t>
      </w:r>
      <w:r>
        <w:t>отклонения измеренной рефлектограммы от базовой не превышают значения порогов всех заданных уровней</w:t>
      </w:r>
      <w:r w:rsidRPr="00B27D00">
        <w:t>;</w:t>
      </w:r>
    </w:p>
    <w:p w14:paraId="5EA99165" w14:textId="77777777" w:rsidR="00391369" w:rsidRDefault="00391369" w:rsidP="00135C9F">
      <w:pPr>
        <w:pStyle w:val="ListParagraph"/>
        <w:numPr>
          <w:ilvl w:val="0"/>
          <w:numId w:val="47"/>
        </w:numPr>
      </w:pPr>
      <w:r w:rsidRPr="0056094E">
        <w:rPr>
          <w:b/>
        </w:rPr>
        <w:t>Подозрение</w:t>
      </w:r>
      <w:r w:rsidRPr="0056094E">
        <w:t xml:space="preserve">: </w:t>
      </w:r>
      <w:r>
        <w:t>возникает только в случае быстрого мониторинга, если</w:t>
      </w:r>
      <w:r w:rsidRPr="00B05775">
        <w:t xml:space="preserve"> </w:t>
      </w:r>
      <w:r>
        <w:t>при сравнении измеренной рефлектограммы с быстрой базовой обнаружено, что отклонение хотя бы одного параметра превышает какое-либо установленное для него пороговое значение</w:t>
      </w:r>
      <w:r w:rsidRPr="00255CD6">
        <w:t>;</w:t>
      </w:r>
    </w:p>
    <w:p w14:paraId="2A3BB7FE" w14:textId="77777777" w:rsidR="00391369" w:rsidRPr="00255CD6" w:rsidRDefault="00391369" w:rsidP="00135C9F">
      <w:pPr>
        <w:pStyle w:val="ListParagraph"/>
        <w:numPr>
          <w:ilvl w:val="0"/>
          <w:numId w:val="47"/>
        </w:numPr>
      </w:pPr>
      <w:r w:rsidRPr="0056094E">
        <w:rPr>
          <w:b/>
        </w:rPr>
        <w:t>Предупреждение</w:t>
      </w:r>
      <w:r w:rsidRPr="0056094E">
        <w:t xml:space="preserve">: </w:t>
      </w:r>
      <w:r>
        <w:t>при сравнении измеренной рефлектограммы с базовой обнаружено, что отклонение хотя бы одного параметра превышает установленное для него пороговое значение первого уровня мониторинга</w:t>
      </w:r>
      <w:r w:rsidRPr="00255CD6">
        <w:t>;</w:t>
      </w:r>
    </w:p>
    <w:p w14:paraId="500E5F1E" w14:textId="77777777" w:rsidR="00391369" w:rsidRPr="00255CD6" w:rsidRDefault="00391369" w:rsidP="00135C9F">
      <w:pPr>
        <w:pStyle w:val="ListParagraph"/>
        <w:numPr>
          <w:ilvl w:val="0"/>
          <w:numId w:val="47"/>
        </w:numPr>
      </w:pPr>
      <w:r w:rsidRPr="0056094E">
        <w:rPr>
          <w:b/>
        </w:rPr>
        <w:t>Повреждение</w:t>
      </w:r>
      <w:r w:rsidRPr="0056094E">
        <w:t xml:space="preserve">: </w:t>
      </w:r>
      <w:r>
        <w:t>при сравнении измеренной рефлектограммы с базовой обнаружено, что отклонение хотя бы одного параметра превышает установленное для него пороговое значение второго уровня мониторинга</w:t>
      </w:r>
      <w:r w:rsidRPr="00255CD6">
        <w:t>;</w:t>
      </w:r>
    </w:p>
    <w:p w14:paraId="5263E58D" w14:textId="77777777" w:rsidR="00391369" w:rsidRPr="00255CD6" w:rsidRDefault="00391369" w:rsidP="00135C9F">
      <w:pPr>
        <w:pStyle w:val="ListParagraph"/>
        <w:numPr>
          <w:ilvl w:val="0"/>
          <w:numId w:val="47"/>
        </w:numPr>
      </w:pPr>
      <w:r w:rsidRPr="0056094E">
        <w:rPr>
          <w:b/>
        </w:rPr>
        <w:t>Авария</w:t>
      </w:r>
      <w:r w:rsidRPr="0056094E">
        <w:t xml:space="preserve">: </w:t>
      </w:r>
      <w:r>
        <w:t>при сравнении измеренной рефлектограммы с базовой обнаружено, что отклонение хотя бы одного параметра превышает установленное для него пороговое значение третьего уровня мониторинга</w:t>
      </w:r>
      <w:r w:rsidRPr="00255CD6">
        <w:t>;</w:t>
      </w:r>
    </w:p>
    <w:p w14:paraId="5D6A4264" w14:textId="77777777" w:rsidR="00391369" w:rsidRDefault="00391369" w:rsidP="00135C9F">
      <w:pPr>
        <w:pStyle w:val="ListParagraph"/>
        <w:numPr>
          <w:ilvl w:val="0"/>
          <w:numId w:val="47"/>
        </w:numPr>
      </w:pPr>
      <w:r w:rsidRPr="0056094E">
        <w:rPr>
          <w:b/>
        </w:rPr>
        <w:t>Пользовательский</w:t>
      </w:r>
      <w:r w:rsidRPr="0056094E">
        <w:t xml:space="preserve">: </w:t>
      </w:r>
      <w:r>
        <w:t>при сравнении измеренной рефлектограммы с базовой обнаружено, что отклонение хотя бы одного параметра превышает установленное для него пороговое значение пользовательского уровня мониторинга.</w:t>
      </w:r>
    </w:p>
    <w:p w14:paraId="5081CCF2" w14:textId="77777777" w:rsidR="00391369" w:rsidRDefault="00391369" w:rsidP="00135C9F">
      <w:pPr>
        <w:pStyle w:val="ListParagraph"/>
        <w:numPr>
          <w:ilvl w:val="0"/>
          <w:numId w:val="47"/>
        </w:numPr>
      </w:pPr>
      <w:r>
        <w:rPr>
          <w:b/>
        </w:rPr>
        <w:t>Обрыв волокна</w:t>
      </w:r>
      <w:r w:rsidRPr="0056094E">
        <w:t xml:space="preserve">: </w:t>
      </w:r>
      <w:r>
        <w:t>при сравнении измеренной рефлектограммы с базовой обнаружено, что отклонение затухание в точке превышает 6 дБ.</w:t>
      </w:r>
    </w:p>
    <w:p w14:paraId="1EA038DB" w14:textId="77777777" w:rsidR="00391369" w:rsidRPr="00D63498" w:rsidRDefault="00391369" w:rsidP="00135C9F">
      <w:pPr>
        <w:pStyle w:val="ListParagraph"/>
        <w:numPr>
          <w:ilvl w:val="0"/>
          <w:numId w:val="47"/>
        </w:numPr>
      </w:pPr>
      <w:r>
        <w:rPr>
          <w:b/>
        </w:rPr>
        <w:t>Нет волокна</w:t>
      </w:r>
      <w:r w:rsidRPr="009C7BB1">
        <w:rPr>
          <w:b/>
        </w:rPr>
        <w:t xml:space="preserve">: </w:t>
      </w:r>
      <w:r>
        <w:t>при сравнении измеренной рефлектограммы с базовой обнаружено,</w:t>
      </w:r>
      <w:r w:rsidRPr="009C7BB1">
        <w:t xml:space="preserve"> </w:t>
      </w:r>
      <w:r>
        <w:t>изменение уровня обратного рассеяния измеренной рефлектограммы белее, чем на 2дБ.</w:t>
      </w:r>
    </w:p>
    <w:p w14:paraId="03B1F457" w14:textId="77777777" w:rsidR="00391369" w:rsidRPr="00EA0D9A" w:rsidRDefault="00391369" w:rsidP="00391369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713" w:name="_Ref515750"/>
      <w:bookmarkStart w:id="714" w:name="_Ref515754"/>
      <w:bookmarkStart w:id="715" w:name="_Toc148100406"/>
      <w:r w:rsidRPr="00D63498">
        <w:rPr>
          <w:rFonts w:eastAsiaTheme="majorEastAsia"/>
          <w:i w:val="0"/>
          <w:iCs w:val="0"/>
          <w:sz w:val="32"/>
          <w:szCs w:val="26"/>
          <w:lang w:eastAsia="en-US"/>
        </w:rPr>
        <w:t>Статусы оптических событий</w:t>
      </w:r>
      <w:bookmarkEnd w:id="712"/>
      <w:bookmarkEnd w:id="713"/>
      <w:bookmarkEnd w:id="714"/>
      <w:bookmarkEnd w:id="715"/>
    </w:p>
    <w:p w14:paraId="5CF76BB8" w14:textId="77777777" w:rsidR="00391369" w:rsidRPr="00B20DD6" w:rsidRDefault="00391369" w:rsidP="00135C9F">
      <w:pPr>
        <w:numPr>
          <w:ilvl w:val="0"/>
          <w:numId w:val="47"/>
        </w:numPr>
        <w:jc w:val="both"/>
        <w:rPr>
          <w:b/>
        </w:rPr>
      </w:pPr>
      <w:r w:rsidRPr="00B20DD6">
        <w:rPr>
          <w:b/>
        </w:rPr>
        <w:t xml:space="preserve">Подтверждено – </w:t>
      </w:r>
      <w:r>
        <w:t>событие, соответствующее действительному повреждению оптического волокна и требующее срочных действий по его устранению</w:t>
      </w:r>
      <w:r w:rsidRPr="00B20DD6">
        <w:t>;</w:t>
      </w:r>
    </w:p>
    <w:p w14:paraId="1AEC61F0" w14:textId="77777777" w:rsidR="00391369" w:rsidRPr="00B20DD6" w:rsidRDefault="00391369" w:rsidP="00135C9F">
      <w:pPr>
        <w:numPr>
          <w:ilvl w:val="0"/>
          <w:numId w:val="47"/>
        </w:numPr>
        <w:jc w:val="both"/>
        <w:rPr>
          <w:b/>
        </w:rPr>
      </w:pPr>
      <w:r w:rsidRPr="00B20DD6">
        <w:rPr>
          <w:b/>
        </w:rPr>
        <w:lastRenderedPageBreak/>
        <w:t>Не подтверждено</w:t>
      </w:r>
      <w:r w:rsidRPr="000C44AF">
        <w:rPr>
          <w:b/>
        </w:rPr>
        <w:t xml:space="preserve"> – </w:t>
      </w:r>
      <w:r>
        <w:t>ложное срабатывание, которое может быть связанно с неудачным выбором параметров измерений базовой рефлектограммы, неудачной разметкой базовой рефлектограммы</w:t>
      </w:r>
      <w:r w:rsidRPr="00A71B33">
        <w:t xml:space="preserve"> </w:t>
      </w:r>
      <w:r>
        <w:t xml:space="preserve">и т.д.;  </w:t>
      </w:r>
    </w:p>
    <w:p w14:paraId="797603D5" w14:textId="77777777" w:rsidR="00391369" w:rsidRPr="00B20DD6" w:rsidRDefault="00391369" w:rsidP="00135C9F">
      <w:pPr>
        <w:numPr>
          <w:ilvl w:val="0"/>
          <w:numId w:val="47"/>
        </w:numPr>
        <w:jc w:val="both"/>
        <w:rPr>
          <w:b/>
        </w:rPr>
      </w:pPr>
      <w:r w:rsidRPr="00B20DD6">
        <w:rPr>
          <w:b/>
        </w:rPr>
        <w:t>Плановое</w:t>
      </w:r>
      <w:r>
        <w:rPr>
          <w:b/>
        </w:rPr>
        <w:t xml:space="preserve"> - </w:t>
      </w:r>
      <w:r>
        <w:t xml:space="preserve">событие, соответствующее действительному повреждению оптического волокна, которое предполагалось за ранее, например, профилактические или иные работы на контролируемом волокне; </w:t>
      </w:r>
    </w:p>
    <w:p w14:paraId="3F7E05CE" w14:textId="77777777" w:rsidR="00391369" w:rsidRPr="00B20DD6" w:rsidRDefault="00391369" w:rsidP="00135C9F">
      <w:pPr>
        <w:numPr>
          <w:ilvl w:val="0"/>
          <w:numId w:val="47"/>
        </w:numPr>
        <w:jc w:val="both"/>
        <w:rPr>
          <w:b/>
        </w:rPr>
      </w:pPr>
      <w:r w:rsidRPr="00B20DD6">
        <w:rPr>
          <w:b/>
        </w:rPr>
        <w:t>Отложено</w:t>
      </w:r>
      <w:r>
        <w:rPr>
          <w:b/>
        </w:rPr>
        <w:t xml:space="preserve"> – </w:t>
      </w:r>
      <w:r w:rsidRPr="00744032">
        <w:t>событие</w:t>
      </w:r>
      <w:r>
        <w:t>,</w:t>
      </w:r>
      <w:r w:rsidRPr="00744032">
        <w:t xml:space="preserve"> которое оператор</w:t>
      </w:r>
      <w:r>
        <w:t xml:space="preserve"> не может в данный момент определить, как действительное повреждение или ложное срабатывание, предполагается в дальнейшем осуществление детального анализа на основании, например, дополнительных данных и изменение статуса на более конкретный;  </w:t>
      </w:r>
    </w:p>
    <w:p w14:paraId="60B17A63" w14:textId="77777777" w:rsidR="00391369" w:rsidRPr="00B20DD6" w:rsidRDefault="00391369" w:rsidP="00135C9F">
      <w:pPr>
        <w:numPr>
          <w:ilvl w:val="0"/>
          <w:numId w:val="47"/>
        </w:numPr>
        <w:jc w:val="both"/>
        <w:rPr>
          <w:b/>
        </w:rPr>
      </w:pPr>
      <w:r w:rsidRPr="00B20DD6">
        <w:rPr>
          <w:b/>
        </w:rPr>
        <w:t>Не актуально</w:t>
      </w:r>
      <w:r>
        <w:rPr>
          <w:b/>
        </w:rPr>
        <w:t xml:space="preserve"> – </w:t>
      </w:r>
      <w:r>
        <w:t>событие, соответствующее действительному повреждению оптического волокна, но не требующее срочных действий по его устранению;</w:t>
      </w:r>
    </w:p>
    <w:p w14:paraId="13B11DE8" w14:textId="77777777" w:rsidR="00391369" w:rsidRPr="00C447FA" w:rsidRDefault="00391369" w:rsidP="00135C9F">
      <w:pPr>
        <w:numPr>
          <w:ilvl w:val="0"/>
          <w:numId w:val="47"/>
        </w:numPr>
        <w:jc w:val="both"/>
        <w:rPr>
          <w:color w:val="000000"/>
        </w:rPr>
      </w:pPr>
      <w:r w:rsidRPr="00B5050C">
        <w:rPr>
          <w:b/>
        </w:rPr>
        <w:t xml:space="preserve">Не обработано – </w:t>
      </w:r>
      <w:r w:rsidRPr="00744032">
        <w:t>событие</w:t>
      </w:r>
      <w:r>
        <w:t>, анализ которого не проводился, только появившееся событие имеет такой статус.</w:t>
      </w:r>
      <w:r w:rsidRPr="00744032">
        <w:t xml:space="preserve"> </w:t>
      </w:r>
    </w:p>
    <w:p w14:paraId="0CD4FD04" w14:textId="77777777" w:rsidR="00391369" w:rsidRDefault="00391369" w:rsidP="00391369">
      <w:pPr>
        <w:jc w:val="both"/>
        <w:rPr>
          <w:color w:val="000000"/>
        </w:rPr>
      </w:pPr>
    </w:p>
    <w:p w14:paraId="61FB2A9D" w14:textId="77777777" w:rsidR="00391369" w:rsidRDefault="00391369" w:rsidP="00391369">
      <w:pPr>
        <w:pStyle w:val="Heading2"/>
        <w:rPr>
          <w:rFonts w:eastAsiaTheme="majorEastAsia"/>
          <w:i w:val="0"/>
          <w:iCs w:val="0"/>
          <w:sz w:val="32"/>
          <w:szCs w:val="26"/>
          <w:lang w:val="en-US" w:eastAsia="en-US"/>
        </w:rPr>
      </w:pPr>
      <w:bookmarkStart w:id="716" w:name="_Ref170728"/>
      <w:bookmarkStart w:id="717" w:name="_Toc148100407"/>
      <w:r w:rsidRPr="006B7852">
        <w:rPr>
          <w:rFonts w:eastAsiaTheme="majorEastAsia"/>
          <w:i w:val="0"/>
          <w:iCs w:val="0"/>
          <w:sz w:val="32"/>
          <w:szCs w:val="26"/>
          <w:lang w:val="en-US" w:eastAsia="en-US"/>
        </w:rPr>
        <w:t>Сообщения в Журнале операций</w:t>
      </w:r>
      <w:bookmarkEnd w:id="716"/>
      <w:bookmarkEnd w:id="717"/>
    </w:p>
    <w:p w14:paraId="7B9EB0A8" w14:textId="65E0D9D2" w:rsidR="00391369" w:rsidRPr="00614FD4" w:rsidRDefault="00391369" w:rsidP="00391369">
      <w:pPr>
        <w:pStyle w:val="Caption"/>
        <w:jc w:val="left"/>
        <w:rPr>
          <w:rFonts w:eastAsiaTheme="majorEastAsia"/>
          <w:lang w:val="en-US" w:eastAsia="en-US"/>
        </w:rPr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709DE">
        <w:rPr>
          <w:noProof/>
        </w:rPr>
        <w:t>1</w:t>
      </w:r>
      <w:r>
        <w:fldChar w:fldCharType="end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65"/>
        <w:gridCol w:w="6151"/>
      </w:tblGrid>
      <w:tr w:rsidR="00391369" w14:paraId="4D04CF06" w14:textId="77777777" w:rsidTr="006A4888">
        <w:tc>
          <w:tcPr>
            <w:tcW w:w="3865" w:type="dxa"/>
          </w:tcPr>
          <w:p w14:paraId="11EC2541" w14:textId="77777777" w:rsidR="00391369" w:rsidRPr="007E1F31" w:rsidRDefault="00391369" w:rsidP="006A4888">
            <w:pPr>
              <w:jc w:val="center"/>
              <w:rPr>
                <w:rFonts w:ascii="Times New Roman CYR" w:hAnsi="Times New Roman CYR" w:cs="Times New Roman CYR"/>
                <w:i/>
              </w:rPr>
            </w:pPr>
            <w:r w:rsidRPr="007E1F31">
              <w:rPr>
                <w:rFonts w:ascii="Times New Roman CYR" w:hAnsi="Times New Roman CYR" w:cs="Times New Roman CYR"/>
                <w:b/>
                <w:i/>
              </w:rPr>
              <w:t>Операция</w:t>
            </w:r>
          </w:p>
        </w:tc>
        <w:tc>
          <w:tcPr>
            <w:tcW w:w="6151" w:type="dxa"/>
          </w:tcPr>
          <w:p w14:paraId="2B5DEAC8" w14:textId="77777777" w:rsidR="00391369" w:rsidRPr="007E1F31" w:rsidRDefault="00391369" w:rsidP="006A4888">
            <w:pPr>
              <w:jc w:val="both"/>
              <w:rPr>
                <w:rFonts w:ascii="Times New Roman CYR" w:hAnsi="Times New Roman CYR" w:cs="Times New Roman CYR"/>
                <w:i/>
              </w:rPr>
            </w:pPr>
            <w:r w:rsidRPr="007E1F31">
              <w:rPr>
                <w:rFonts w:ascii="Times New Roman CYR" w:hAnsi="Times New Roman CYR" w:cs="Times New Roman CYR"/>
                <w:i/>
              </w:rPr>
              <w:t>Уточнение (</w:t>
            </w:r>
            <w:r w:rsidRPr="007E1F31">
              <w:rPr>
                <w:rFonts w:ascii="Times New Roman CYR" w:hAnsi="Times New Roman CYR" w:cs="Times New Roman CYR"/>
                <w:b/>
                <w:i/>
              </w:rPr>
              <w:t>Доп</w:t>
            </w:r>
            <w:r>
              <w:rPr>
                <w:rFonts w:ascii="Times New Roman CYR" w:hAnsi="Times New Roman CYR" w:cs="Times New Roman CYR"/>
                <w:b/>
                <w:i/>
              </w:rPr>
              <w:t>.</w:t>
            </w:r>
            <w:r w:rsidRPr="007E1F31">
              <w:rPr>
                <w:rFonts w:ascii="Times New Roman CYR" w:hAnsi="Times New Roman CYR" w:cs="Times New Roman CYR"/>
                <w:b/>
                <w:i/>
              </w:rPr>
              <w:t xml:space="preserve"> информация</w:t>
            </w:r>
            <w:r w:rsidRPr="007E1F31">
              <w:rPr>
                <w:rFonts w:ascii="Times New Roman CYR" w:hAnsi="Times New Roman CYR" w:cs="Times New Roman CYR"/>
                <w:i/>
              </w:rPr>
              <w:t>)</w:t>
            </w:r>
          </w:p>
        </w:tc>
      </w:tr>
      <w:tr w:rsidR="00391369" w14:paraId="4532BB47" w14:textId="77777777" w:rsidTr="006A4888">
        <w:tc>
          <w:tcPr>
            <w:tcW w:w="3865" w:type="dxa"/>
            <w:vMerge w:val="restart"/>
            <w:vAlign w:val="center"/>
          </w:tcPr>
          <w:p w14:paraId="4C870740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437F9">
              <w:rPr>
                <w:rFonts w:ascii="Times New Roman CYR" w:hAnsi="Times New Roman CYR" w:cs="Times New Roman CYR"/>
                <w:sz w:val="30"/>
                <w:szCs w:val="30"/>
              </w:rPr>
              <w:t>Клиент запущен</w:t>
            </w:r>
          </w:p>
        </w:tc>
        <w:tc>
          <w:tcPr>
            <w:tcW w:w="6151" w:type="dxa"/>
          </w:tcPr>
          <w:p w14:paraId="732DF591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>ОК</w:t>
            </w:r>
          </w:p>
        </w:tc>
      </w:tr>
      <w:tr w:rsidR="00391369" w14:paraId="0D499744" w14:textId="77777777" w:rsidTr="006A4888">
        <w:tc>
          <w:tcPr>
            <w:tcW w:w="3865" w:type="dxa"/>
            <w:vMerge/>
          </w:tcPr>
          <w:p w14:paraId="46477985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</w:p>
        </w:tc>
        <w:tc>
          <w:tcPr>
            <w:tcW w:w="6151" w:type="dxa"/>
          </w:tcPr>
          <w:p w14:paraId="3F0DBE48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>Пользователь с таким именем подключился за другим РС</w:t>
            </w:r>
          </w:p>
        </w:tc>
      </w:tr>
      <w:tr w:rsidR="00391369" w14:paraId="7E1372E3" w14:textId="77777777" w:rsidTr="006A4888">
        <w:tc>
          <w:tcPr>
            <w:tcW w:w="3865" w:type="dxa"/>
            <w:vMerge/>
          </w:tcPr>
          <w:p w14:paraId="5B3CCDA4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</w:p>
        </w:tc>
        <w:tc>
          <w:tcPr>
            <w:tcW w:w="6151" w:type="dxa"/>
          </w:tcPr>
          <w:p w14:paraId="46A9E06C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>Нет такого пользователя или неверный пароль</w:t>
            </w:r>
          </w:p>
        </w:tc>
      </w:tr>
      <w:tr w:rsidR="00391369" w14:paraId="255E0B68" w14:textId="77777777" w:rsidTr="006A4888">
        <w:tc>
          <w:tcPr>
            <w:tcW w:w="3865" w:type="dxa"/>
          </w:tcPr>
          <w:p w14:paraId="4B2B5EA2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437F9">
              <w:rPr>
                <w:rFonts w:ascii="Times New Roman CYR" w:hAnsi="Times New Roman CYR" w:cs="Times New Roman CYR"/>
                <w:sz w:val="30"/>
                <w:szCs w:val="30"/>
              </w:rPr>
              <w:t>Клиент закрыт</w:t>
            </w:r>
          </w:p>
        </w:tc>
        <w:tc>
          <w:tcPr>
            <w:tcW w:w="6151" w:type="dxa"/>
          </w:tcPr>
          <w:p w14:paraId="59DA438B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7E35E6B3" w14:textId="77777777" w:rsidTr="006A4888">
        <w:tc>
          <w:tcPr>
            <w:tcW w:w="3865" w:type="dxa"/>
          </w:tcPr>
          <w:p w14:paraId="23E85B71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437F9">
              <w:rPr>
                <w:rFonts w:ascii="Times New Roman CYR" w:hAnsi="Times New Roman CYR" w:cs="Times New Roman CYR"/>
                <w:sz w:val="30"/>
                <w:szCs w:val="30"/>
              </w:rPr>
              <w:t>Потеряна связь с клиентом</w:t>
            </w:r>
          </w:p>
        </w:tc>
        <w:tc>
          <w:tcPr>
            <w:tcW w:w="6151" w:type="dxa"/>
          </w:tcPr>
          <w:p w14:paraId="2408BC8B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75963A3A" w14:textId="77777777" w:rsidTr="006A4888">
        <w:tc>
          <w:tcPr>
            <w:tcW w:w="3865" w:type="dxa"/>
          </w:tcPr>
          <w:p w14:paraId="74E068CB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437F9">
              <w:rPr>
                <w:rFonts w:ascii="Times New Roman CYR" w:hAnsi="Times New Roman CYR" w:cs="Times New Roman CYR"/>
                <w:sz w:val="30"/>
                <w:szCs w:val="30"/>
                <w:lang w:val="en-US"/>
              </w:rPr>
              <w:t xml:space="preserve">RTU </w:t>
            </w:r>
            <w:r w:rsidRPr="00F437F9">
              <w:rPr>
                <w:rFonts w:ascii="Times New Roman CYR" w:hAnsi="Times New Roman CYR" w:cs="Times New Roman CYR"/>
                <w:sz w:val="30"/>
                <w:szCs w:val="30"/>
              </w:rPr>
              <w:t>добавлен</w:t>
            </w:r>
          </w:p>
        </w:tc>
        <w:tc>
          <w:tcPr>
            <w:tcW w:w="6151" w:type="dxa"/>
          </w:tcPr>
          <w:p w14:paraId="6021390B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7D41C21E" w14:textId="77777777" w:rsidTr="006A4888">
        <w:tc>
          <w:tcPr>
            <w:tcW w:w="3865" w:type="dxa"/>
          </w:tcPr>
          <w:p w14:paraId="1F44BE1B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437F9">
              <w:rPr>
                <w:rFonts w:ascii="Times New Roman CYR" w:hAnsi="Times New Roman CYR" w:cs="Times New Roman CYR"/>
                <w:sz w:val="30"/>
                <w:szCs w:val="30"/>
                <w:lang w:val="en-US"/>
              </w:rPr>
              <w:t>RTU</w:t>
            </w:r>
            <w:r w:rsidRPr="00F437F9">
              <w:rPr>
                <w:rFonts w:ascii="Times New Roman CYR" w:hAnsi="Times New Roman CYR" w:cs="Times New Roman CYR"/>
                <w:sz w:val="30"/>
                <w:szCs w:val="30"/>
              </w:rPr>
              <w:t xml:space="preserve"> изменен</w:t>
            </w:r>
          </w:p>
        </w:tc>
        <w:tc>
          <w:tcPr>
            <w:tcW w:w="6151" w:type="dxa"/>
          </w:tcPr>
          <w:p w14:paraId="2B3DCF2D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58B4AADF" w14:textId="77777777" w:rsidTr="006A4888">
        <w:tc>
          <w:tcPr>
            <w:tcW w:w="3865" w:type="dxa"/>
          </w:tcPr>
          <w:p w14:paraId="5EC0F1C2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437F9">
              <w:rPr>
                <w:rFonts w:ascii="Times New Roman CYR" w:hAnsi="Times New Roman CYR" w:cs="Times New Roman CYR"/>
                <w:sz w:val="30"/>
                <w:szCs w:val="30"/>
                <w:lang w:val="en-US"/>
              </w:rPr>
              <w:t>RTU</w:t>
            </w:r>
            <w:r w:rsidRPr="00F437F9">
              <w:rPr>
                <w:rFonts w:ascii="Times New Roman CYR" w:hAnsi="Times New Roman CYR" w:cs="Times New Roman CYR"/>
                <w:sz w:val="30"/>
                <w:szCs w:val="30"/>
              </w:rPr>
              <w:t xml:space="preserve"> инициализирован</w:t>
            </w:r>
          </w:p>
        </w:tc>
        <w:tc>
          <w:tcPr>
            <w:tcW w:w="6151" w:type="dxa"/>
          </w:tcPr>
          <w:p w14:paraId="2B0778DE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0618E49E" w14:textId="77777777" w:rsidTr="006A4888">
        <w:tc>
          <w:tcPr>
            <w:tcW w:w="3865" w:type="dxa"/>
          </w:tcPr>
          <w:p w14:paraId="260C1F21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437F9">
              <w:rPr>
                <w:rFonts w:ascii="Times New Roman CYR" w:hAnsi="Times New Roman CYR" w:cs="Times New Roman CYR"/>
                <w:sz w:val="30"/>
                <w:szCs w:val="30"/>
                <w:lang w:val="en-US"/>
              </w:rPr>
              <w:t>RTU</w:t>
            </w:r>
            <w:r>
              <w:rPr>
                <w:rFonts w:ascii="Times New Roman CYR" w:hAnsi="Times New Roman CYR" w:cs="Times New Roman CYR"/>
                <w:sz w:val="30"/>
                <w:szCs w:val="30"/>
              </w:rPr>
              <w:t xml:space="preserve"> удален</w:t>
            </w:r>
          </w:p>
        </w:tc>
        <w:tc>
          <w:tcPr>
            <w:tcW w:w="6151" w:type="dxa"/>
          </w:tcPr>
          <w:p w14:paraId="3A1300F7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0F1F1284" w14:textId="77777777" w:rsidTr="006A4888">
        <w:tc>
          <w:tcPr>
            <w:tcW w:w="3865" w:type="dxa"/>
          </w:tcPr>
          <w:p w14:paraId="04072F8F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>
              <w:rPr>
                <w:rFonts w:ascii="Times New Roman CYR" w:hAnsi="Times New Roman CYR" w:cs="Times New Roman CYR"/>
                <w:sz w:val="30"/>
                <w:szCs w:val="30"/>
              </w:rPr>
              <w:t>Трасса добавлена</w:t>
            </w:r>
          </w:p>
        </w:tc>
        <w:tc>
          <w:tcPr>
            <w:tcW w:w="6151" w:type="dxa"/>
          </w:tcPr>
          <w:p w14:paraId="22B8303B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1EBFDA06" w14:textId="77777777" w:rsidTr="006A4888">
        <w:tc>
          <w:tcPr>
            <w:tcW w:w="3865" w:type="dxa"/>
          </w:tcPr>
          <w:p w14:paraId="36160594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>
              <w:rPr>
                <w:rFonts w:ascii="Times New Roman CYR" w:hAnsi="Times New Roman CYR" w:cs="Times New Roman CYR"/>
                <w:sz w:val="30"/>
                <w:szCs w:val="30"/>
              </w:rPr>
              <w:t>Трасса изменена</w:t>
            </w:r>
          </w:p>
        </w:tc>
        <w:tc>
          <w:tcPr>
            <w:tcW w:w="6151" w:type="dxa"/>
          </w:tcPr>
          <w:p w14:paraId="05E0DE61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4B4C49A7" w14:textId="77777777" w:rsidTr="006A4888">
        <w:tc>
          <w:tcPr>
            <w:tcW w:w="3865" w:type="dxa"/>
          </w:tcPr>
          <w:p w14:paraId="411BE728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437F9">
              <w:rPr>
                <w:rFonts w:ascii="Times New Roman CYR" w:hAnsi="Times New Roman CYR" w:cs="Times New Roman CYR"/>
                <w:sz w:val="30"/>
                <w:szCs w:val="30"/>
              </w:rPr>
              <w:t>Трасса присоединена</w:t>
            </w:r>
          </w:p>
        </w:tc>
        <w:tc>
          <w:tcPr>
            <w:tcW w:w="6151" w:type="dxa"/>
          </w:tcPr>
          <w:p w14:paraId="667FAE3D" w14:textId="77777777" w:rsidR="00391369" w:rsidRPr="008A0E1F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 xml:space="preserve">№ порта (Номер оптического порта </w:t>
            </w:r>
            <w:r>
              <w:rPr>
                <w:rFonts w:ascii="Times New Roman CYR" w:hAnsi="Times New Roman CYR" w:cs="Times New Roman CYR"/>
                <w:lang w:val="en-US"/>
              </w:rPr>
              <w:t>RTU</w:t>
            </w:r>
            <w:r w:rsidRPr="008A0E1F">
              <w:rPr>
                <w:rFonts w:ascii="Times New Roman CYR" w:hAnsi="Times New Roman CYR" w:cs="Times New Roman CYR"/>
              </w:rPr>
              <w:t xml:space="preserve"> </w:t>
            </w:r>
            <w:r>
              <w:rPr>
                <w:rFonts w:ascii="Times New Roman CYR" w:hAnsi="Times New Roman CYR" w:cs="Times New Roman CYR"/>
              </w:rPr>
              <w:t xml:space="preserve">или БОП) </w:t>
            </w:r>
          </w:p>
        </w:tc>
      </w:tr>
      <w:tr w:rsidR="00391369" w14:paraId="6C70CA32" w14:textId="77777777" w:rsidTr="006A4888">
        <w:tc>
          <w:tcPr>
            <w:tcW w:w="3865" w:type="dxa"/>
          </w:tcPr>
          <w:p w14:paraId="48B2704C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437F9">
              <w:rPr>
                <w:rFonts w:ascii="Times New Roman CYR" w:hAnsi="Times New Roman CYR" w:cs="Times New Roman CYR"/>
                <w:sz w:val="30"/>
                <w:szCs w:val="30"/>
              </w:rPr>
              <w:t xml:space="preserve">Трасса </w:t>
            </w:r>
            <w:r>
              <w:rPr>
                <w:rFonts w:ascii="Times New Roman CYR" w:hAnsi="Times New Roman CYR" w:cs="Times New Roman CYR"/>
                <w:sz w:val="30"/>
                <w:szCs w:val="30"/>
              </w:rPr>
              <w:t>от</w:t>
            </w:r>
            <w:r w:rsidRPr="00F437F9">
              <w:rPr>
                <w:rFonts w:ascii="Times New Roman CYR" w:hAnsi="Times New Roman CYR" w:cs="Times New Roman CYR"/>
                <w:sz w:val="30"/>
                <w:szCs w:val="30"/>
              </w:rPr>
              <w:t>соединена</w:t>
            </w:r>
          </w:p>
        </w:tc>
        <w:tc>
          <w:tcPr>
            <w:tcW w:w="6151" w:type="dxa"/>
          </w:tcPr>
          <w:p w14:paraId="008AEB48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68ABB4F7" w14:textId="77777777" w:rsidTr="006A4888">
        <w:tc>
          <w:tcPr>
            <w:tcW w:w="3865" w:type="dxa"/>
          </w:tcPr>
          <w:p w14:paraId="3E09E457" w14:textId="77777777" w:rsidR="00391369" w:rsidRPr="00F437F9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  <w:highlight w:val="yellow"/>
                <w:lang w:val="en-US"/>
              </w:rPr>
            </w:pPr>
            <w:r w:rsidRPr="00F437F9">
              <w:rPr>
                <w:rFonts w:ascii="Times New Roman CYR" w:hAnsi="Times New Roman CYR" w:cs="Times New Roman CYR"/>
                <w:sz w:val="30"/>
                <w:szCs w:val="30"/>
              </w:rPr>
              <w:t>Трасса</w:t>
            </w:r>
            <w:r>
              <w:rPr>
                <w:rFonts w:ascii="Times New Roman CYR" w:hAnsi="Times New Roman CYR" w:cs="Times New Roman CYR"/>
                <w:sz w:val="30"/>
                <w:szCs w:val="30"/>
              </w:rPr>
              <w:t xml:space="preserve"> очищена</w:t>
            </w:r>
          </w:p>
        </w:tc>
        <w:tc>
          <w:tcPr>
            <w:tcW w:w="6151" w:type="dxa"/>
          </w:tcPr>
          <w:p w14:paraId="1C89AC82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65171CE5" w14:textId="77777777" w:rsidTr="006A4888">
        <w:tc>
          <w:tcPr>
            <w:tcW w:w="3865" w:type="dxa"/>
          </w:tcPr>
          <w:p w14:paraId="1E4A5B59" w14:textId="77777777" w:rsidR="00391369" w:rsidRPr="00F77C1F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437F9">
              <w:rPr>
                <w:rFonts w:ascii="Times New Roman CYR" w:hAnsi="Times New Roman CYR" w:cs="Times New Roman CYR"/>
                <w:sz w:val="30"/>
                <w:szCs w:val="30"/>
              </w:rPr>
              <w:t>Трасса</w:t>
            </w:r>
            <w:r>
              <w:rPr>
                <w:rFonts w:ascii="Times New Roman CYR" w:hAnsi="Times New Roman CYR" w:cs="Times New Roman CYR"/>
                <w:sz w:val="30"/>
                <w:szCs w:val="30"/>
              </w:rPr>
              <w:t xml:space="preserve"> удалена</w:t>
            </w:r>
          </w:p>
        </w:tc>
        <w:tc>
          <w:tcPr>
            <w:tcW w:w="6151" w:type="dxa"/>
          </w:tcPr>
          <w:p w14:paraId="259F233A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5CE7C8FC" w14:textId="77777777" w:rsidTr="006A4888">
        <w:tc>
          <w:tcPr>
            <w:tcW w:w="3865" w:type="dxa"/>
          </w:tcPr>
          <w:p w14:paraId="42BC5934" w14:textId="77777777" w:rsidR="00391369" w:rsidRPr="00F77C1F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77C1F">
              <w:rPr>
                <w:rFonts w:ascii="Times New Roman CYR" w:hAnsi="Times New Roman CYR" w:cs="Times New Roman CYR"/>
                <w:sz w:val="30"/>
                <w:szCs w:val="30"/>
              </w:rPr>
              <w:t>Базовая задана</w:t>
            </w:r>
          </w:p>
        </w:tc>
        <w:tc>
          <w:tcPr>
            <w:tcW w:w="6151" w:type="dxa"/>
          </w:tcPr>
          <w:p w14:paraId="4EB6FBD4" w14:textId="14FF0A93" w:rsidR="00391369" w:rsidRDefault="00AB2FDD" w:rsidP="00AB2FDD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>Названия и т</w:t>
            </w:r>
            <w:r w:rsidR="00391369">
              <w:rPr>
                <w:rFonts w:ascii="Times New Roman CYR" w:hAnsi="Times New Roman CYR" w:cs="Times New Roman CYR"/>
              </w:rPr>
              <w:t>ипы заданных базовых рефлектограмм</w:t>
            </w:r>
          </w:p>
        </w:tc>
      </w:tr>
      <w:tr w:rsidR="00391369" w14:paraId="58A7FBB2" w14:textId="77777777" w:rsidTr="006A4888">
        <w:tc>
          <w:tcPr>
            <w:tcW w:w="3865" w:type="dxa"/>
          </w:tcPr>
          <w:p w14:paraId="431644A3" w14:textId="77777777" w:rsidR="00391369" w:rsidRPr="00F77C1F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77C1F">
              <w:rPr>
                <w:rFonts w:ascii="Times New Roman CYR" w:hAnsi="Times New Roman CYR" w:cs="Times New Roman CYR"/>
                <w:sz w:val="30"/>
                <w:szCs w:val="30"/>
              </w:rPr>
              <w:t>Настройки мониторинга изменены</w:t>
            </w:r>
          </w:p>
        </w:tc>
        <w:tc>
          <w:tcPr>
            <w:tcW w:w="6151" w:type="dxa"/>
          </w:tcPr>
          <w:p w14:paraId="4853F9EE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>Указывается режим мониторинга (</w:t>
            </w:r>
            <w:r>
              <w:rPr>
                <w:rFonts w:ascii="Times New Roman CYR" w:hAnsi="Times New Roman CYR" w:cs="Times New Roman CYR"/>
                <w:lang w:val="en-US"/>
              </w:rPr>
              <w:t>AUTO</w:t>
            </w:r>
            <w:r>
              <w:rPr>
                <w:rFonts w:ascii="Times New Roman CYR" w:hAnsi="Times New Roman CYR" w:cs="Times New Roman CYR"/>
              </w:rPr>
              <w:t xml:space="preserve"> – автоматический режим</w:t>
            </w:r>
            <w:r w:rsidRPr="0007471B">
              <w:rPr>
                <w:rFonts w:ascii="Times New Roman CYR" w:hAnsi="Times New Roman CYR" w:cs="Times New Roman CYR"/>
              </w:rPr>
              <w:t xml:space="preserve">, </w:t>
            </w:r>
            <w:r>
              <w:rPr>
                <w:rFonts w:ascii="Times New Roman CYR" w:hAnsi="Times New Roman CYR" w:cs="Times New Roman CYR"/>
                <w:lang w:val="en-US"/>
              </w:rPr>
              <w:t>MANUAL</w:t>
            </w:r>
            <w:r>
              <w:rPr>
                <w:rFonts w:ascii="Times New Roman CYR" w:hAnsi="Times New Roman CYR" w:cs="Times New Roman CYR"/>
              </w:rPr>
              <w:t xml:space="preserve"> - ручной режим)</w:t>
            </w:r>
          </w:p>
        </w:tc>
      </w:tr>
      <w:tr w:rsidR="00391369" w14:paraId="4C3A4898" w14:textId="77777777" w:rsidTr="006A4888">
        <w:tc>
          <w:tcPr>
            <w:tcW w:w="3865" w:type="dxa"/>
          </w:tcPr>
          <w:p w14:paraId="3F6FCC82" w14:textId="77777777" w:rsidR="00391369" w:rsidRPr="00F77C1F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77C1F">
              <w:rPr>
                <w:rFonts w:ascii="Times New Roman CYR" w:hAnsi="Times New Roman CYR" w:cs="Times New Roman CYR"/>
                <w:sz w:val="30"/>
                <w:szCs w:val="30"/>
              </w:rPr>
              <w:t>Мониторинг запущен</w:t>
            </w:r>
          </w:p>
        </w:tc>
        <w:tc>
          <w:tcPr>
            <w:tcW w:w="6151" w:type="dxa"/>
          </w:tcPr>
          <w:p w14:paraId="3F055FD5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1261F5DC" w14:textId="77777777" w:rsidTr="006A4888">
        <w:tc>
          <w:tcPr>
            <w:tcW w:w="3865" w:type="dxa"/>
          </w:tcPr>
          <w:p w14:paraId="72FFBD5E" w14:textId="77777777" w:rsidR="00391369" w:rsidRPr="00F77C1F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77C1F">
              <w:rPr>
                <w:rFonts w:ascii="Times New Roman CYR" w:hAnsi="Times New Roman CYR" w:cs="Times New Roman CYR"/>
                <w:sz w:val="30"/>
                <w:szCs w:val="30"/>
              </w:rPr>
              <w:t>Мониторинг остановлен</w:t>
            </w:r>
          </w:p>
        </w:tc>
        <w:tc>
          <w:tcPr>
            <w:tcW w:w="6151" w:type="dxa"/>
          </w:tcPr>
          <w:p w14:paraId="5810AA4B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</w:p>
        </w:tc>
      </w:tr>
      <w:tr w:rsidR="00391369" w14:paraId="0B49F6E5" w14:textId="77777777" w:rsidTr="006A4888">
        <w:tc>
          <w:tcPr>
            <w:tcW w:w="3865" w:type="dxa"/>
            <w:vMerge w:val="restart"/>
            <w:vAlign w:val="center"/>
          </w:tcPr>
          <w:p w14:paraId="5321C101" w14:textId="77777777" w:rsidR="00391369" w:rsidRPr="00F77C1F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  <w:r w:rsidRPr="00F77C1F">
              <w:rPr>
                <w:rFonts w:ascii="Times New Roman CYR" w:hAnsi="Times New Roman CYR" w:cs="Times New Roman CYR"/>
                <w:sz w:val="30"/>
                <w:szCs w:val="30"/>
              </w:rPr>
              <w:t>Статус события изменен</w:t>
            </w:r>
          </w:p>
        </w:tc>
        <w:tc>
          <w:tcPr>
            <w:tcW w:w="6151" w:type="dxa"/>
          </w:tcPr>
          <w:p w14:paraId="50F61329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>Подтверждено</w:t>
            </w:r>
          </w:p>
        </w:tc>
      </w:tr>
      <w:tr w:rsidR="00391369" w14:paraId="675156B4" w14:textId="77777777" w:rsidTr="006A4888">
        <w:tc>
          <w:tcPr>
            <w:tcW w:w="3865" w:type="dxa"/>
            <w:vMerge/>
          </w:tcPr>
          <w:p w14:paraId="2F91715B" w14:textId="77777777" w:rsidR="00391369" w:rsidRPr="00F77C1F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</w:p>
        </w:tc>
        <w:tc>
          <w:tcPr>
            <w:tcW w:w="6151" w:type="dxa"/>
          </w:tcPr>
          <w:p w14:paraId="79B67271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>Не подтверждено</w:t>
            </w:r>
          </w:p>
        </w:tc>
      </w:tr>
      <w:tr w:rsidR="00391369" w14:paraId="033584DF" w14:textId="77777777" w:rsidTr="006A4888">
        <w:tc>
          <w:tcPr>
            <w:tcW w:w="3865" w:type="dxa"/>
            <w:vMerge/>
          </w:tcPr>
          <w:p w14:paraId="367828C2" w14:textId="77777777" w:rsidR="00391369" w:rsidRPr="00F77C1F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</w:p>
        </w:tc>
        <w:tc>
          <w:tcPr>
            <w:tcW w:w="6151" w:type="dxa"/>
          </w:tcPr>
          <w:p w14:paraId="3AC06D7F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>Плановое</w:t>
            </w:r>
          </w:p>
        </w:tc>
      </w:tr>
      <w:tr w:rsidR="00391369" w14:paraId="75B36440" w14:textId="77777777" w:rsidTr="006A4888">
        <w:tc>
          <w:tcPr>
            <w:tcW w:w="3865" w:type="dxa"/>
            <w:vMerge/>
          </w:tcPr>
          <w:p w14:paraId="3737096C" w14:textId="77777777" w:rsidR="00391369" w:rsidRPr="00F77C1F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</w:p>
        </w:tc>
        <w:tc>
          <w:tcPr>
            <w:tcW w:w="6151" w:type="dxa"/>
          </w:tcPr>
          <w:p w14:paraId="557146BB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>Отложено</w:t>
            </w:r>
          </w:p>
        </w:tc>
      </w:tr>
      <w:tr w:rsidR="00391369" w14:paraId="77162D1C" w14:textId="77777777" w:rsidTr="006A4888">
        <w:tc>
          <w:tcPr>
            <w:tcW w:w="3865" w:type="dxa"/>
            <w:vMerge/>
          </w:tcPr>
          <w:p w14:paraId="7E19CFCD" w14:textId="77777777" w:rsidR="00391369" w:rsidRPr="00F77C1F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</w:p>
        </w:tc>
        <w:tc>
          <w:tcPr>
            <w:tcW w:w="6151" w:type="dxa"/>
          </w:tcPr>
          <w:p w14:paraId="3F45E2AF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>Не актуально</w:t>
            </w:r>
          </w:p>
        </w:tc>
      </w:tr>
      <w:tr w:rsidR="00391369" w14:paraId="56496D9A" w14:textId="77777777" w:rsidTr="006A4888">
        <w:tc>
          <w:tcPr>
            <w:tcW w:w="3865" w:type="dxa"/>
            <w:vMerge/>
          </w:tcPr>
          <w:p w14:paraId="28CD8DB3" w14:textId="77777777" w:rsidR="00391369" w:rsidRPr="00F77C1F" w:rsidRDefault="00391369" w:rsidP="006A4888">
            <w:pPr>
              <w:jc w:val="center"/>
              <w:rPr>
                <w:rFonts w:ascii="Times New Roman CYR" w:hAnsi="Times New Roman CYR" w:cs="Times New Roman CYR"/>
                <w:sz w:val="30"/>
                <w:szCs w:val="30"/>
              </w:rPr>
            </w:pPr>
          </w:p>
        </w:tc>
        <w:tc>
          <w:tcPr>
            <w:tcW w:w="6151" w:type="dxa"/>
          </w:tcPr>
          <w:p w14:paraId="70C1CFAF" w14:textId="77777777" w:rsidR="00391369" w:rsidRDefault="00391369" w:rsidP="006A4888">
            <w:pPr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</w:rPr>
              <w:t>Не обработано</w:t>
            </w:r>
          </w:p>
        </w:tc>
      </w:tr>
    </w:tbl>
    <w:p w14:paraId="59FE7EB1" w14:textId="77777777" w:rsidR="00391369" w:rsidRDefault="00391369" w:rsidP="00391369">
      <w:pPr>
        <w:rPr>
          <w:color w:val="000000"/>
        </w:rPr>
      </w:pPr>
    </w:p>
    <w:p w14:paraId="134F2CA9" w14:textId="77777777" w:rsidR="00391369" w:rsidRDefault="00391369" w:rsidP="00391369">
      <w:pPr>
        <w:rPr>
          <w:color w:val="000000"/>
        </w:rPr>
      </w:pPr>
    </w:p>
    <w:p w14:paraId="5F71197F" w14:textId="77777777" w:rsidR="00391369" w:rsidRDefault="00391369" w:rsidP="00391369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718" w:name="_Ref26977156"/>
      <w:bookmarkStart w:id="719" w:name="_Toc148100408"/>
      <w:r w:rsidRPr="006C3921">
        <w:rPr>
          <w:rFonts w:eastAsiaTheme="majorEastAsia"/>
          <w:i w:val="0"/>
          <w:iCs w:val="0"/>
          <w:sz w:val="32"/>
          <w:szCs w:val="26"/>
          <w:lang w:eastAsia="en-US"/>
        </w:rPr>
        <w:lastRenderedPageBreak/>
        <w:t>SNMP traps</w:t>
      </w:r>
      <w:bookmarkEnd w:id="718"/>
      <w:bookmarkEnd w:id="719"/>
    </w:p>
    <w:p w14:paraId="10EC0FA1" w14:textId="77777777" w:rsidR="00391369" w:rsidRDefault="00391369" w:rsidP="00391369">
      <w:pPr>
        <w:rPr>
          <w:rFonts w:eastAsiaTheme="majorEastAsia"/>
          <w:lang w:eastAsia="en-US"/>
        </w:rPr>
      </w:pPr>
    </w:p>
    <w:p w14:paraId="4B205BF2" w14:textId="77777777" w:rsidR="00391369" w:rsidRPr="00C02BB5" w:rsidRDefault="00391369" w:rsidP="00391369">
      <w:pPr>
        <w:rPr>
          <w:rFonts w:eastAsiaTheme="majorEastAsia"/>
          <w:lang w:eastAsia="en-US"/>
        </w:rPr>
      </w:pPr>
      <w:r w:rsidRPr="00E85AA5">
        <w:t>Трап</w:t>
      </w:r>
      <w:r>
        <w:t xml:space="preserve"> типа</w:t>
      </w:r>
      <w:r w:rsidRPr="00E85AA5">
        <w:t xml:space="preserve"> –</w:t>
      </w:r>
      <w:r>
        <w:rPr>
          <w:b/>
        </w:rPr>
        <w:t xml:space="preserve"> «</w:t>
      </w:r>
      <w:r w:rsidRPr="006C3921">
        <w:rPr>
          <w:b/>
        </w:rPr>
        <w:t>optical_event</w:t>
      </w:r>
      <w:r>
        <w:rPr>
          <w:b/>
        </w:rPr>
        <w:t>»</w:t>
      </w:r>
    </w:p>
    <w:p w14:paraId="33741F31" w14:textId="77777777" w:rsidR="00391369" w:rsidRDefault="00391369" w:rsidP="00391369">
      <w:pPr>
        <w:rPr>
          <w:rFonts w:eastAsiaTheme="majorEastAsia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1888"/>
        <w:gridCol w:w="4855"/>
      </w:tblGrid>
      <w:tr w:rsidR="00391369" w14:paraId="4116397A" w14:textId="77777777" w:rsidTr="006A4888">
        <w:tc>
          <w:tcPr>
            <w:tcW w:w="2965" w:type="dxa"/>
          </w:tcPr>
          <w:p w14:paraId="08DD7132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eastAsia="en-US"/>
              </w:rPr>
            </w:pPr>
            <w:r w:rsidRPr="00516B49">
              <w:rPr>
                <w:rFonts w:eastAsiaTheme="majorEastAsia"/>
                <w:b/>
                <w:lang w:eastAsia="en-US"/>
              </w:rPr>
              <w:t>Название поля</w:t>
            </w:r>
          </w:p>
        </w:tc>
        <w:tc>
          <w:tcPr>
            <w:tcW w:w="1786" w:type="dxa"/>
          </w:tcPr>
          <w:p w14:paraId="324C4F33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val="en-US" w:eastAsia="en-US"/>
              </w:rPr>
            </w:pPr>
            <w:r w:rsidRPr="00516B49">
              <w:rPr>
                <w:rFonts w:eastAsiaTheme="majorEastAsia"/>
                <w:b/>
                <w:lang w:val="en-US" w:eastAsia="en-US"/>
              </w:rPr>
              <w:t>OID</w:t>
            </w:r>
          </w:p>
        </w:tc>
        <w:tc>
          <w:tcPr>
            <w:tcW w:w="4855" w:type="dxa"/>
          </w:tcPr>
          <w:p w14:paraId="34872EAC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eastAsia="en-US"/>
              </w:rPr>
            </w:pPr>
            <w:r w:rsidRPr="00516B49">
              <w:rPr>
                <w:rFonts w:eastAsiaTheme="majorEastAsia"/>
                <w:b/>
                <w:lang w:eastAsia="en-US"/>
              </w:rPr>
              <w:t xml:space="preserve">Описание </w:t>
            </w:r>
          </w:p>
        </w:tc>
      </w:tr>
      <w:tr w:rsidR="00391369" w:rsidRPr="00931E4B" w14:paraId="04484866" w14:textId="77777777" w:rsidTr="006A4888">
        <w:tc>
          <w:tcPr>
            <w:tcW w:w="2965" w:type="dxa"/>
          </w:tcPr>
          <w:p w14:paraId="0CA7D19E" w14:textId="77777777" w:rsidR="00391369" w:rsidRDefault="00391369" w:rsidP="006A4888">
            <w:pPr>
              <w:rPr>
                <w:rFonts w:eastAsiaTheme="majorEastAsia"/>
                <w:lang w:eastAsia="en-US"/>
              </w:rPr>
            </w:pPr>
            <w:r w:rsidRPr="00516B49">
              <w:rPr>
                <w:rFonts w:eastAsiaTheme="majorEastAsia"/>
                <w:lang w:eastAsia="en-US"/>
              </w:rPr>
              <w:t>event_id</w:t>
            </w:r>
          </w:p>
        </w:tc>
        <w:tc>
          <w:tcPr>
            <w:tcW w:w="1786" w:type="dxa"/>
          </w:tcPr>
          <w:p w14:paraId="1D215B24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eastAsia="en-US"/>
              </w:rPr>
            </w:pPr>
            <w:r w:rsidRPr="00516B49">
              <w:rPr>
                <w:rFonts w:eastAsiaTheme="majorEastAsia"/>
                <w:sz w:val="20"/>
                <w:szCs w:val="20"/>
                <w:lang w:eastAsia="en-US"/>
              </w:rPr>
              <w:t>1.3.6.1.4.1.36220.0</w:t>
            </w:r>
          </w:p>
        </w:tc>
        <w:tc>
          <w:tcPr>
            <w:tcW w:w="4855" w:type="dxa"/>
          </w:tcPr>
          <w:p w14:paraId="23B22529" w14:textId="755B9489" w:rsidR="00391369" w:rsidRPr="00516B49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val="en-US" w:eastAsia="en-US"/>
              </w:rPr>
              <w:t>ID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обыти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в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таблице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«Оптические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обытия»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м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пункт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fldChar w:fldCharType="begin"/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instrText xml:space="preserve"> </w:instrTex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instrText>REF</w:instrTex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instrText xml:space="preserve"> _</w:instrTex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instrText>Ref</w:instrTex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instrText>527590 \</w:instrTex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instrText>r</w:instrTex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instrText xml:space="preserve"> \</w:instrTex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instrText>h</w:instrTex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instrText xml:space="preserve"> </w:instrTex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fldChar w:fldCharType="separate"/>
            </w:r>
            <w:r w:rsidR="008709DE">
              <w:rPr>
                <w:rFonts w:eastAsiaTheme="majorEastAsia"/>
                <w:sz w:val="20"/>
                <w:szCs w:val="20"/>
                <w:lang w:val="en-US" w:eastAsia="en-US"/>
              </w:rPr>
              <w:t>3.2.1</w: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fldChar w:fldCharType="end"/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</w:p>
        </w:tc>
      </w:tr>
      <w:tr w:rsidR="00391369" w:rsidRPr="00931E4B" w14:paraId="22127E76" w14:textId="77777777" w:rsidTr="006A4888">
        <w:tc>
          <w:tcPr>
            <w:tcW w:w="2965" w:type="dxa"/>
          </w:tcPr>
          <w:p w14:paraId="640E34DD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event_registration_time</w:t>
            </w:r>
          </w:p>
        </w:tc>
        <w:tc>
          <w:tcPr>
            <w:tcW w:w="1786" w:type="dxa"/>
          </w:tcPr>
          <w:p w14:paraId="100EEAE3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1</w:t>
            </w:r>
          </w:p>
        </w:tc>
        <w:tc>
          <w:tcPr>
            <w:tcW w:w="4855" w:type="dxa"/>
          </w:tcPr>
          <w:p w14:paraId="2755CFD2" w14:textId="197F1048" w:rsidR="00391369" w:rsidRPr="00931E4B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Врем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регистрации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обыти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на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ервере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истемы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мониторинга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>.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 См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пункт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fldChar w:fldCharType="begin"/>
            </w:r>
            <w:r>
              <w:rPr>
                <w:rFonts w:eastAsiaTheme="majorEastAsia"/>
                <w:sz w:val="20"/>
                <w:szCs w:val="20"/>
                <w:lang w:eastAsia="en-US"/>
              </w:rPr>
              <w:instrText xml:space="preserve"> REF _Ref527590 \r \h </w:instrText>
            </w:r>
            <w:r>
              <w:rPr>
                <w:rFonts w:eastAsiaTheme="majorEastAsia"/>
                <w:sz w:val="20"/>
                <w:szCs w:val="20"/>
                <w:lang w:eastAsia="en-US"/>
              </w:rPr>
            </w:r>
            <w:r>
              <w:rPr>
                <w:rFonts w:eastAsiaTheme="majorEastAsia"/>
                <w:sz w:val="20"/>
                <w:szCs w:val="20"/>
                <w:lang w:eastAsia="en-US"/>
              </w:rPr>
              <w:fldChar w:fldCharType="separate"/>
            </w:r>
            <w:r w:rsidR="008709DE">
              <w:rPr>
                <w:rFonts w:eastAsiaTheme="majorEastAsia"/>
                <w:sz w:val="20"/>
                <w:szCs w:val="20"/>
                <w:lang w:eastAsia="en-US"/>
              </w:rPr>
              <w:t>3.2.1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fldChar w:fldCharType="end"/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.</w:t>
            </w:r>
          </w:p>
        </w:tc>
      </w:tr>
      <w:tr w:rsidR="00391369" w:rsidRPr="00516B49" w14:paraId="63B865CC" w14:textId="77777777" w:rsidTr="006A4888">
        <w:tc>
          <w:tcPr>
            <w:tcW w:w="2965" w:type="dxa"/>
          </w:tcPr>
          <w:p w14:paraId="3A8A402C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rtu_title</w:t>
            </w:r>
          </w:p>
        </w:tc>
        <w:tc>
          <w:tcPr>
            <w:tcW w:w="1786" w:type="dxa"/>
          </w:tcPr>
          <w:p w14:paraId="64CCA083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2</w:t>
            </w:r>
          </w:p>
        </w:tc>
        <w:tc>
          <w:tcPr>
            <w:tcW w:w="4855" w:type="dxa"/>
          </w:tcPr>
          <w:p w14:paraId="1936BB33" w14:textId="77777777" w:rsidR="00391369" w:rsidRPr="00931E4B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Название модуля.</w:t>
            </w:r>
          </w:p>
        </w:tc>
      </w:tr>
      <w:tr w:rsidR="00391369" w:rsidRPr="00516B49" w14:paraId="4B31722C" w14:textId="77777777" w:rsidTr="006A4888">
        <w:tc>
          <w:tcPr>
            <w:tcW w:w="2965" w:type="dxa"/>
          </w:tcPr>
          <w:p w14:paraId="34262DE2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trace_title</w:t>
            </w:r>
          </w:p>
        </w:tc>
        <w:tc>
          <w:tcPr>
            <w:tcW w:w="1786" w:type="dxa"/>
          </w:tcPr>
          <w:p w14:paraId="37BB0AB9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3</w:t>
            </w:r>
          </w:p>
        </w:tc>
        <w:tc>
          <w:tcPr>
            <w:tcW w:w="4855" w:type="dxa"/>
          </w:tcPr>
          <w:p w14:paraId="1D9729F6" w14:textId="77777777" w:rsidR="00391369" w:rsidRPr="00931E4B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Название трассы.</w:t>
            </w:r>
          </w:p>
        </w:tc>
      </w:tr>
      <w:tr w:rsidR="00391369" w:rsidRPr="00931E4B" w14:paraId="0C56330A" w14:textId="77777777" w:rsidTr="006A4888">
        <w:tc>
          <w:tcPr>
            <w:tcW w:w="2965" w:type="dxa"/>
          </w:tcPr>
          <w:p w14:paraId="42F5D77A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trace_state</w:t>
            </w:r>
          </w:p>
        </w:tc>
        <w:tc>
          <w:tcPr>
            <w:tcW w:w="1786" w:type="dxa"/>
          </w:tcPr>
          <w:p w14:paraId="6C5846D3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30</w:t>
            </w:r>
          </w:p>
        </w:tc>
        <w:tc>
          <w:tcPr>
            <w:tcW w:w="4855" w:type="dxa"/>
          </w:tcPr>
          <w:p w14:paraId="11A1EEE3" w14:textId="77777777" w:rsidR="00391369" w:rsidRPr="00931E4B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Состояние</w:t>
            </w:r>
            <w:r w:rsidRPr="00045222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трассы</w:t>
            </w:r>
            <w:r w:rsidRPr="00045222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Может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принимать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значени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 w:rsidRPr="00C20D53">
              <w:rPr>
                <w:rFonts w:eastAsiaTheme="majorEastAsia"/>
                <w:b/>
                <w:sz w:val="20"/>
                <w:szCs w:val="20"/>
                <w:lang w:eastAsia="en-US"/>
              </w:rPr>
              <w:t>«</w:t>
            </w:r>
            <w:r w:rsidRPr="00C20D53">
              <w:rPr>
                <w:rFonts w:eastAsiaTheme="majorEastAsia"/>
                <w:b/>
                <w:sz w:val="20"/>
                <w:szCs w:val="20"/>
                <w:lang w:val="en-US" w:eastAsia="en-US"/>
              </w:rPr>
              <w:t>OK</w:t>
            </w:r>
            <w:r w:rsidRPr="00C20D53">
              <w:rPr>
                <w:rFonts w:eastAsiaTheme="majorEastAsia"/>
                <w:b/>
                <w:sz w:val="20"/>
                <w:szCs w:val="20"/>
                <w:lang w:eastAsia="en-US"/>
              </w:rPr>
              <w:t>», «Предупреждение», «Повреждение», «Авария», «Нет волокна», «Обрыв волокна»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</w:p>
        </w:tc>
      </w:tr>
      <w:tr w:rsidR="00391369" w:rsidRPr="00931E4B" w14:paraId="7084FC8A" w14:textId="77777777" w:rsidTr="006A4888">
        <w:tc>
          <w:tcPr>
            <w:tcW w:w="2965" w:type="dxa"/>
          </w:tcPr>
          <w:p w14:paraId="61F0BF6D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accident_node_title</w:t>
            </w:r>
          </w:p>
        </w:tc>
        <w:tc>
          <w:tcPr>
            <w:tcW w:w="1786" w:type="dxa"/>
          </w:tcPr>
          <w:p w14:paraId="6BECACA9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31</w:t>
            </w:r>
          </w:p>
        </w:tc>
        <w:tc>
          <w:tcPr>
            <w:tcW w:w="4855" w:type="dxa"/>
          </w:tcPr>
          <w:p w14:paraId="71A8B718" w14:textId="77777777" w:rsidR="00391369" w:rsidRPr="00931E4B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Узел, в котором произошла авария</w:t>
            </w:r>
          </w:p>
        </w:tc>
      </w:tr>
      <w:tr w:rsidR="00391369" w:rsidRPr="00931E4B" w14:paraId="7909C556" w14:textId="77777777" w:rsidTr="006A4888">
        <w:tc>
          <w:tcPr>
            <w:tcW w:w="2965" w:type="dxa"/>
          </w:tcPr>
          <w:p w14:paraId="38D93ED5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accident_type</w:t>
            </w:r>
          </w:p>
        </w:tc>
        <w:tc>
          <w:tcPr>
            <w:tcW w:w="1786" w:type="dxa"/>
          </w:tcPr>
          <w:p w14:paraId="014C3F3C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32</w:t>
            </w:r>
          </w:p>
        </w:tc>
        <w:tc>
          <w:tcPr>
            <w:tcW w:w="4855" w:type="dxa"/>
          </w:tcPr>
          <w:p w14:paraId="652289B5" w14:textId="1F0E075C" w:rsidR="00391369" w:rsidRPr="00BC41E2" w:rsidRDefault="00391369" w:rsidP="00BC41E2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Тип</w:t>
            </w:r>
            <w:r w:rsidRPr="00045222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повреждения</w:t>
            </w:r>
            <w:r w:rsidRPr="00045222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Может принимать значения </w:t>
            </w:r>
            <w:r w:rsidRPr="00C20D53">
              <w:rPr>
                <w:rFonts w:eastAsiaTheme="majorEastAsia"/>
                <w:b/>
                <w:sz w:val="20"/>
                <w:szCs w:val="20"/>
                <w:lang w:val="en-US" w:eastAsia="en-US"/>
              </w:rPr>
              <w:t>R</w:t>
            </w:r>
            <w:r w:rsidRPr="00C20D53">
              <w:rPr>
                <w:rFonts w:eastAsiaTheme="majorEastAsia"/>
                <w:b/>
                <w:sz w:val="20"/>
                <w:szCs w:val="20"/>
                <w:lang w:eastAsia="en-US"/>
              </w:rPr>
              <w:t xml:space="preserve">, </w:t>
            </w:r>
            <w:r w:rsidRPr="00C20D53">
              <w:rPr>
                <w:rFonts w:eastAsiaTheme="majorEastAsia"/>
                <w:b/>
                <w:sz w:val="20"/>
                <w:szCs w:val="20"/>
                <w:lang w:val="en-US" w:eastAsia="en-US"/>
              </w:rPr>
              <w:t>L</w:t>
            </w:r>
            <w:r w:rsidRPr="00C20D53">
              <w:rPr>
                <w:rFonts w:eastAsiaTheme="majorEastAsia"/>
                <w:b/>
                <w:sz w:val="20"/>
                <w:szCs w:val="20"/>
                <w:lang w:eastAsia="en-US"/>
              </w:rPr>
              <w:t xml:space="preserve">, </w:t>
            </w:r>
            <w:r w:rsidRPr="00C20D53">
              <w:rPr>
                <w:rFonts w:eastAsiaTheme="majorEastAsia"/>
                <w:b/>
                <w:sz w:val="20"/>
                <w:szCs w:val="20"/>
                <w:lang w:val="en-US" w:eastAsia="en-US"/>
              </w:rPr>
              <w:t>C</w:t>
            </w:r>
            <w:r w:rsidRPr="00C20D53">
              <w:rPr>
                <w:rFonts w:eastAsiaTheme="majorEastAsia"/>
                <w:b/>
                <w:sz w:val="20"/>
                <w:szCs w:val="20"/>
                <w:lang w:eastAsia="en-US"/>
              </w:rPr>
              <w:t>, В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. См. пункт </w:t>
            </w:r>
            <w:r w:rsidR="00BC41E2">
              <w:rPr>
                <w:rFonts w:eastAsiaTheme="majorEastAsia"/>
                <w:sz w:val="20"/>
                <w:szCs w:val="20"/>
                <w:lang w:eastAsia="en-US"/>
              </w:rPr>
              <w:fldChar w:fldCharType="begin"/>
            </w:r>
            <w:r w:rsidR="00BC41E2">
              <w:rPr>
                <w:rFonts w:eastAsiaTheme="majorEastAsia"/>
                <w:sz w:val="20"/>
                <w:szCs w:val="20"/>
                <w:lang w:eastAsia="en-US"/>
              </w:rPr>
              <w:instrText xml:space="preserve"> REF _Ref147933845 \r \h </w:instrText>
            </w:r>
            <w:r w:rsidR="00BC41E2">
              <w:rPr>
                <w:rFonts w:eastAsiaTheme="majorEastAsia"/>
                <w:sz w:val="20"/>
                <w:szCs w:val="20"/>
                <w:lang w:eastAsia="en-US"/>
              </w:rPr>
            </w:r>
            <w:r w:rsidR="00BC41E2">
              <w:rPr>
                <w:rFonts w:eastAsiaTheme="majorEastAsia"/>
                <w:sz w:val="20"/>
                <w:szCs w:val="20"/>
                <w:lang w:eastAsia="en-US"/>
              </w:rPr>
              <w:fldChar w:fldCharType="separate"/>
            </w:r>
            <w:r w:rsidR="008709DE">
              <w:rPr>
                <w:rFonts w:eastAsiaTheme="majorEastAsia"/>
                <w:sz w:val="20"/>
                <w:szCs w:val="20"/>
                <w:lang w:eastAsia="en-US"/>
              </w:rPr>
              <w:t>19.3</w:t>
            </w:r>
            <w:r w:rsidR="00BC41E2">
              <w:rPr>
                <w:rFonts w:eastAsiaTheme="majorEastAsia"/>
                <w:sz w:val="20"/>
                <w:szCs w:val="20"/>
                <w:lang w:eastAsia="en-US"/>
              </w:rPr>
              <w:fldChar w:fldCharType="end"/>
            </w:r>
          </w:p>
        </w:tc>
      </w:tr>
      <w:tr w:rsidR="00391369" w:rsidRPr="00931E4B" w14:paraId="776620EA" w14:textId="77777777" w:rsidTr="006A4888">
        <w:tc>
          <w:tcPr>
            <w:tcW w:w="2965" w:type="dxa"/>
          </w:tcPr>
          <w:p w14:paraId="06E45EB8" w14:textId="77777777" w:rsidR="00391369" w:rsidRPr="00931E4B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accident_distan</w:t>
            </w:r>
            <w:r w:rsidRPr="00931E4B">
              <w:rPr>
                <w:rFonts w:eastAsiaTheme="majorEastAsia"/>
                <w:lang w:val="en-US" w:eastAsia="en-US"/>
              </w:rPr>
              <w:t>ce</w:t>
            </w:r>
          </w:p>
        </w:tc>
        <w:tc>
          <w:tcPr>
            <w:tcW w:w="1786" w:type="dxa"/>
          </w:tcPr>
          <w:p w14:paraId="021270AB" w14:textId="77777777" w:rsidR="00391369" w:rsidRPr="00931E4B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C02BB5">
              <w:rPr>
                <w:rFonts w:eastAsiaTheme="majorEastAsia"/>
                <w:sz w:val="20"/>
                <w:szCs w:val="20"/>
                <w:lang w:val="en-US" w:eastAsia="en-US"/>
              </w:rPr>
              <w:t>1.3.6.1.4.1.36220.33</w:t>
            </w:r>
          </w:p>
        </w:tc>
        <w:tc>
          <w:tcPr>
            <w:tcW w:w="4855" w:type="dxa"/>
          </w:tcPr>
          <w:p w14:paraId="18790FF6" w14:textId="77777777" w:rsidR="00391369" w:rsidRPr="00C02BB5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Расстояние до повреждения</w:t>
            </w:r>
          </w:p>
        </w:tc>
      </w:tr>
      <w:tr w:rsidR="00391369" w:rsidRPr="00931E4B" w14:paraId="3BBA5D5A" w14:textId="77777777" w:rsidTr="006A4888">
        <w:tc>
          <w:tcPr>
            <w:tcW w:w="2965" w:type="dxa"/>
          </w:tcPr>
          <w:p w14:paraId="2409ABF8" w14:textId="77777777" w:rsidR="00391369" w:rsidRPr="00931E4B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931E4B">
              <w:rPr>
                <w:rFonts w:eastAsiaTheme="majorEastAsia"/>
                <w:lang w:val="en-US" w:eastAsia="en-US"/>
              </w:rPr>
              <w:t>accident_gps</w:t>
            </w:r>
          </w:p>
        </w:tc>
        <w:tc>
          <w:tcPr>
            <w:tcW w:w="1786" w:type="dxa"/>
          </w:tcPr>
          <w:p w14:paraId="2216FF6B" w14:textId="77777777" w:rsidR="00391369" w:rsidRPr="00931E4B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C02BB5">
              <w:rPr>
                <w:rFonts w:eastAsiaTheme="majorEastAsia"/>
                <w:sz w:val="20"/>
                <w:szCs w:val="20"/>
                <w:lang w:val="en-US" w:eastAsia="en-US"/>
              </w:rPr>
              <w:t>1.3.6.1.4.1.36220.34</w:t>
            </w:r>
          </w:p>
        </w:tc>
        <w:tc>
          <w:tcPr>
            <w:tcW w:w="4855" w:type="dxa"/>
          </w:tcPr>
          <w:p w14:paraId="675179CB" w14:textId="77777777" w:rsidR="00391369" w:rsidRPr="00C02BB5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val="en-US" w:eastAsia="en-US"/>
              </w:rPr>
              <w:t xml:space="preserve">GPS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координаты места повреждения</w:t>
            </w:r>
          </w:p>
        </w:tc>
      </w:tr>
      <w:tr w:rsidR="00391369" w:rsidRPr="00C02BB5" w14:paraId="0239B83F" w14:textId="77777777" w:rsidTr="006A4888">
        <w:tc>
          <w:tcPr>
            <w:tcW w:w="2965" w:type="dxa"/>
          </w:tcPr>
          <w:p w14:paraId="779C2227" w14:textId="77777777" w:rsidR="00391369" w:rsidRPr="00931E4B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931E4B">
              <w:rPr>
                <w:rFonts w:eastAsiaTheme="majorEastAsia"/>
                <w:lang w:val="en-US" w:eastAsia="en-US"/>
              </w:rPr>
              <w:t>right_node_title</w:t>
            </w:r>
          </w:p>
        </w:tc>
        <w:tc>
          <w:tcPr>
            <w:tcW w:w="1786" w:type="dxa"/>
          </w:tcPr>
          <w:p w14:paraId="3BD737EA" w14:textId="77777777" w:rsidR="00391369" w:rsidRPr="00931E4B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C02BB5">
              <w:rPr>
                <w:rFonts w:eastAsiaTheme="majorEastAsia"/>
                <w:sz w:val="20"/>
                <w:szCs w:val="20"/>
                <w:lang w:val="en-US" w:eastAsia="en-US"/>
              </w:rPr>
              <w:t>1.3.6.1.4.1.36220.50</w:t>
            </w:r>
          </w:p>
        </w:tc>
        <w:tc>
          <w:tcPr>
            <w:tcW w:w="4855" w:type="dxa"/>
          </w:tcPr>
          <w:p w14:paraId="4A88EEB0" w14:textId="77777777" w:rsidR="00391369" w:rsidRPr="00C02BB5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Название узла правого от повреждения</w:t>
            </w:r>
          </w:p>
        </w:tc>
      </w:tr>
      <w:tr w:rsidR="00391369" w:rsidRPr="00C87D6A" w14:paraId="1BFA4A08" w14:textId="77777777" w:rsidTr="006A4888">
        <w:tc>
          <w:tcPr>
            <w:tcW w:w="2965" w:type="dxa"/>
          </w:tcPr>
          <w:p w14:paraId="7B5E0859" w14:textId="77777777" w:rsidR="00391369" w:rsidRPr="00C87D6A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931E4B">
              <w:rPr>
                <w:rFonts w:eastAsiaTheme="majorEastAsia"/>
                <w:lang w:val="en-US" w:eastAsia="en-US"/>
              </w:rPr>
              <w:t>right_node_gps</w:t>
            </w:r>
          </w:p>
        </w:tc>
        <w:tc>
          <w:tcPr>
            <w:tcW w:w="1786" w:type="dxa"/>
          </w:tcPr>
          <w:p w14:paraId="617338C4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C02BB5">
              <w:rPr>
                <w:rFonts w:eastAsiaTheme="majorEastAsia"/>
                <w:sz w:val="20"/>
                <w:szCs w:val="20"/>
                <w:lang w:val="en-US" w:eastAsia="en-US"/>
              </w:rPr>
              <w:t>1.3.6.1.4.1.36220.51</w:t>
            </w:r>
          </w:p>
        </w:tc>
        <w:tc>
          <w:tcPr>
            <w:tcW w:w="4855" w:type="dxa"/>
          </w:tcPr>
          <w:p w14:paraId="1C55A07B" w14:textId="77777777" w:rsidR="00391369" w:rsidRPr="00C02BB5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val="en-US" w:eastAsia="en-US"/>
              </w:rPr>
              <w:t xml:space="preserve">GPS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координаты правого узла</w:t>
            </w:r>
          </w:p>
        </w:tc>
      </w:tr>
      <w:tr w:rsidR="00391369" w:rsidRPr="00C02BB5" w14:paraId="11E0E6BC" w14:textId="77777777" w:rsidTr="006A4888">
        <w:tc>
          <w:tcPr>
            <w:tcW w:w="2965" w:type="dxa"/>
          </w:tcPr>
          <w:p w14:paraId="6BF6C2FC" w14:textId="77777777" w:rsidR="00391369" w:rsidRPr="00C87D6A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C87D6A">
              <w:rPr>
                <w:rFonts w:eastAsiaTheme="majorEastAsia"/>
                <w:lang w:val="en-US" w:eastAsia="en-US"/>
              </w:rPr>
              <w:t>left_node_distance_to_rtu</w:t>
            </w:r>
          </w:p>
        </w:tc>
        <w:tc>
          <w:tcPr>
            <w:tcW w:w="1786" w:type="dxa"/>
          </w:tcPr>
          <w:p w14:paraId="74A33295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C02BB5">
              <w:rPr>
                <w:rFonts w:eastAsiaTheme="majorEastAsia"/>
                <w:sz w:val="20"/>
                <w:szCs w:val="20"/>
                <w:lang w:val="en-US" w:eastAsia="en-US"/>
              </w:rPr>
              <w:t>1.3.6.1.4.1.36220.42</w:t>
            </w:r>
          </w:p>
        </w:tc>
        <w:tc>
          <w:tcPr>
            <w:tcW w:w="4855" w:type="dxa"/>
          </w:tcPr>
          <w:p w14:paraId="33D873D8" w14:textId="77777777" w:rsidR="00391369" w:rsidRPr="00C02BB5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Расстояние от модуля до левого узла</w:t>
            </w:r>
          </w:p>
        </w:tc>
      </w:tr>
      <w:tr w:rsidR="00391369" w:rsidRPr="00C02BB5" w14:paraId="3B0C7609" w14:textId="77777777" w:rsidTr="006A4888">
        <w:tc>
          <w:tcPr>
            <w:tcW w:w="2965" w:type="dxa"/>
          </w:tcPr>
          <w:p w14:paraId="7C0075C9" w14:textId="77777777" w:rsidR="00391369" w:rsidRPr="00C87D6A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C87D6A">
              <w:rPr>
                <w:rFonts w:eastAsiaTheme="majorEastAsia"/>
                <w:lang w:val="en-US" w:eastAsia="en-US"/>
              </w:rPr>
              <w:t>right_node_title</w:t>
            </w:r>
          </w:p>
        </w:tc>
        <w:tc>
          <w:tcPr>
            <w:tcW w:w="1786" w:type="dxa"/>
          </w:tcPr>
          <w:p w14:paraId="38B3A8C4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C02BB5">
              <w:rPr>
                <w:rFonts w:eastAsiaTheme="majorEastAsia"/>
                <w:sz w:val="20"/>
                <w:szCs w:val="20"/>
                <w:lang w:val="en-US" w:eastAsia="en-US"/>
              </w:rPr>
              <w:t>1.3.6.1.4.1.36220.40</w:t>
            </w:r>
          </w:p>
        </w:tc>
        <w:tc>
          <w:tcPr>
            <w:tcW w:w="4855" w:type="dxa"/>
          </w:tcPr>
          <w:p w14:paraId="5F5E2DB6" w14:textId="77777777" w:rsidR="00391369" w:rsidRPr="00C02BB5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Название узла левого от повреждения</w:t>
            </w:r>
          </w:p>
        </w:tc>
      </w:tr>
      <w:tr w:rsidR="00391369" w:rsidRPr="00C87D6A" w14:paraId="68CCD253" w14:textId="77777777" w:rsidTr="006A4888">
        <w:tc>
          <w:tcPr>
            <w:tcW w:w="2965" w:type="dxa"/>
          </w:tcPr>
          <w:p w14:paraId="681905B8" w14:textId="77777777" w:rsidR="00391369" w:rsidRPr="00C87D6A" w:rsidRDefault="00391369" w:rsidP="006A4888">
            <w:pPr>
              <w:rPr>
                <w:rFonts w:eastAsiaTheme="majorEastAsia"/>
                <w:lang w:eastAsia="en-US"/>
              </w:rPr>
            </w:pPr>
            <w:r w:rsidRPr="00C87D6A">
              <w:rPr>
                <w:rFonts w:eastAsiaTheme="majorEastAsia"/>
                <w:lang w:val="en-US" w:eastAsia="en-US"/>
              </w:rPr>
              <w:t>right_node_gps</w:t>
            </w:r>
          </w:p>
        </w:tc>
        <w:tc>
          <w:tcPr>
            <w:tcW w:w="1786" w:type="dxa"/>
          </w:tcPr>
          <w:p w14:paraId="22FD4481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C02BB5">
              <w:rPr>
                <w:rFonts w:eastAsiaTheme="majorEastAsia"/>
                <w:sz w:val="20"/>
                <w:szCs w:val="20"/>
                <w:lang w:val="en-US" w:eastAsia="en-US"/>
              </w:rPr>
              <w:t>1.3.6.1.4.1.36220.41</w:t>
            </w:r>
          </w:p>
        </w:tc>
        <w:tc>
          <w:tcPr>
            <w:tcW w:w="4855" w:type="dxa"/>
          </w:tcPr>
          <w:p w14:paraId="6939C87A" w14:textId="77777777" w:rsidR="00391369" w:rsidRPr="00516B49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val="en-US" w:eastAsia="en-US"/>
              </w:rPr>
            </w:pPr>
            <w:r>
              <w:rPr>
                <w:rFonts w:eastAsiaTheme="majorEastAsia"/>
                <w:sz w:val="20"/>
                <w:szCs w:val="20"/>
                <w:lang w:val="en-US" w:eastAsia="en-US"/>
              </w:rPr>
              <w:t xml:space="preserve">GPS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координаты левого узла</w:t>
            </w:r>
          </w:p>
        </w:tc>
      </w:tr>
      <w:tr w:rsidR="00391369" w:rsidRPr="00C02BB5" w14:paraId="18F78C65" w14:textId="77777777" w:rsidTr="006A4888">
        <w:tc>
          <w:tcPr>
            <w:tcW w:w="2965" w:type="dxa"/>
          </w:tcPr>
          <w:p w14:paraId="14ADAA79" w14:textId="77777777" w:rsidR="00391369" w:rsidRPr="00C87D6A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C87D6A">
              <w:rPr>
                <w:rFonts w:eastAsiaTheme="majorEastAsia"/>
                <w:lang w:val="en-US" w:eastAsia="en-US"/>
              </w:rPr>
              <w:t>right_node_distance_to_rtu</w:t>
            </w:r>
          </w:p>
        </w:tc>
        <w:tc>
          <w:tcPr>
            <w:tcW w:w="1786" w:type="dxa"/>
          </w:tcPr>
          <w:p w14:paraId="6571A225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C02BB5">
              <w:rPr>
                <w:rFonts w:eastAsiaTheme="majorEastAsia"/>
                <w:sz w:val="20"/>
                <w:szCs w:val="20"/>
                <w:lang w:val="en-US" w:eastAsia="en-US"/>
              </w:rPr>
              <w:t>1.3.6.1.4.1.36220.52</w:t>
            </w:r>
          </w:p>
        </w:tc>
        <w:tc>
          <w:tcPr>
            <w:tcW w:w="4855" w:type="dxa"/>
          </w:tcPr>
          <w:p w14:paraId="53665C80" w14:textId="77777777" w:rsidR="00391369" w:rsidRPr="00C02BB5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Расстояние от модуля до правого узла</w:t>
            </w:r>
          </w:p>
        </w:tc>
      </w:tr>
    </w:tbl>
    <w:p w14:paraId="6BD1B5C3" w14:textId="77777777" w:rsidR="00391369" w:rsidRPr="00C02BB5" w:rsidRDefault="00391369" w:rsidP="00391369">
      <w:pPr>
        <w:rPr>
          <w:rFonts w:eastAsiaTheme="majorEastAsia"/>
          <w:lang w:eastAsia="en-US"/>
        </w:rPr>
      </w:pPr>
    </w:p>
    <w:p w14:paraId="6736E715" w14:textId="77777777" w:rsidR="00391369" w:rsidRPr="00E85AA5" w:rsidRDefault="00391369" w:rsidP="00391369">
      <w:pPr>
        <w:rPr>
          <w:b/>
          <w:lang w:val="en-US"/>
        </w:rPr>
      </w:pPr>
      <w:r w:rsidRPr="00E85AA5">
        <w:t>Трап</w:t>
      </w:r>
      <w:r w:rsidRPr="00E85AA5">
        <w:rPr>
          <w:lang w:val="en-US"/>
        </w:rPr>
        <w:t xml:space="preserve"> </w:t>
      </w:r>
      <w:r>
        <w:t>типа</w:t>
      </w:r>
      <w:r w:rsidRPr="00E85AA5">
        <w:rPr>
          <w:lang w:val="en-US"/>
        </w:rPr>
        <w:t xml:space="preserve"> –</w:t>
      </w:r>
      <w:r w:rsidRPr="00E85AA5">
        <w:rPr>
          <w:b/>
          <w:lang w:val="en-US"/>
        </w:rPr>
        <w:t xml:space="preserve"> «rtu_network_event»</w:t>
      </w:r>
    </w:p>
    <w:p w14:paraId="404C0A8A" w14:textId="77777777" w:rsidR="00391369" w:rsidRPr="00E85AA5" w:rsidRDefault="00391369" w:rsidP="00391369">
      <w:pPr>
        <w:rPr>
          <w:b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1888"/>
        <w:gridCol w:w="4855"/>
      </w:tblGrid>
      <w:tr w:rsidR="00391369" w14:paraId="098D149A" w14:textId="77777777" w:rsidTr="006A4888">
        <w:tc>
          <w:tcPr>
            <w:tcW w:w="2965" w:type="dxa"/>
          </w:tcPr>
          <w:p w14:paraId="403D17EA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eastAsia="en-US"/>
              </w:rPr>
            </w:pPr>
            <w:r w:rsidRPr="00516B49">
              <w:rPr>
                <w:rFonts w:eastAsiaTheme="majorEastAsia"/>
                <w:b/>
                <w:lang w:eastAsia="en-US"/>
              </w:rPr>
              <w:t>Название поля</w:t>
            </w:r>
          </w:p>
        </w:tc>
        <w:tc>
          <w:tcPr>
            <w:tcW w:w="1888" w:type="dxa"/>
          </w:tcPr>
          <w:p w14:paraId="02CB464D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val="en-US" w:eastAsia="en-US"/>
              </w:rPr>
            </w:pPr>
            <w:r w:rsidRPr="00516B49">
              <w:rPr>
                <w:rFonts w:eastAsiaTheme="majorEastAsia"/>
                <w:b/>
                <w:lang w:val="en-US" w:eastAsia="en-US"/>
              </w:rPr>
              <w:t>OID</w:t>
            </w:r>
          </w:p>
        </w:tc>
        <w:tc>
          <w:tcPr>
            <w:tcW w:w="4855" w:type="dxa"/>
          </w:tcPr>
          <w:p w14:paraId="4B54A6BA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eastAsia="en-US"/>
              </w:rPr>
            </w:pPr>
            <w:r w:rsidRPr="00516B49">
              <w:rPr>
                <w:rFonts w:eastAsiaTheme="majorEastAsia"/>
                <w:b/>
                <w:lang w:eastAsia="en-US"/>
              </w:rPr>
              <w:t xml:space="preserve">Описание </w:t>
            </w:r>
          </w:p>
        </w:tc>
      </w:tr>
      <w:tr w:rsidR="00391369" w:rsidRPr="00931E4B" w14:paraId="272AD99D" w14:textId="77777777" w:rsidTr="006A4888">
        <w:tc>
          <w:tcPr>
            <w:tcW w:w="2965" w:type="dxa"/>
          </w:tcPr>
          <w:p w14:paraId="045C1910" w14:textId="77777777" w:rsidR="00391369" w:rsidRDefault="00391369" w:rsidP="006A4888">
            <w:pPr>
              <w:rPr>
                <w:rFonts w:eastAsiaTheme="majorEastAsia"/>
                <w:lang w:eastAsia="en-US"/>
              </w:rPr>
            </w:pPr>
            <w:r w:rsidRPr="00516B49">
              <w:rPr>
                <w:rFonts w:eastAsiaTheme="majorEastAsia"/>
                <w:lang w:eastAsia="en-US"/>
              </w:rPr>
              <w:t>event_id</w:t>
            </w:r>
          </w:p>
        </w:tc>
        <w:tc>
          <w:tcPr>
            <w:tcW w:w="1888" w:type="dxa"/>
          </w:tcPr>
          <w:p w14:paraId="5C3A285E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eastAsia="en-US"/>
              </w:rPr>
            </w:pPr>
            <w:r w:rsidRPr="00516B49">
              <w:rPr>
                <w:rFonts w:eastAsiaTheme="majorEastAsia"/>
                <w:sz w:val="20"/>
                <w:szCs w:val="20"/>
                <w:lang w:eastAsia="en-US"/>
              </w:rPr>
              <w:t>1.3.6.1.4.1.36220.0</w:t>
            </w:r>
          </w:p>
        </w:tc>
        <w:tc>
          <w:tcPr>
            <w:tcW w:w="4855" w:type="dxa"/>
          </w:tcPr>
          <w:p w14:paraId="3E2B88C6" w14:textId="262A58AA" w:rsidR="00391369" w:rsidRPr="00516B49" w:rsidRDefault="00391369" w:rsidP="005F0BFE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val="en-US" w:eastAsia="en-US"/>
              </w:rPr>
              <w:t>ID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обыти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в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таблице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«Сетевые события </w: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t>RTU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»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м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пункт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begin"/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instrText xml:space="preserve"> REF _Ref148087382 \r \h </w:instrTex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separate"/>
            </w:r>
            <w:r w:rsidR="008709DE">
              <w:rPr>
                <w:rFonts w:eastAsiaTheme="majorEastAsia"/>
                <w:sz w:val="20"/>
                <w:szCs w:val="20"/>
                <w:lang w:eastAsia="en-US"/>
              </w:rPr>
              <w:t>3.2.2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end"/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</w:p>
        </w:tc>
      </w:tr>
      <w:tr w:rsidR="00391369" w:rsidRPr="00931E4B" w14:paraId="7C286144" w14:textId="77777777" w:rsidTr="006A4888">
        <w:tc>
          <w:tcPr>
            <w:tcW w:w="2965" w:type="dxa"/>
          </w:tcPr>
          <w:p w14:paraId="31EB3307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event_registration_time</w:t>
            </w:r>
          </w:p>
        </w:tc>
        <w:tc>
          <w:tcPr>
            <w:tcW w:w="1888" w:type="dxa"/>
          </w:tcPr>
          <w:p w14:paraId="271168F7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1</w:t>
            </w:r>
          </w:p>
        </w:tc>
        <w:tc>
          <w:tcPr>
            <w:tcW w:w="4855" w:type="dxa"/>
          </w:tcPr>
          <w:p w14:paraId="61F481E7" w14:textId="20620E18" w:rsidR="00391369" w:rsidRPr="00931E4B" w:rsidRDefault="00391369" w:rsidP="005F0BFE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Врем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регистрации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обыти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на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ервере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истемы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мониторинга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>.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 См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пункт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begin"/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instrText xml:space="preserve"> REF _Ref148087394 \r \h </w:instrTex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separate"/>
            </w:r>
            <w:r w:rsidR="008709DE">
              <w:rPr>
                <w:rFonts w:eastAsiaTheme="majorEastAsia"/>
                <w:sz w:val="20"/>
                <w:szCs w:val="20"/>
                <w:lang w:eastAsia="en-US"/>
              </w:rPr>
              <w:t>3.2.2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end"/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.</w:t>
            </w:r>
          </w:p>
        </w:tc>
      </w:tr>
      <w:tr w:rsidR="00391369" w:rsidRPr="00516B49" w14:paraId="21CE7799" w14:textId="77777777" w:rsidTr="006A4888">
        <w:tc>
          <w:tcPr>
            <w:tcW w:w="2965" w:type="dxa"/>
          </w:tcPr>
          <w:p w14:paraId="3428728D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rtu_title</w:t>
            </w:r>
          </w:p>
        </w:tc>
        <w:tc>
          <w:tcPr>
            <w:tcW w:w="1888" w:type="dxa"/>
          </w:tcPr>
          <w:p w14:paraId="0EBF6703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2</w:t>
            </w:r>
          </w:p>
        </w:tc>
        <w:tc>
          <w:tcPr>
            <w:tcW w:w="4855" w:type="dxa"/>
          </w:tcPr>
          <w:p w14:paraId="5FDFA51F" w14:textId="77777777" w:rsidR="00391369" w:rsidRPr="00931E4B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Название модуля.</w:t>
            </w:r>
          </w:p>
        </w:tc>
      </w:tr>
      <w:tr w:rsidR="00391369" w:rsidRPr="00E85AA5" w14:paraId="600C6AD3" w14:textId="77777777" w:rsidTr="006A4888">
        <w:tc>
          <w:tcPr>
            <w:tcW w:w="2965" w:type="dxa"/>
          </w:tcPr>
          <w:p w14:paraId="08CEDA30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E85AA5">
              <w:rPr>
                <w:rFonts w:eastAsiaTheme="majorEastAsia"/>
                <w:lang w:val="en-US" w:eastAsia="en-US"/>
              </w:rPr>
              <w:t>rtu_main_channel</w:t>
            </w:r>
          </w:p>
        </w:tc>
        <w:tc>
          <w:tcPr>
            <w:tcW w:w="1888" w:type="dxa"/>
          </w:tcPr>
          <w:p w14:paraId="0295205C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E85AA5">
              <w:rPr>
                <w:rFonts w:eastAsiaTheme="majorEastAsia"/>
                <w:sz w:val="20"/>
                <w:szCs w:val="20"/>
                <w:lang w:val="en-US" w:eastAsia="en-US"/>
              </w:rPr>
              <w:t>1.3.6.1.4.1.36220.10</w:t>
            </w:r>
          </w:p>
        </w:tc>
        <w:tc>
          <w:tcPr>
            <w:tcW w:w="4855" w:type="dxa"/>
          </w:tcPr>
          <w:p w14:paraId="2E071063" w14:textId="77777777" w:rsidR="00391369" w:rsidRPr="00957B43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Состояние основного канала связи между модулем и сервером. Может принимать значения «</w:t>
            </w:r>
            <w:r>
              <w:rPr>
                <w:rFonts w:eastAsiaTheme="majorEastAsia"/>
                <w:b/>
                <w:sz w:val="20"/>
                <w:szCs w:val="20"/>
                <w:lang w:eastAsia="en-US"/>
              </w:rPr>
              <w:t>Авария», «ОК»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.</w:t>
            </w:r>
          </w:p>
        </w:tc>
      </w:tr>
      <w:tr w:rsidR="00391369" w:rsidRPr="00931E4B" w14:paraId="774D26CE" w14:textId="77777777" w:rsidTr="006A4888">
        <w:tc>
          <w:tcPr>
            <w:tcW w:w="2965" w:type="dxa"/>
          </w:tcPr>
          <w:p w14:paraId="576B0EB9" w14:textId="77777777" w:rsidR="00391369" w:rsidRPr="00E85AA5" w:rsidRDefault="00391369" w:rsidP="006A4888">
            <w:pPr>
              <w:rPr>
                <w:rFonts w:eastAsiaTheme="majorEastAsia"/>
                <w:lang w:eastAsia="en-US"/>
              </w:rPr>
            </w:pPr>
            <w:r w:rsidRPr="00E85AA5">
              <w:rPr>
                <w:rFonts w:eastAsiaTheme="majorEastAsia"/>
                <w:lang w:val="en-US" w:eastAsia="en-US"/>
              </w:rPr>
              <w:t>rtu</w:t>
            </w:r>
            <w:r w:rsidRPr="00E85AA5">
              <w:rPr>
                <w:rFonts w:eastAsiaTheme="majorEastAsia"/>
                <w:lang w:eastAsia="en-US"/>
              </w:rPr>
              <w:t>_</w:t>
            </w:r>
            <w:r w:rsidRPr="00E85AA5">
              <w:rPr>
                <w:rFonts w:eastAsiaTheme="majorEastAsia"/>
                <w:lang w:val="en-US" w:eastAsia="en-US"/>
              </w:rPr>
              <w:t>reserve</w:t>
            </w:r>
            <w:r w:rsidRPr="00E85AA5">
              <w:rPr>
                <w:rFonts w:eastAsiaTheme="majorEastAsia"/>
                <w:lang w:eastAsia="en-US"/>
              </w:rPr>
              <w:t>_</w:t>
            </w:r>
            <w:r w:rsidRPr="00E85AA5">
              <w:rPr>
                <w:rFonts w:eastAsiaTheme="majorEastAsia"/>
                <w:lang w:val="en-US" w:eastAsia="en-US"/>
              </w:rPr>
              <w:t>channel</w:t>
            </w:r>
          </w:p>
        </w:tc>
        <w:tc>
          <w:tcPr>
            <w:tcW w:w="1888" w:type="dxa"/>
          </w:tcPr>
          <w:p w14:paraId="4120A287" w14:textId="77777777" w:rsidR="00391369" w:rsidRPr="00E85AA5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eastAsia="en-US"/>
              </w:rPr>
            </w:pPr>
            <w:r w:rsidRPr="00E85AA5">
              <w:rPr>
                <w:rFonts w:eastAsiaTheme="majorEastAsia"/>
                <w:sz w:val="20"/>
                <w:szCs w:val="20"/>
                <w:lang w:eastAsia="en-US"/>
              </w:rPr>
              <w:t>1.3.6.1.4.1.36220.11</w:t>
            </w:r>
          </w:p>
        </w:tc>
        <w:tc>
          <w:tcPr>
            <w:tcW w:w="4855" w:type="dxa"/>
          </w:tcPr>
          <w:p w14:paraId="1C07EE49" w14:textId="77777777" w:rsidR="00391369" w:rsidRPr="00931E4B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Состояние резервного канала связи между модулем и сервером. Может принимать значения «</w:t>
            </w:r>
            <w:r>
              <w:rPr>
                <w:rFonts w:eastAsiaTheme="majorEastAsia"/>
                <w:b/>
                <w:sz w:val="20"/>
                <w:szCs w:val="20"/>
                <w:lang w:eastAsia="en-US"/>
              </w:rPr>
              <w:t>Авария», «ОК»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.</w:t>
            </w:r>
          </w:p>
        </w:tc>
      </w:tr>
    </w:tbl>
    <w:p w14:paraId="65D6A731" w14:textId="77777777" w:rsidR="00391369" w:rsidRDefault="00391369" w:rsidP="00391369">
      <w:pPr>
        <w:rPr>
          <w:lang w:eastAsia="en-US"/>
        </w:rPr>
      </w:pPr>
    </w:p>
    <w:p w14:paraId="76D8F477" w14:textId="77777777" w:rsidR="00391369" w:rsidRDefault="00391369" w:rsidP="00391369">
      <w:pPr>
        <w:rPr>
          <w:b/>
          <w:lang w:val="en-US"/>
        </w:rPr>
      </w:pPr>
      <w:r w:rsidRPr="00E85AA5">
        <w:t>Трап</w:t>
      </w:r>
      <w:r w:rsidRPr="00045222">
        <w:rPr>
          <w:lang w:val="en-US"/>
        </w:rPr>
        <w:t xml:space="preserve"> </w:t>
      </w:r>
      <w:r>
        <w:t>типа</w:t>
      </w:r>
      <w:r w:rsidRPr="00045222">
        <w:rPr>
          <w:lang w:val="en-US"/>
        </w:rPr>
        <w:t xml:space="preserve"> – «</w:t>
      </w:r>
      <w:r w:rsidRPr="00E85AA5">
        <w:rPr>
          <w:b/>
          <w:lang w:val="en-US"/>
        </w:rPr>
        <w:t>bop</w:t>
      </w:r>
      <w:r w:rsidRPr="00045222">
        <w:rPr>
          <w:b/>
          <w:lang w:val="en-US"/>
        </w:rPr>
        <w:t>_</w:t>
      </w:r>
      <w:r w:rsidRPr="00E85AA5">
        <w:rPr>
          <w:b/>
          <w:lang w:val="en-US"/>
        </w:rPr>
        <w:t>network</w:t>
      </w:r>
      <w:r w:rsidRPr="00045222">
        <w:rPr>
          <w:b/>
          <w:lang w:val="en-US"/>
        </w:rPr>
        <w:t>_</w:t>
      </w:r>
      <w:r w:rsidRPr="00E85AA5">
        <w:rPr>
          <w:b/>
          <w:lang w:val="en-US"/>
        </w:rPr>
        <w:t>event»</w:t>
      </w:r>
    </w:p>
    <w:p w14:paraId="7C27681F" w14:textId="77777777" w:rsidR="00391369" w:rsidRDefault="00391369" w:rsidP="00391369">
      <w:pPr>
        <w:rPr>
          <w:b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1888"/>
        <w:gridCol w:w="4855"/>
      </w:tblGrid>
      <w:tr w:rsidR="00391369" w14:paraId="1EEE2EF9" w14:textId="77777777" w:rsidTr="006A4888">
        <w:tc>
          <w:tcPr>
            <w:tcW w:w="2965" w:type="dxa"/>
          </w:tcPr>
          <w:p w14:paraId="0ED266E0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eastAsia="en-US"/>
              </w:rPr>
            </w:pPr>
            <w:r w:rsidRPr="00516B49">
              <w:rPr>
                <w:rFonts w:eastAsiaTheme="majorEastAsia"/>
                <w:b/>
                <w:lang w:eastAsia="en-US"/>
              </w:rPr>
              <w:t>Название поля</w:t>
            </w:r>
          </w:p>
        </w:tc>
        <w:tc>
          <w:tcPr>
            <w:tcW w:w="1888" w:type="dxa"/>
          </w:tcPr>
          <w:p w14:paraId="38C14B5C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val="en-US" w:eastAsia="en-US"/>
              </w:rPr>
            </w:pPr>
            <w:r w:rsidRPr="00516B49">
              <w:rPr>
                <w:rFonts w:eastAsiaTheme="majorEastAsia"/>
                <w:b/>
                <w:lang w:val="en-US" w:eastAsia="en-US"/>
              </w:rPr>
              <w:t>OID</w:t>
            </w:r>
          </w:p>
        </w:tc>
        <w:tc>
          <w:tcPr>
            <w:tcW w:w="4855" w:type="dxa"/>
          </w:tcPr>
          <w:p w14:paraId="6A74D3CC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eastAsia="en-US"/>
              </w:rPr>
            </w:pPr>
            <w:r w:rsidRPr="00516B49">
              <w:rPr>
                <w:rFonts w:eastAsiaTheme="majorEastAsia"/>
                <w:b/>
                <w:lang w:eastAsia="en-US"/>
              </w:rPr>
              <w:t xml:space="preserve">Описание </w:t>
            </w:r>
          </w:p>
        </w:tc>
      </w:tr>
      <w:tr w:rsidR="00391369" w:rsidRPr="00931E4B" w14:paraId="792C3016" w14:textId="77777777" w:rsidTr="006A4888">
        <w:tc>
          <w:tcPr>
            <w:tcW w:w="2965" w:type="dxa"/>
          </w:tcPr>
          <w:p w14:paraId="328CD595" w14:textId="77777777" w:rsidR="00391369" w:rsidRDefault="00391369" w:rsidP="006A4888">
            <w:pPr>
              <w:rPr>
                <w:rFonts w:eastAsiaTheme="majorEastAsia"/>
                <w:lang w:eastAsia="en-US"/>
              </w:rPr>
            </w:pPr>
            <w:r w:rsidRPr="00516B49">
              <w:rPr>
                <w:rFonts w:eastAsiaTheme="majorEastAsia"/>
                <w:lang w:eastAsia="en-US"/>
              </w:rPr>
              <w:t>event_id</w:t>
            </w:r>
          </w:p>
        </w:tc>
        <w:tc>
          <w:tcPr>
            <w:tcW w:w="1888" w:type="dxa"/>
          </w:tcPr>
          <w:p w14:paraId="5FEA87C6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eastAsia="en-US"/>
              </w:rPr>
            </w:pPr>
            <w:r w:rsidRPr="00516B49">
              <w:rPr>
                <w:rFonts w:eastAsiaTheme="majorEastAsia"/>
                <w:sz w:val="20"/>
                <w:szCs w:val="20"/>
                <w:lang w:eastAsia="en-US"/>
              </w:rPr>
              <w:t>1.3.6.1.4.1.36220.0</w:t>
            </w:r>
          </w:p>
        </w:tc>
        <w:tc>
          <w:tcPr>
            <w:tcW w:w="4855" w:type="dxa"/>
          </w:tcPr>
          <w:p w14:paraId="43679E2E" w14:textId="140837AE" w:rsidR="00391369" w:rsidRPr="00516B49" w:rsidRDefault="00391369" w:rsidP="005F0BFE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val="en-US" w:eastAsia="en-US"/>
              </w:rPr>
              <w:t>ID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обыти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в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таблице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«Сетевые события БОП»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м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пункт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begin"/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instrText xml:space="preserve"> REF _Ref148087338 \r \h </w:instrTex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separate"/>
            </w:r>
            <w:r w:rsidR="008709DE">
              <w:rPr>
                <w:rFonts w:eastAsiaTheme="majorEastAsia"/>
                <w:sz w:val="20"/>
                <w:szCs w:val="20"/>
                <w:lang w:eastAsia="en-US"/>
              </w:rPr>
              <w:t>3.2.3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end"/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</w:p>
        </w:tc>
      </w:tr>
      <w:tr w:rsidR="00391369" w:rsidRPr="00931E4B" w14:paraId="5CF46FC9" w14:textId="77777777" w:rsidTr="006A4888">
        <w:tc>
          <w:tcPr>
            <w:tcW w:w="2965" w:type="dxa"/>
          </w:tcPr>
          <w:p w14:paraId="2F3DB2FB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event_registration_time</w:t>
            </w:r>
          </w:p>
        </w:tc>
        <w:tc>
          <w:tcPr>
            <w:tcW w:w="1888" w:type="dxa"/>
          </w:tcPr>
          <w:p w14:paraId="6D080BBE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1</w:t>
            </w:r>
          </w:p>
        </w:tc>
        <w:tc>
          <w:tcPr>
            <w:tcW w:w="4855" w:type="dxa"/>
          </w:tcPr>
          <w:p w14:paraId="68B75994" w14:textId="3F0F650B" w:rsidR="00391369" w:rsidRPr="00931E4B" w:rsidRDefault="00391369" w:rsidP="005F0BFE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Врем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регистрации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обыти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на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ервере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истемы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мониторинга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>.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 См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пункт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begin"/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instrText xml:space="preserve"> REF _Ref148087358 \r \h </w:instrTex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separate"/>
            </w:r>
            <w:r w:rsidR="008709DE">
              <w:rPr>
                <w:rFonts w:eastAsiaTheme="majorEastAsia"/>
                <w:sz w:val="20"/>
                <w:szCs w:val="20"/>
                <w:lang w:eastAsia="en-US"/>
              </w:rPr>
              <w:t>3.2.3</w: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fldChar w:fldCharType="end"/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.</w:t>
            </w:r>
          </w:p>
        </w:tc>
      </w:tr>
      <w:tr w:rsidR="00391369" w:rsidRPr="00516B49" w14:paraId="5ECDA4B4" w14:textId="77777777" w:rsidTr="006A4888">
        <w:tc>
          <w:tcPr>
            <w:tcW w:w="2965" w:type="dxa"/>
          </w:tcPr>
          <w:p w14:paraId="287156E0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rtu_title</w:t>
            </w:r>
          </w:p>
        </w:tc>
        <w:tc>
          <w:tcPr>
            <w:tcW w:w="1888" w:type="dxa"/>
          </w:tcPr>
          <w:p w14:paraId="1F1E9596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2</w:t>
            </w:r>
          </w:p>
        </w:tc>
        <w:tc>
          <w:tcPr>
            <w:tcW w:w="4855" w:type="dxa"/>
          </w:tcPr>
          <w:p w14:paraId="735D5688" w14:textId="77777777" w:rsidR="00391369" w:rsidRPr="00931E4B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Название модуля.</w:t>
            </w:r>
          </w:p>
        </w:tc>
      </w:tr>
      <w:tr w:rsidR="00391369" w:rsidRPr="00516B49" w14:paraId="68F0E65A" w14:textId="77777777" w:rsidTr="006A4888">
        <w:tc>
          <w:tcPr>
            <w:tcW w:w="2965" w:type="dxa"/>
          </w:tcPr>
          <w:p w14:paraId="12346CA1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957B43">
              <w:rPr>
                <w:rFonts w:eastAsiaTheme="majorEastAsia"/>
                <w:lang w:val="en-US" w:eastAsia="en-US"/>
              </w:rPr>
              <w:t>bop_title</w:t>
            </w:r>
          </w:p>
        </w:tc>
        <w:tc>
          <w:tcPr>
            <w:tcW w:w="1888" w:type="dxa"/>
          </w:tcPr>
          <w:p w14:paraId="00380ACC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57B43">
              <w:rPr>
                <w:rFonts w:eastAsiaTheme="majorEastAsia"/>
                <w:sz w:val="20"/>
                <w:szCs w:val="20"/>
                <w:lang w:val="en-US" w:eastAsia="en-US"/>
              </w:rPr>
              <w:t>1.3.6.1.4.1.36220.20</w:t>
            </w:r>
          </w:p>
        </w:tc>
        <w:tc>
          <w:tcPr>
            <w:tcW w:w="4855" w:type="dxa"/>
          </w:tcPr>
          <w:p w14:paraId="0102F154" w14:textId="77777777" w:rsidR="00391369" w:rsidRPr="00957B43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Название (</w: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t>IP-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адрес) БОП</w:t>
            </w:r>
          </w:p>
        </w:tc>
      </w:tr>
      <w:tr w:rsidR="00391369" w:rsidRPr="00931E4B" w14:paraId="09F82BF2" w14:textId="77777777" w:rsidTr="006A4888">
        <w:tc>
          <w:tcPr>
            <w:tcW w:w="2965" w:type="dxa"/>
          </w:tcPr>
          <w:p w14:paraId="7CC1F3CE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957B43">
              <w:rPr>
                <w:rFonts w:eastAsiaTheme="majorEastAsia"/>
                <w:lang w:val="en-US" w:eastAsia="en-US"/>
              </w:rPr>
              <w:t>bop_state</w:t>
            </w:r>
          </w:p>
        </w:tc>
        <w:tc>
          <w:tcPr>
            <w:tcW w:w="1888" w:type="dxa"/>
          </w:tcPr>
          <w:p w14:paraId="37B31495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57B43">
              <w:rPr>
                <w:rFonts w:eastAsiaTheme="majorEastAsia"/>
                <w:sz w:val="20"/>
                <w:szCs w:val="20"/>
                <w:lang w:val="en-US" w:eastAsia="en-US"/>
              </w:rPr>
              <w:t>1.3.6.1.4.1.36220.21</w:t>
            </w:r>
          </w:p>
        </w:tc>
        <w:tc>
          <w:tcPr>
            <w:tcW w:w="4855" w:type="dxa"/>
          </w:tcPr>
          <w:p w14:paraId="6C295D96" w14:textId="77777777" w:rsidR="00391369" w:rsidRPr="00957B43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Состояние связи с БОП. Может принимать значения «</w:t>
            </w:r>
            <w:r>
              <w:rPr>
                <w:rFonts w:eastAsiaTheme="majorEastAsia"/>
                <w:b/>
                <w:sz w:val="20"/>
                <w:szCs w:val="20"/>
                <w:lang w:eastAsia="en-US"/>
              </w:rPr>
              <w:t>Авария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», «</w:t>
            </w:r>
            <w:r>
              <w:rPr>
                <w:rFonts w:eastAsiaTheme="majorEastAsia"/>
                <w:b/>
                <w:sz w:val="20"/>
                <w:szCs w:val="20"/>
                <w:lang w:eastAsia="en-US"/>
              </w:rPr>
              <w:t>ОК»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.</w:t>
            </w:r>
          </w:p>
        </w:tc>
      </w:tr>
    </w:tbl>
    <w:p w14:paraId="1B74600E" w14:textId="4E727E8A" w:rsidR="00825529" w:rsidRPr="00B47323" w:rsidRDefault="00825529" w:rsidP="00825529">
      <w:pPr>
        <w:rPr>
          <w:b/>
          <w:lang w:val="en-US"/>
        </w:rPr>
      </w:pPr>
      <w:r w:rsidRPr="001B5AC0">
        <w:lastRenderedPageBreak/>
        <w:t>Трап</w:t>
      </w:r>
      <w:r w:rsidRPr="001B5AC0">
        <w:rPr>
          <w:lang w:val="en-US"/>
        </w:rPr>
        <w:t xml:space="preserve"> </w:t>
      </w:r>
      <w:r w:rsidRPr="001B5AC0">
        <w:t>типа</w:t>
      </w:r>
      <w:r w:rsidRPr="001B5AC0">
        <w:rPr>
          <w:lang w:val="en-US"/>
        </w:rPr>
        <w:t xml:space="preserve"> – «</w:t>
      </w:r>
      <w:r w:rsidRPr="001B5AC0">
        <w:rPr>
          <w:b/>
          <w:lang w:val="en-US"/>
        </w:rPr>
        <w:t>RTU_</w:t>
      </w:r>
      <w:r w:rsidR="00C03A56" w:rsidRPr="001B5AC0">
        <w:rPr>
          <w:b/>
          <w:lang w:val="en-US"/>
        </w:rPr>
        <w:t>status_</w:t>
      </w:r>
      <w:r w:rsidRPr="001B5AC0">
        <w:rPr>
          <w:b/>
          <w:lang w:val="en-US"/>
        </w:rPr>
        <w:t>event»</w:t>
      </w:r>
    </w:p>
    <w:p w14:paraId="1F2FEB76" w14:textId="77777777" w:rsidR="00825529" w:rsidRPr="00825529" w:rsidRDefault="00825529" w:rsidP="00391369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1888"/>
        <w:gridCol w:w="4855"/>
      </w:tblGrid>
      <w:tr w:rsidR="00825529" w14:paraId="66AAFD20" w14:textId="77777777" w:rsidTr="00197E35">
        <w:tc>
          <w:tcPr>
            <w:tcW w:w="2965" w:type="dxa"/>
          </w:tcPr>
          <w:p w14:paraId="00DC2649" w14:textId="77777777" w:rsidR="00825529" w:rsidRPr="00516B49" w:rsidRDefault="00825529" w:rsidP="00197E35">
            <w:pPr>
              <w:jc w:val="center"/>
              <w:rPr>
                <w:rFonts w:eastAsiaTheme="majorEastAsia"/>
                <w:b/>
                <w:lang w:eastAsia="en-US"/>
              </w:rPr>
            </w:pPr>
            <w:r w:rsidRPr="00516B49">
              <w:rPr>
                <w:rFonts w:eastAsiaTheme="majorEastAsia"/>
                <w:b/>
                <w:lang w:eastAsia="en-US"/>
              </w:rPr>
              <w:t>Название поля</w:t>
            </w:r>
          </w:p>
        </w:tc>
        <w:tc>
          <w:tcPr>
            <w:tcW w:w="1888" w:type="dxa"/>
          </w:tcPr>
          <w:p w14:paraId="18B57F56" w14:textId="77777777" w:rsidR="00825529" w:rsidRPr="00516B49" w:rsidRDefault="00825529" w:rsidP="00197E35">
            <w:pPr>
              <w:jc w:val="center"/>
              <w:rPr>
                <w:rFonts w:eastAsiaTheme="majorEastAsia"/>
                <w:b/>
                <w:lang w:val="en-US" w:eastAsia="en-US"/>
              </w:rPr>
            </w:pPr>
            <w:r w:rsidRPr="00516B49">
              <w:rPr>
                <w:rFonts w:eastAsiaTheme="majorEastAsia"/>
                <w:b/>
                <w:lang w:val="en-US" w:eastAsia="en-US"/>
              </w:rPr>
              <w:t>OID</w:t>
            </w:r>
          </w:p>
        </w:tc>
        <w:tc>
          <w:tcPr>
            <w:tcW w:w="4855" w:type="dxa"/>
          </w:tcPr>
          <w:p w14:paraId="05E2BE4B" w14:textId="77777777" w:rsidR="00825529" w:rsidRPr="00516B49" w:rsidRDefault="00825529" w:rsidP="00197E35">
            <w:pPr>
              <w:jc w:val="center"/>
              <w:rPr>
                <w:rFonts w:eastAsiaTheme="majorEastAsia"/>
                <w:b/>
                <w:lang w:eastAsia="en-US"/>
              </w:rPr>
            </w:pPr>
            <w:r w:rsidRPr="00516B49">
              <w:rPr>
                <w:rFonts w:eastAsiaTheme="majorEastAsia"/>
                <w:b/>
                <w:lang w:eastAsia="en-US"/>
              </w:rPr>
              <w:t xml:space="preserve">Описание </w:t>
            </w:r>
          </w:p>
        </w:tc>
      </w:tr>
      <w:tr w:rsidR="00825529" w:rsidRPr="00931E4B" w14:paraId="4660E3D6" w14:textId="77777777" w:rsidTr="00197E35">
        <w:tc>
          <w:tcPr>
            <w:tcW w:w="2965" w:type="dxa"/>
          </w:tcPr>
          <w:p w14:paraId="48BDADD2" w14:textId="77777777" w:rsidR="00825529" w:rsidRDefault="00825529" w:rsidP="00197E35">
            <w:pPr>
              <w:rPr>
                <w:rFonts w:eastAsiaTheme="majorEastAsia"/>
                <w:lang w:eastAsia="en-US"/>
              </w:rPr>
            </w:pPr>
            <w:r w:rsidRPr="00516B49">
              <w:rPr>
                <w:rFonts w:eastAsiaTheme="majorEastAsia"/>
                <w:lang w:eastAsia="en-US"/>
              </w:rPr>
              <w:t>event_id</w:t>
            </w:r>
          </w:p>
        </w:tc>
        <w:tc>
          <w:tcPr>
            <w:tcW w:w="1888" w:type="dxa"/>
          </w:tcPr>
          <w:p w14:paraId="2FC236BE" w14:textId="77777777" w:rsidR="00825529" w:rsidRPr="00516B49" w:rsidRDefault="00825529" w:rsidP="00197E35">
            <w:pPr>
              <w:jc w:val="center"/>
              <w:rPr>
                <w:rFonts w:eastAsiaTheme="majorEastAsia"/>
                <w:sz w:val="20"/>
                <w:szCs w:val="20"/>
                <w:lang w:eastAsia="en-US"/>
              </w:rPr>
            </w:pPr>
            <w:r w:rsidRPr="00516B49">
              <w:rPr>
                <w:rFonts w:eastAsiaTheme="majorEastAsia"/>
                <w:sz w:val="20"/>
                <w:szCs w:val="20"/>
                <w:lang w:eastAsia="en-US"/>
              </w:rPr>
              <w:t>1.3.6.1.4.1.36220.0</w:t>
            </w:r>
          </w:p>
        </w:tc>
        <w:tc>
          <w:tcPr>
            <w:tcW w:w="4855" w:type="dxa"/>
          </w:tcPr>
          <w:p w14:paraId="48BAEE9D" w14:textId="394D4B98" w:rsidR="00825529" w:rsidRPr="00516B49" w:rsidRDefault="00825529" w:rsidP="005F0BFE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val="en-US" w:eastAsia="en-US"/>
              </w:rPr>
              <w:t>ID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обыти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в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таблице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«События </w: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t>RTU</w:t>
            </w:r>
            <w:r w:rsidRPr="005F0BFE">
              <w:rPr>
                <w:rFonts w:eastAsiaTheme="majorEastAsia"/>
                <w:sz w:val="20"/>
                <w:szCs w:val="20"/>
                <w:lang w:eastAsia="en-US"/>
              </w:rPr>
              <w:t xml:space="preserve">». См. пункт </w:t>
            </w:r>
            <w:r w:rsidR="005F0BFE" w:rsidRPr="005F0BFE">
              <w:rPr>
                <w:rFonts w:eastAsiaTheme="majorEastAsia"/>
                <w:sz w:val="20"/>
                <w:szCs w:val="20"/>
                <w:lang w:eastAsia="en-US"/>
              </w:rPr>
              <w:fldChar w:fldCharType="begin"/>
            </w:r>
            <w:r w:rsidR="005F0BFE" w:rsidRPr="005F0BFE">
              <w:rPr>
                <w:rFonts w:eastAsiaTheme="majorEastAsia"/>
                <w:sz w:val="20"/>
                <w:szCs w:val="20"/>
                <w:lang w:eastAsia="en-US"/>
              </w:rPr>
              <w:instrText xml:space="preserve"> REF _Ref148087270 \r \h </w:instrTex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instrText xml:space="preserve"> \* MERGEFORMAT </w:instrText>
            </w:r>
            <w:r w:rsidR="005F0BFE" w:rsidRPr="005F0BFE">
              <w:rPr>
                <w:rFonts w:eastAsiaTheme="majorEastAsia"/>
                <w:sz w:val="20"/>
                <w:szCs w:val="20"/>
                <w:lang w:eastAsia="en-US"/>
              </w:rPr>
            </w:r>
            <w:r w:rsidR="005F0BFE" w:rsidRPr="005F0BFE">
              <w:rPr>
                <w:rFonts w:eastAsiaTheme="majorEastAsia"/>
                <w:sz w:val="20"/>
                <w:szCs w:val="20"/>
                <w:lang w:eastAsia="en-US"/>
              </w:rPr>
              <w:fldChar w:fldCharType="separate"/>
            </w:r>
            <w:r w:rsidR="008709DE">
              <w:rPr>
                <w:rFonts w:eastAsiaTheme="majorEastAsia"/>
                <w:sz w:val="20"/>
                <w:szCs w:val="20"/>
                <w:lang w:eastAsia="en-US"/>
              </w:rPr>
              <w:t>3.2.4</w:t>
            </w:r>
            <w:r w:rsidR="005F0BFE" w:rsidRPr="005F0BFE">
              <w:rPr>
                <w:rFonts w:eastAsiaTheme="majorEastAsia"/>
                <w:sz w:val="20"/>
                <w:szCs w:val="20"/>
                <w:lang w:eastAsia="en-US"/>
              </w:rPr>
              <w:fldChar w:fldCharType="end"/>
            </w:r>
          </w:p>
        </w:tc>
      </w:tr>
      <w:tr w:rsidR="00825529" w:rsidRPr="00931E4B" w14:paraId="52896669" w14:textId="77777777" w:rsidTr="00197E35">
        <w:tc>
          <w:tcPr>
            <w:tcW w:w="2965" w:type="dxa"/>
          </w:tcPr>
          <w:p w14:paraId="0E116AAD" w14:textId="77777777" w:rsidR="00825529" w:rsidRPr="00516B49" w:rsidRDefault="00825529" w:rsidP="00197E35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event_registration_time</w:t>
            </w:r>
          </w:p>
        </w:tc>
        <w:tc>
          <w:tcPr>
            <w:tcW w:w="1888" w:type="dxa"/>
          </w:tcPr>
          <w:p w14:paraId="4D3631D5" w14:textId="77777777" w:rsidR="00825529" w:rsidRPr="00516B49" w:rsidRDefault="00825529" w:rsidP="00197E35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1</w:t>
            </w:r>
          </w:p>
        </w:tc>
        <w:tc>
          <w:tcPr>
            <w:tcW w:w="4855" w:type="dxa"/>
          </w:tcPr>
          <w:p w14:paraId="3322A10E" w14:textId="6559EA8C" w:rsidR="00825529" w:rsidRPr="00931E4B" w:rsidRDefault="00825529" w:rsidP="005F0BFE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Врем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регистрации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обыти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на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ервере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системы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мониторинга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>.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 w:rsidRPr="005F0BFE">
              <w:rPr>
                <w:rFonts w:eastAsiaTheme="majorEastAsia"/>
                <w:sz w:val="20"/>
                <w:szCs w:val="20"/>
                <w:lang w:eastAsia="en-US"/>
              </w:rPr>
              <w:t>См. пункт</w:t>
            </w:r>
            <w:r w:rsidR="005F0BFE" w:rsidRPr="005F0BFE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 w:rsidR="005F0BFE" w:rsidRPr="005F0BFE">
              <w:rPr>
                <w:rFonts w:eastAsiaTheme="majorEastAsia"/>
                <w:sz w:val="20"/>
                <w:szCs w:val="20"/>
                <w:lang w:eastAsia="en-US"/>
              </w:rPr>
              <w:fldChar w:fldCharType="begin"/>
            </w:r>
            <w:r w:rsidR="005F0BFE" w:rsidRPr="005F0BFE">
              <w:rPr>
                <w:rFonts w:eastAsiaTheme="majorEastAsia"/>
                <w:sz w:val="20"/>
                <w:szCs w:val="20"/>
                <w:lang w:eastAsia="en-US"/>
              </w:rPr>
              <w:instrText xml:space="preserve"> REF _Ref148087294 \r \h </w:instrText>
            </w:r>
            <w:r w:rsidR="005F0BFE">
              <w:rPr>
                <w:rFonts w:eastAsiaTheme="majorEastAsia"/>
                <w:sz w:val="20"/>
                <w:szCs w:val="20"/>
                <w:lang w:eastAsia="en-US"/>
              </w:rPr>
              <w:instrText xml:space="preserve"> \* MERGEFORMAT </w:instrText>
            </w:r>
            <w:r w:rsidR="005F0BFE" w:rsidRPr="005F0BFE">
              <w:rPr>
                <w:rFonts w:eastAsiaTheme="majorEastAsia"/>
                <w:sz w:val="20"/>
                <w:szCs w:val="20"/>
                <w:lang w:eastAsia="en-US"/>
              </w:rPr>
            </w:r>
            <w:r w:rsidR="005F0BFE" w:rsidRPr="005F0BFE">
              <w:rPr>
                <w:rFonts w:eastAsiaTheme="majorEastAsia"/>
                <w:sz w:val="20"/>
                <w:szCs w:val="20"/>
                <w:lang w:eastAsia="en-US"/>
              </w:rPr>
              <w:fldChar w:fldCharType="separate"/>
            </w:r>
            <w:r w:rsidR="008709DE">
              <w:rPr>
                <w:rFonts w:eastAsiaTheme="majorEastAsia"/>
                <w:sz w:val="20"/>
                <w:szCs w:val="20"/>
                <w:lang w:eastAsia="en-US"/>
              </w:rPr>
              <w:t>3.2.4</w:t>
            </w:r>
            <w:r w:rsidR="005F0BFE" w:rsidRPr="005F0BFE">
              <w:rPr>
                <w:rFonts w:eastAsiaTheme="majorEastAsia"/>
                <w:sz w:val="20"/>
                <w:szCs w:val="20"/>
                <w:lang w:eastAsia="en-US"/>
              </w:rPr>
              <w:fldChar w:fldCharType="end"/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.</w:t>
            </w:r>
          </w:p>
        </w:tc>
      </w:tr>
      <w:tr w:rsidR="00825529" w:rsidRPr="00516B49" w14:paraId="30EBF211" w14:textId="77777777" w:rsidTr="00197E35">
        <w:tc>
          <w:tcPr>
            <w:tcW w:w="2965" w:type="dxa"/>
          </w:tcPr>
          <w:p w14:paraId="7C2A9931" w14:textId="77777777" w:rsidR="00825529" w:rsidRPr="00516B49" w:rsidRDefault="00825529" w:rsidP="00197E35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rtu_title</w:t>
            </w:r>
          </w:p>
        </w:tc>
        <w:tc>
          <w:tcPr>
            <w:tcW w:w="1888" w:type="dxa"/>
          </w:tcPr>
          <w:p w14:paraId="0943DED8" w14:textId="77777777" w:rsidR="00825529" w:rsidRPr="00516B49" w:rsidRDefault="00825529" w:rsidP="00197E35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2</w:t>
            </w:r>
          </w:p>
        </w:tc>
        <w:tc>
          <w:tcPr>
            <w:tcW w:w="4855" w:type="dxa"/>
          </w:tcPr>
          <w:p w14:paraId="0BC8C9A2" w14:textId="77777777" w:rsidR="00825529" w:rsidRPr="00931E4B" w:rsidRDefault="00825529" w:rsidP="00197E35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Название модуля.</w:t>
            </w:r>
          </w:p>
        </w:tc>
      </w:tr>
      <w:tr w:rsidR="00825529" w:rsidRPr="00516B49" w14:paraId="638B85D1" w14:textId="77777777" w:rsidTr="00197E35">
        <w:tc>
          <w:tcPr>
            <w:tcW w:w="2965" w:type="dxa"/>
          </w:tcPr>
          <w:p w14:paraId="1EF02C73" w14:textId="1DAD75EF" w:rsidR="00825529" w:rsidRPr="00516B49" w:rsidRDefault="00825529" w:rsidP="00825529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trace_title</w:t>
            </w:r>
          </w:p>
        </w:tc>
        <w:tc>
          <w:tcPr>
            <w:tcW w:w="1888" w:type="dxa"/>
          </w:tcPr>
          <w:p w14:paraId="7EE5FD3B" w14:textId="22921A0F" w:rsidR="00825529" w:rsidRPr="00931E4B" w:rsidRDefault="00825529" w:rsidP="00825529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3</w:t>
            </w:r>
          </w:p>
        </w:tc>
        <w:tc>
          <w:tcPr>
            <w:tcW w:w="4855" w:type="dxa"/>
          </w:tcPr>
          <w:p w14:paraId="5830CF3F" w14:textId="59FE68D2" w:rsidR="00825529" w:rsidRDefault="00825529" w:rsidP="00825529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Название трассы.</w:t>
            </w:r>
          </w:p>
        </w:tc>
      </w:tr>
      <w:tr w:rsidR="00825529" w:rsidRPr="00516B49" w14:paraId="6405A5F6" w14:textId="77777777" w:rsidTr="00197E35">
        <w:tc>
          <w:tcPr>
            <w:tcW w:w="2965" w:type="dxa"/>
          </w:tcPr>
          <w:p w14:paraId="66B24213" w14:textId="20938013" w:rsidR="00825529" w:rsidRPr="00516B49" w:rsidRDefault="00CD22B7" w:rsidP="00825529">
            <w:pPr>
              <w:rPr>
                <w:rFonts w:eastAsiaTheme="majorEastAsia"/>
                <w:lang w:val="en-US" w:eastAsia="en-US"/>
              </w:rPr>
            </w:pPr>
            <w:r w:rsidRPr="005E7852">
              <w:rPr>
                <w:rFonts w:eastAsiaTheme="majorEastAsia"/>
                <w:lang w:val="en-US" w:eastAsia="en-US"/>
              </w:rPr>
              <w:t>base_ref_type</w:t>
            </w:r>
          </w:p>
        </w:tc>
        <w:tc>
          <w:tcPr>
            <w:tcW w:w="1888" w:type="dxa"/>
          </w:tcPr>
          <w:p w14:paraId="5F9DD32E" w14:textId="02901796" w:rsidR="00825529" w:rsidRPr="00516B49" w:rsidRDefault="00825529" w:rsidP="00C03A56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57B43">
              <w:rPr>
                <w:rFonts w:eastAsiaTheme="majorEastAsia"/>
                <w:sz w:val="20"/>
                <w:szCs w:val="20"/>
                <w:lang w:val="en-US" w:eastAsia="en-US"/>
              </w:rPr>
              <w:t>1.3.6.1.4.1.36220.</w:t>
            </w:r>
            <w:r w:rsidR="00C03A56">
              <w:rPr>
                <w:rFonts w:eastAsiaTheme="majorEastAsia"/>
                <w:sz w:val="20"/>
                <w:szCs w:val="20"/>
                <w:lang w:val="en-US" w:eastAsia="en-US"/>
              </w:rPr>
              <w:t>6</w:t>
            </w:r>
            <w:r w:rsidRPr="00957B43">
              <w:rPr>
                <w:rFonts w:eastAsiaTheme="majorEastAsia"/>
                <w:sz w:val="20"/>
                <w:szCs w:val="20"/>
                <w:lang w:val="en-US" w:eastAsia="en-US"/>
              </w:rPr>
              <w:t>0</w:t>
            </w:r>
          </w:p>
        </w:tc>
        <w:tc>
          <w:tcPr>
            <w:tcW w:w="4855" w:type="dxa"/>
          </w:tcPr>
          <w:p w14:paraId="44BB645A" w14:textId="68283CDC" w:rsidR="00825529" w:rsidRPr="00957B43" w:rsidRDefault="00C03A56" w:rsidP="00197E35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Тип базовой рефлектограммы. Может принимать значения: «</w:t>
            </w:r>
            <w:r>
              <w:rPr>
                <w:rFonts w:eastAsiaTheme="majorEastAsia"/>
                <w:b/>
                <w:sz w:val="20"/>
                <w:szCs w:val="20"/>
                <w:lang w:eastAsia="en-US"/>
              </w:rPr>
              <w:t>Быстрая», «Точная», «Вторая»</w:t>
            </w:r>
            <w:r w:rsidR="00197E35" w:rsidRPr="00197E35">
              <w:rPr>
                <w:rFonts w:eastAsiaTheme="majorEastAsia"/>
                <w:b/>
                <w:sz w:val="20"/>
                <w:szCs w:val="20"/>
                <w:lang w:eastAsia="en-US"/>
              </w:rPr>
              <w:t>.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</w:p>
        </w:tc>
      </w:tr>
      <w:tr w:rsidR="00825529" w:rsidRPr="00931E4B" w14:paraId="69DE5609" w14:textId="77777777" w:rsidTr="00197E35">
        <w:tc>
          <w:tcPr>
            <w:tcW w:w="2965" w:type="dxa"/>
          </w:tcPr>
          <w:p w14:paraId="47BCC355" w14:textId="686EB379" w:rsidR="00825529" w:rsidRPr="00C03A56" w:rsidRDefault="00CD22B7" w:rsidP="00825529">
            <w:pPr>
              <w:rPr>
                <w:rFonts w:eastAsiaTheme="majorEastAsia"/>
                <w:lang w:eastAsia="en-US"/>
              </w:rPr>
            </w:pPr>
            <w:r w:rsidRPr="005E7852">
              <w:rPr>
                <w:rFonts w:eastAsiaTheme="majorEastAsia"/>
                <w:lang w:val="en-US" w:eastAsia="en-US"/>
              </w:rPr>
              <w:t>rtu_status_event_type</w:t>
            </w:r>
          </w:p>
        </w:tc>
        <w:tc>
          <w:tcPr>
            <w:tcW w:w="1888" w:type="dxa"/>
          </w:tcPr>
          <w:p w14:paraId="2F9E5C1C" w14:textId="3C31CA5D" w:rsidR="00825529" w:rsidRPr="00516B49" w:rsidRDefault="00825529" w:rsidP="00C03A56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57B43">
              <w:rPr>
                <w:rFonts w:eastAsiaTheme="majorEastAsia"/>
                <w:sz w:val="20"/>
                <w:szCs w:val="20"/>
                <w:lang w:val="en-US" w:eastAsia="en-US"/>
              </w:rPr>
              <w:t>1.3.6.1.4.1.36220.</w:t>
            </w:r>
            <w:r w:rsidR="00C03A56">
              <w:rPr>
                <w:rFonts w:eastAsiaTheme="majorEastAsia"/>
                <w:sz w:val="20"/>
                <w:szCs w:val="20"/>
                <w:lang w:val="en-US" w:eastAsia="en-US"/>
              </w:rPr>
              <w:t>6</w:t>
            </w:r>
            <w:r w:rsidRPr="00957B43">
              <w:rPr>
                <w:rFonts w:eastAsiaTheme="majorEastAsia"/>
                <w:sz w:val="20"/>
                <w:szCs w:val="20"/>
                <w:lang w:val="en-US" w:eastAsia="en-US"/>
              </w:rPr>
              <w:t>1</w:t>
            </w:r>
          </w:p>
        </w:tc>
        <w:tc>
          <w:tcPr>
            <w:tcW w:w="4855" w:type="dxa"/>
          </w:tcPr>
          <w:p w14:paraId="79E761C6" w14:textId="23BFE386" w:rsidR="00CD22B7" w:rsidRDefault="00CD22B7" w:rsidP="00CD22B7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Статус события </w: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t>RTU</w:t>
            </w:r>
            <w:r w:rsidRPr="00CD22B7">
              <w:rPr>
                <w:rFonts w:eastAsiaTheme="majorEastAsia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Может принимать значения:</w:t>
            </w:r>
          </w:p>
          <w:p w14:paraId="69407BE8" w14:textId="460219CB" w:rsidR="00825529" w:rsidRPr="00CD22B7" w:rsidRDefault="00CD22B7" w:rsidP="00A65BB0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b/>
                <w:sz w:val="20"/>
                <w:szCs w:val="20"/>
                <w:lang w:eastAsia="en-US"/>
              </w:rPr>
              <w:t>«</w:t>
            </w:r>
            <w:r w:rsidR="005C04F2">
              <w:rPr>
                <w:rFonts w:eastAsiaTheme="majorEastAsia"/>
                <w:b/>
                <w:sz w:val="20"/>
                <w:szCs w:val="20"/>
                <w:lang w:eastAsia="en-US"/>
              </w:rPr>
              <w:t>Измерение»</w:t>
            </w:r>
          </w:p>
        </w:tc>
      </w:tr>
      <w:tr w:rsidR="00CD22B7" w:rsidRPr="00931E4B" w14:paraId="6922D8EE" w14:textId="77777777" w:rsidTr="00197E35">
        <w:tc>
          <w:tcPr>
            <w:tcW w:w="2965" w:type="dxa"/>
          </w:tcPr>
          <w:p w14:paraId="5EFAC125" w14:textId="61066432" w:rsidR="00CD22B7" w:rsidRPr="00C03A56" w:rsidRDefault="00CD22B7" w:rsidP="00CD22B7">
            <w:pPr>
              <w:rPr>
                <w:rFonts w:eastAsiaTheme="majorEastAsia"/>
                <w:lang w:eastAsia="en-US"/>
              </w:rPr>
            </w:pPr>
            <w:r w:rsidRPr="005E7852">
              <w:rPr>
                <w:rFonts w:eastAsiaTheme="majorEastAsia"/>
                <w:lang w:val="en-US" w:eastAsia="en-US"/>
              </w:rPr>
              <w:t>rtu_status_event_name</w:t>
            </w:r>
          </w:p>
        </w:tc>
        <w:tc>
          <w:tcPr>
            <w:tcW w:w="1888" w:type="dxa"/>
          </w:tcPr>
          <w:p w14:paraId="54D09888" w14:textId="4D3EBA50" w:rsidR="00CD22B7" w:rsidRPr="00957B43" w:rsidRDefault="00CD22B7" w:rsidP="00CD22B7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57B43">
              <w:rPr>
                <w:rFonts w:eastAsiaTheme="majorEastAsia"/>
                <w:sz w:val="20"/>
                <w:szCs w:val="20"/>
                <w:lang w:val="en-US" w:eastAsia="en-US"/>
              </w:rPr>
              <w:t>1.3.6.1.4.1.36220.</w:t>
            </w:r>
            <w:r>
              <w:rPr>
                <w:rFonts w:eastAsiaTheme="majorEastAsia"/>
                <w:sz w:val="20"/>
                <w:szCs w:val="20"/>
                <w:lang w:val="en-US" w:eastAsia="en-US"/>
              </w:rPr>
              <w:t>62</w:t>
            </w:r>
          </w:p>
        </w:tc>
        <w:tc>
          <w:tcPr>
            <w:tcW w:w="4855" w:type="dxa"/>
          </w:tcPr>
          <w:p w14:paraId="69BD4775" w14:textId="77777777" w:rsidR="00CD22B7" w:rsidRDefault="00CD22B7" w:rsidP="00CD22B7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Дополнительная информация о повреждении.</w:t>
            </w:r>
          </w:p>
          <w:p w14:paraId="6059F13F" w14:textId="77777777" w:rsidR="00F276AB" w:rsidRDefault="00CD22B7" w:rsidP="00CD22B7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Может принимать значения: </w:t>
            </w:r>
          </w:p>
          <w:p w14:paraId="1D6B3FDA" w14:textId="7588EC7A" w:rsidR="00CD22B7" w:rsidRDefault="00CD22B7" w:rsidP="00CD22B7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 w:rsidRPr="00CD22B7">
              <w:rPr>
                <w:rFonts w:eastAsiaTheme="majorEastAsia"/>
                <w:b/>
                <w:sz w:val="20"/>
                <w:szCs w:val="20"/>
                <w:lang w:eastAsia="en-US"/>
              </w:rPr>
              <w:t>«Точная/быстрая базовая не найдена»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,</w:t>
            </w:r>
          </w:p>
          <w:p w14:paraId="367D5AB3" w14:textId="77777777" w:rsidR="00CD22B7" w:rsidRDefault="00CD22B7" w:rsidP="00CD22B7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 w:rsidRPr="00CD22B7">
              <w:rPr>
                <w:rFonts w:eastAsiaTheme="majorEastAsia"/>
                <w:b/>
                <w:sz w:val="20"/>
                <w:szCs w:val="20"/>
                <w:lang w:eastAsia="en-US"/>
              </w:rPr>
              <w:t>«Не удалось применить параметры точной/быстрой базовой»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 xml:space="preserve">, </w:t>
            </w:r>
          </w:p>
          <w:p w14:paraId="61788F6B" w14:textId="020D49F7" w:rsidR="00CD22B7" w:rsidRDefault="00CD22B7" w:rsidP="00CD22B7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«</w:t>
            </w:r>
            <w:r>
              <w:rPr>
                <w:rFonts w:eastAsiaTheme="majorEastAsia"/>
                <w:b/>
                <w:sz w:val="20"/>
                <w:szCs w:val="20"/>
                <w:lang w:eastAsia="en-US"/>
              </w:rPr>
              <w:t>Ошибка анализа измеренной рефлектограммы», «Ошибка сравнения с базовой рефлектограммой».</w:t>
            </w:r>
          </w:p>
        </w:tc>
      </w:tr>
    </w:tbl>
    <w:p w14:paraId="0C68DD5F" w14:textId="77777777" w:rsidR="00825529" w:rsidRPr="00825529" w:rsidRDefault="00825529" w:rsidP="00391369"/>
    <w:p w14:paraId="10BA9E7C" w14:textId="77777777" w:rsidR="00391369" w:rsidRPr="00970D02" w:rsidRDefault="00391369" w:rsidP="00391369">
      <w:pPr>
        <w:rPr>
          <w:b/>
          <w:lang w:val="en-US"/>
        </w:rPr>
      </w:pPr>
      <w:r w:rsidRPr="00E85AA5">
        <w:t>Трап</w:t>
      </w:r>
      <w:r w:rsidRPr="00E85AA5">
        <w:rPr>
          <w:lang w:val="en-US"/>
        </w:rPr>
        <w:t xml:space="preserve"> </w:t>
      </w:r>
      <w:r>
        <w:t>типа</w:t>
      </w:r>
      <w:r w:rsidRPr="00E85AA5">
        <w:rPr>
          <w:lang w:val="en-US"/>
        </w:rPr>
        <w:t xml:space="preserve"> –</w:t>
      </w:r>
      <w:r w:rsidRPr="00825529">
        <w:rPr>
          <w:lang w:val="en-US"/>
        </w:rPr>
        <w:t xml:space="preserve"> «</w:t>
      </w:r>
      <w:r w:rsidRPr="00825529">
        <w:rPr>
          <w:b/>
          <w:lang w:val="en-US"/>
        </w:rPr>
        <w:t>test_trap»</w:t>
      </w:r>
    </w:p>
    <w:p w14:paraId="625EBE08" w14:textId="77777777" w:rsidR="00391369" w:rsidRPr="00825529" w:rsidRDefault="00391369" w:rsidP="00391369">
      <w:pPr>
        <w:rPr>
          <w:b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44"/>
        <w:gridCol w:w="1989"/>
        <w:gridCol w:w="4514"/>
      </w:tblGrid>
      <w:tr w:rsidR="00391369" w14:paraId="07A6D98F" w14:textId="77777777" w:rsidTr="00D42F85">
        <w:tc>
          <w:tcPr>
            <w:tcW w:w="3244" w:type="dxa"/>
          </w:tcPr>
          <w:p w14:paraId="67AD2194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eastAsia="en-US"/>
              </w:rPr>
            </w:pPr>
            <w:r w:rsidRPr="00516B49">
              <w:rPr>
                <w:rFonts w:eastAsiaTheme="majorEastAsia"/>
                <w:b/>
                <w:lang w:eastAsia="en-US"/>
              </w:rPr>
              <w:t>Название поля</w:t>
            </w:r>
          </w:p>
        </w:tc>
        <w:tc>
          <w:tcPr>
            <w:tcW w:w="1989" w:type="dxa"/>
          </w:tcPr>
          <w:p w14:paraId="77EE2173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val="en-US" w:eastAsia="en-US"/>
              </w:rPr>
            </w:pPr>
            <w:r w:rsidRPr="00516B49">
              <w:rPr>
                <w:rFonts w:eastAsiaTheme="majorEastAsia"/>
                <w:b/>
                <w:lang w:val="en-US" w:eastAsia="en-US"/>
              </w:rPr>
              <w:t>OID</w:t>
            </w:r>
          </w:p>
        </w:tc>
        <w:tc>
          <w:tcPr>
            <w:tcW w:w="4514" w:type="dxa"/>
          </w:tcPr>
          <w:p w14:paraId="05862E32" w14:textId="77777777" w:rsidR="00391369" w:rsidRPr="00516B49" w:rsidRDefault="00391369" w:rsidP="006A4888">
            <w:pPr>
              <w:jc w:val="center"/>
              <w:rPr>
                <w:rFonts w:eastAsiaTheme="majorEastAsia"/>
                <w:b/>
                <w:lang w:eastAsia="en-US"/>
              </w:rPr>
            </w:pPr>
            <w:r w:rsidRPr="00516B49">
              <w:rPr>
                <w:rFonts w:eastAsiaTheme="majorEastAsia"/>
                <w:b/>
                <w:lang w:eastAsia="en-US"/>
              </w:rPr>
              <w:t xml:space="preserve">Описание </w:t>
            </w:r>
          </w:p>
        </w:tc>
      </w:tr>
      <w:tr w:rsidR="00391369" w:rsidRPr="00CA758D" w14:paraId="4F2C3E37" w14:textId="77777777" w:rsidTr="00D42F85">
        <w:tc>
          <w:tcPr>
            <w:tcW w:w="3244" w:type="dxa"/>
          </w:tcPr>
          <w:p w14:paraId="26F4E891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901F9B">
              <w:rPr>
                <w:rFonts w:eastAsiaTheme="majorEastAsia"/>
                <w:lang w:val="en-US" w:eastAsia="en-US"/>
              </w:rPr>
              <w:t>string_with_non_ansi_symbols</w:t>
            </w:r>
          </w:p>
        </w:tc>
        <w:tc>
          <w:tcPr>
            <w:tcW w:w="1989" w:type="dxa"/>
          </w:tcPr>
          <w:p w14:paraId="1C8ABD33" w14:textId="77777777" w:rsidR="00391369" w:rsidRPr="00931E4B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01F9B">
              <w:rPr>
                <w:rFonts w:eastAsiaTheme="majorEastAsia"/>
                <w:sz w:val="20"/>
                <w:szCs w:val="20"/>
                <w:lang w:val="en-US" w:eastAsia="en-US"/>
              </w:rPr>
              <w:t>1.3.6.1.4.1.36220.700</w:t>
            </w:r>
          </w:p>
        </w:tc>
        <w:tc>
          <w:tcPr>
            <w:tcW w:w="4514" w:type="dxa"/>
          </w:tcPr>
          <w:p w14:paraId="1188FBB0" w14:textId="77777777" w:rsidR="00391369" w:rsidRPr="00CA758D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Контроль правильности выбранной кодировки символов</w:t>
            </w:r>
          </w:p>
        </w:tc>
      </w:tr>
      <w:tr w:rsidR="00391369" w:rsidRPr="00931E4B" w14:paraId="1142F072" w14:textId="77777777" w:rsidTr="00D42F85">
        <w:tc>
          <w:tcPr>
            <w:tcW w:w="3244" w:type="dxa"/>
          </w:tcPr>
          <w:p w14:paraId="6F5BB56B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516B49">
              <w:rPr>
                <w:rFonts w:eastAsiaTheme="majorEastAsia"/>
                <w:lang w:val="en-US" w:eastAsia="en-US"/>
              </w:rPr>
              <w:t>event_registration_time</w:t>
            </w:r>
          </w:p>
        </w:tc>
        <w:tc>
          <w:tcPr>
            <w:tcW w:w="1989" w:type="dxa"/>
          </w:tcPr>
          <w:p w14:paraId="2C4BCA3A" w14:textId="77777777" w:rsidR="00391369" w:rsidRPr="00516B49" w:rsidRDefault="00391369" w:rsidP="006A4888">
            <w:pPr>
              <w:jc w:val="center"/>
              <w:rPr>
                <w:rFonts w:eastAsiaTheme="majorEastAsia"/>
                <w:sz w:val="20"/>
                <w:szCs w:val="20"/>
                <w:lang w:val="en-US"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1</w:t>
            </w:r>
          </w:p>
        </w:tc>
        <w:tc>
          <w:tcPr>
            <w:tcW w:w="4514" w:type="dxa"/>
          </w:tcPr>
          <w:p w14:paraId="7299CC63" w14:textId="77777777" w:rsidR="00391369" w:rsidRPr="00931E4B" w:rsidRDefault="00391369" w:rsidP="00D42F85">
            <w:pPr>
              <w:ind w:right="33"/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Время</w:t>
            </w:r>
            <w:r w:rsidRPr="00931E4B">
              <w:rPr>
                <w:rFonts w:eastAsiaTheme="majorEastAsia"/>
                <w:sz w:val="20"/>
                <w:szCs w:val="20"/>
                <w:lang w:eastAsia="en-US"/>
              </w:rPr>
              <w:t xml:space="preserve"> </w:t>
            </w:r>
            <w:r>
              <w:rPr>
                <w:rFonts w:eastAsiaTheme="majorEastAsia"/>
                <w:sz w:val="20"/>
                <w:szCs w:val="20"/>
                <w:lang w:eastAsia="en-US"/>
              </w:rPr>
              <w:t>отправления трапа на сервере системы мониторинга.</w:t>
            </w:r>
          </w:p>
        </w:tc>
      </w:tr>
      <w:tr w:rsidR="00391369" w:rsidRPr="00CA758D" w14:paraId="71D7F763" w14:textId="77777777" w:rsidTr="00D42F85">
        <w:tc>
          <w:tcPr>
            <w:tcW w:w="3244" w:type="dxa"/>
          </w:tcPr>
          <w:p w14:paraId="500F1044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901F9B">
              <w:rPr>
                <w:rFonts w:eastAsiaTheme="majorEastAsia"/>
                <w:lang w:val="en-US" w:eastAsia="en-US"/>
              </w:rPr>
              <w:t>interger_number</w:t>
            </w:r>
          </w:p>
        </w:tc>
        <w:tc>
          <w:tcPr>
            <w:tcW w:w="1989" w:type="dxa"/>
          </w:tcPr>
          <w:p w14:paraId="6CEFEC26" w14:textId="552FE9A0" w:rsidR="00391369" w:rsidRPr="00166614" w:rsidRDefault="00391369" w:rsidP="00166614">
            <w:pPr>
              <w:jc w:val="center"/>
              <w:rPr>
                <w:rFonts w:eastAsiaTheme="majorEastAsia"/>
                <w:sz w:val="20"/>
                <w:szCs w:val="20"/>
                <w:lang w:eastAsia="en-US"/>
              </w:rPr>
            </w:pPr>
            <w:r w:rsidRPr="00931E4B">
              <w:rPr>
                <w:rFonts w:eastAsiaTheme="majorEastAsia"/>
                <w:sz w:val="20"/>
                <w:szCs w:val="20"/>
                <w:lang w:val="en-US" w:eastAsia="en-US"/>
              </w:rPr>
              <w:t>1.3.6.1.4.1.36220.</w:t>
            </w:r>
            <w:r w:rsidR="00166614">
              <w:rPr>
                <w:rFonts w:eastAsiaTheme="majorEastAsia"/>
                <w:sz w:val="20"/>
                <w:szCs w:val="20"/>
                <w:lang w:eastAsia="en-US"/>
              </w:rPr>
              <w:t>701</w:t>
            </w:r>
          </w:p>
        </w:tc>
        <w:tc>
          <w:tcPr>
            <w:tcW w:w="4514" w:type="dxa"/>
          </w:tcPr>
          <w:p w14:paraId="4B4359C7" w14:textId="77777777" w:rsidR="00391369" w:rsidRPr="00931E4B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Контроль правильности передачи целых чисел.</w:t>
            </w:r>
          </w:p>
        </w:tc>
      </w:tr>
      <w:tr w:rsidR="00391369" w:rsidRPr="00CA758D" w14:paraId="01B48B7E" w14:textId="77777777" w:rsidTr="00D42F85">
        <w:tc>
          <w:tcPr>
            <w:tcW w:w="3244" w:type="dxa"/>
          </w:tcPr>
          <w:p w14:paraId="053A97D7" w14:textId="77777777" w:rsidR="00391369" w:rsidRPr="00516B49" w:rsidRDefault="00391369" w:rsidP="006A4888">
            <w:pPr>
              <w:rPr>
                <w:rFonts w:eastAsiaTheme="majorEastAsia"/>
                <w:lang w:val="en-US" w:eastAsia="en-US"/>
              </w:rPr>
            </w:pPr>
            <w:r w:rsidRPr="00901F9B">
              <w:rPr>
                <w:rFonts w:eastAsiaTheme="majorEastAsia"/>
                <w:lang w:val="en-US" w:eastAsia="en-US"/>
              </w:rPr>
              <w:t>floating_point_number</w:t>
            </w:r>
          </w:p>
        </w:tc>
        <w:tc>
          <w:tcPr>
            <w:tcW w:w="1989" w:type="dxa"/>
          </w:tcPr>
          <w:p w14:paraId="33DFC4C9" w14:textId="04036223" w:rsidR="00391369" w:rsidRPr="00166614" w:rsidRDefault="00391369" w:rsidP="00166614">
            <w:pPr>
              <w:jc w:val="center"/>
              <w:rPr>
                <w:rFonts w:eastAsiaTheme="majorEastAsia"/>
                <w:sz w:val="20"/>
                <w:szCs w:val="20"/>
                <w:lang w:eastAsia="en-US"/>
              </w:rPr>
            </w:pPr>
            <w:r w:rsidRPr="00957B43">
              <w:rPr>
                <w:rFonts w:eastAsiaTheme="majorEastAsia"/>
                <w:sz w:val="20"/>
                <w:szCs w:val="20"/>
                <w:lang w:val="en-US" w:eastAsia="en-US"/>
              </w:rPr>
              <w:t>1.3.6.1.4.1.36220.</w:t>
            </w:r>
            <w:r w:rsidR="00166614">
              <w:rPr>
                <w:rFonts w:eastAsiaTheme="majorEastAsia"/>
                <w:sz w:val="20"/>
                <w:szCs w:val="20"/>
                <w:lang w:eastAsia="en-US"/>
              </w:rPr>
              <w:t>702</w:t>
            </w:r>
          </w:p>
        </w:tc>
        <w:tc>
          <w:tcPr>
            <w:tcW w:w="4514" w:type="dxa"/>
          </w:tcPr>
          <w:p w14:paraId="2A8D16E8" w14:textId="77777777" w:rsidR="00391369" w:rsidRPr="00957B43" w:rsidRDefault="00391369" w:rsidP="006A4888">
            <w:pPr>
              <w:jc w:val="both"/>
              <w:rPr>
                <w:rFonts w:eastAsiaTheme="majorEastAsia"/>
                <w:sz w:val="20"/>
                <w:szCs w:val="20"/>
                <w:lang w:eastAsia="en-US"/>
              </w:rPr>
            </w:pPr>
            <w:r>
              <w:rPr>
                <w:rFonts w:eastAsiaTheme="majorEastAsia"/>
                <w:sz w:val="20"/>
                <w:szCs w:val="20"/>
                <w:lang w:eastAsia="en-US"/>
              </w:rPr>
              <w:t>Контроль правильности передачи десятичных чисел.</w:t>
            </w:r>
          </w:p>
        </w:tc>
      </w:tr>
    </w:tbl>
    <w:p w14:paraId="0657FFA6" w14:textId="77777777" w:rsidR="00391369" w:rsidRPr="00C07483" w:rsidRDefault="00391369" w:rsidP="00391369">
      <w:pPr>
        <w:rPr>
          <w:lang w:eastAsia="en-US"/>
        </w:rPr>
      </w:pPr>
    </w:p>
    <w:p w14:paraId="78F7307C" w14:textId="77777777" w:rsidR="00391369" w:rsidRDefault="00391369" w:rsidP="00391369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720" w:name="_Ref4077757"/>
      <w:bookmarkStart w:id="721" w:name="_Toc148100409"/>
      <w:r w:rsidRPr="0046492D">
        <w:rPr>
          <w:rFonts w:eastAsiaTheme="majorEastAsia"/>
          <w:i w:val="0"/>
          <w:iCs w:val="0"/>
          <w:sz w:val="32"/>
          <w:szCs w:val="26"/>
          <w:lang w:eastAsia="en-US"/>
        </w:rPr>
        <w:t xml:space="preserve">Создание </w:t>
      </w:r>
      <w:r>
        <w:rPr>
          <w:rFonts w:eastAsiaTheme="majorEastAsia"/>
          <w:i w:val="0"/>
          <w:iCs w:val="0"/>
          <w:sz w:val="32"/>
          <w:szCs w:val="26"/>
          <w:lang w:eastAsia="en-US"/>
        </w:rPr>
        <w:t>заголовков</w:t>
      </w:r>
      <w:r w:rsidRPr="0046492D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отчетов «Состав системы мониторинга», «Отчет об оптических событиях»</w:t>
      </w:r>
      <w:bookmarkEnd w:id="720"/>
      <w:bookmarkEnd w:id="721"/>
      <w:r w:rsidRPr="0046492D">
        <w:rPr>
          <w:rFonts w:eastAsiaTheme="majorEastAsia"/>
          <w:i w:val="0"/>
          <w:iCs w:val="0"/>
          <w:sz w:val="32"/>
          <w:szCs w:val="26"/>
          <w:lang w:eastAsia="en-US"/>
        </w:rPr>
        <w:t xml:space="preserve"> </w:t>
      </w:r>
    </w:p>
    <w:p w14:paraId="3E0C0A2F" w14:textId="77777777" w:rsidR="00391369" w:rsidRDefault="00391369" w:rsidP="00391369">
      <w:pPr>
        <w:ind w:left="576"/>
        <w:rPr>
          <w:rFonts w:eastAsiaTheme="majorEastAsia"/>
          <w:lang w:eastAsia="en-US"/>
        </w:rPr>
      </w:pPr>
    </w:p>
    <w:p w14:paraId="6EEF9572" w14:textId="18460C8A" w:rsidR="00391369" w:rsidRDefault="00391369" w:rsidP="00391369">
      <w:pPr>
        <w:ind w:left="576" w:firstLine="132"/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Для создания заголовка рекомендуется использовать приложение </w:t>
      </w:r>
      <w:r>
        <w:rPr>
          <w:rFonts w:eastAsiaTheme="majorEastAsia"/>
          <w:b/>
          <w:lang w:eastAsia="en-US"/>
        </w:rPr>
        <w:t>«</w:t>
      </w:r>
      <w:r>
        <w:rPr>
          <w:rFonts w:eastAsiaTheme="majorEastAsia"/>
          <w:b/>
          <w:lang w:val="en-US" w:eastAsia="en-US"/>
        </w:rPr>
        <w:t>paint</w:t>
      </w:r>
      <w:r w:rsidRPr="000C50BA">
        <w:rPr>
          <w:rFonts w:eastAsiaTheme="majorEastAsia"/>
          <w:b/>
          <w:lang w:eastAsia="en-US"/>
        </w:rPr>
        <w:t>.</w:t>
      </w:r>
      <w:r>
        <w:rPr>
          <w:rFonts w:eastAsiaTheme="majorEastAsia"/>
          <w:b/>
          <w:lang w:val="en-US" w:eastAsia="en-US"/>
        </w:rPr>
        <w:t>net</w:t>
      </w:r>
      <w:r>
        <w:rPr>
          <w:rFonts w:eastAsiaTheme="majorEastAsia"/>
          <w:b/>
          <w:lang w:eastAsia="en-US"/>
        </w:rPr>
        <w:t xml:space="preserve">». </w:t>
      </w:r>
      <w:r>
        <w:rPr>
          <w:rFonts w:eastAsiaTheme="majorEastAsia"/>
          <w:lang w:eastAsia="en-US"/>
        </w:rPr>
        <w:t xml:space="preserve">Данная программа может быть получена по ссылке </w:t>
      </w:r>
      <w:r w:rsidRPr="000C50BA">
        <w:rPr>
          <w:rFonts w:eastAsiaTheme="majorEastAsia"/>
          <w:b/>
          <w:lang w:eastAsia="en-US"/>
        </w:rPr>
        <w:t>https://www.getpaint.net/download.html</w:t>
      </w:r>
      <w:r w:rsidRPr="008228C6">
        <w:rPr>
          <w:rFonts w:eastAsiaTheme="majorEastAsia"/>
          <w:b/>
          <w:lang w:eastAsia="en-US"/>
        </w:rPr>
        <w:t>.</w:t>
      </w:r>
      <w:r>
        <w:rPr>
          <w:rFonts w:eastAsiaTheme="majorEastAsia"/>
          <w:lang w:eastAsia="en-US"/>
        </w:rPr>
        <w:t xml:space="preserve"> Кроме того</w:t>
      </w:r>
      <w:r w:rsidR="00B74573">
        <w:rPr>
          <w:rFonts w:eastAsiaTheme="majorEastAsia"/>
          <w:lang w:eastAsia="en-US"/>
        </w:rPr>
        <w:t>,</w:t>
      </w:r>
      <w:r>
        <w:rPr>
          <w:rFonts w:eastAsiaTheme="majorEastAsia"/>
          <w:lang w:eastAsia="en-US"/>
        </w:rPr>
        <w:t xml:space="preserve"> она находится на </w:t>
      </w:r>
      <w:r>
        <w:rPr>
          <w:rFonts w:eastAsiaTheme="majorEastAsia"/>
          <w:lang w:val="en-US" w:eastAsia="en-US"/>
        </w:rPr>
        <w:t>USB</w:t>
      </w:r>
      <w:r w:rsidRPr="00E04E7C">
        <w:rPr>
          <w:rFonts w:eastAsiaTheme="majorEastAsia"/>
          <w:lang w:eastAsia="en-US"/>
        </w:rPr>
        <w:t>-</w:t>
      </w:r>
      <w:r>
        <w:rPr>
          <w:rFonts w:eastAsiaTheme="majorEastAsia"/>
          <w:lang w:eastAsia="en-US"/>
        </w:rPr>
        <w:t xml:space="preserve">флэш-носителе или компакт-диске </w:t>
      </w:r>
      <w:r>
        <w:rPr>
          <w:rFonts w:eastAsiaTheme="majorEastAsia"/>
          <w:b/>
          <w:lang w:eastAsia="en-US"/>
        </w:rPr>
        <w:t xml:space="preserve">«ПК </w:t>
      </w:r>
      <w:r>
        <w:rPr>
          <w:rFonts w:eastAsiaTheme="majorEastAsia"/>
          <w:b/>
          <w:lang w:val="en-US" w:eastAsia="en-US"/>
        </w:rPr>
        <w:t>Client</w:t>
      </w:r>
      <w:r>
        <w:rPr>
          <w:rFonts w:eastAsiaTheme="majorEastAsia"/>
          <w:b/>
          <w:lang w:eastAsia="en-US"/>
        </w:rPr>
        <w:t>»</w:t>
      </w:r>
      <w:r>
        <w:rPr>
          <w:rFonts w:eastAsiaTheme="majorEastAsia"/>
          <w:lang w:eastAsia="en-US"/>
        </w:rPr>
        <w:t xml:space="preserve">, входящем комплекта поставки, в каталоге </w:t>
      </w:r>
      <w:r>
        <w:rPr>
          <w:rFonts w:eastAsiaTheme="majorEastAsia"/>
          <w:b/>
          <w:lang w:eastAsia="en-US"/>
        </w:rPr>
        <w:t>«</w:t>
      </w:r>
      <w:r>
        <w:rPr>
          <w:rFonts w:eastAsiaTheme="majorEastAsia"/>
          <w:b/>
          <w:lang w:val="en-US" w:eastAsia="en-US"/>
        </w:rPr>
        <w:t>Software</w:t>
      </w:r>
      <w:r>
        <w:rPr>
          <w:rFonts w:eastAsiaTheme="majorEastAsia"/>
          <w:b/>
          <w:lang w:eastAsia="en-US"/>
        </w:rPr>
        <w:t>»</w:t>
      </w:r>
      <w:r>
        <w:rPr>
          <w:rFonts w:eastAsiaTheme="majorEastAsia"/>
          <w:lang w:eastAsia="en-US"/>
        </w:rPr>
        <w:t>.</w:t>
      </w:r>
    </w:p>
    <w:p w14:paraId="78453796" w14:textId="77777777" w:rsidR="00391369" w:rsidRPr="00823B46" w:rsidRDefault="00391369" w:rsidP="00391369">
      <w:pPr>
        <w:pStyle w:val="Heading3"/>
        <w:ind w:left="567" w:hanging="567"/>
        <w:rPr>
          <w:rFonts w:eastAsiaTheme="majorEastAsia"/>
        </w:rPr>
      </w:pPr>
      <w:bookmarkStart w:id="722" w:name="_Toc148100410"/>
      <w:r w:rsidRPr="00823B46">
        <w:rPr>
          <w:rFonts w:eastAsiaTheme="majorEastAsia"/>
          <w:lang w:eastAsia="en-US"/>
        </w:rPr>
        <w:t>Пример с</w:t>
      </w:r>
      <w:r w:rsidRPr="00823B46">
        <w:t>оздани</w:t>
      </w:r>
      <w:r>
        <w:t>я</w:t>
      </w:r>
      <w:r w:rsidRPr="002A0245">
        <w:t xml:space="preserve"> файлов заголовков</w:t>
      </w:r>
      <w:r>
        <w:t xml:space="preserve"> отчетов</w:t>
      </w:r>
      <w:bookmarkEnd w:id="722"/>
    </w:p>
    <w:p w14:paraId="12727B64" w14:textId="77777777" w:rsidR="00391369" w:rsidRDefault="00391369" w:rsidP="00135C9F">
      <w:pPr>
        <w:pStyle w:val="ListParagraph"/>
        <w:numPr>
          <w:ilvl w:val="0"/>
          <w:numId w:val="85"/>
        </w:numPr>
        <w:rPr>
          <w:rFonts w:eastAsiaTheme="majorEastAsia"/>
        </w:rPr>
      </w:pPr>
      <w:r>
        <w:rPr>
          <w:rFonts w:eastAsiaTheme="majorEastAsia"/>
        </w:rPr>
        <w:t xml:space="preserve">В приложении </w:t>
      </w:r>
      <w:r>
        <w:rPr>
          <w:rFonts w:eastAsiaTheme="majorEastAsia"/>
          <w:b/>
        </w:rPr>
        <w:t>«</w:t>
      </w:r>
      <w:r>
        <w:rPr>
          <w:rFonts w:eastAsiaTheme="majorEastAsia"/>
          <w:b/>
          <w:lang w:val="en-US"/>
        </w:rPr>
        <w:t>Microsoft</w:t>
      </w:r>
      <w:r w:rsidRPr="000105AD">
        <w:rPr>
          <w:rFonts w:eastAsiaTheme="majorEastAsia"/>
          <w:b/>
        </w:rPr>
        <w:t xml:space="preserve"> </w:t>
      </w:r>
      <w:r>
        <w:rPr>
          <w:rFonts w:eastAsiaTheme="majorEastAsia"/>
          <w:b/>
          <w:lang w:val="en-US"/>
        </w:rPr>
        <w:t>Word</w:t>
      </w:r>
      <w:r>
        <w:rPr>
          <w:rFonts w:eastAsiaTheme="majorEastAsia"/>
          <w:b/>
        </w:rPr>
        <w:t>»</w:t>
      </w:r>
      <w:r>
        <w:rPr>
          <w:rFonts w:eastAsiaTheme="majorEastAsia"/>
        </w:rPr>
        <w:t xml:space="preserve"> создайте новый документ и вставьте в него логотип вашей компании </w:t>
      </w:r>
    </w:p>
    <w:p w14:paraId="4CF47595" w14:textId="77777777" w:rsidR="00391369" w:rsidRPr="00B05775" w:rsidRDefault="00391369" w:rsidP="00391369">
      <w:pPr>
        <w:pStyle w:val="ListParagraph"/>
        <w:jc w:val="center"/>
        <w:rPr>
          <w:rFonts w:eastAsiaTheme="majorEastAsia"/>
          <w:lang w:val="en-US"/>
        </w:rPr>
      </w:pPr>
      <w:r>
        <w:rPr>
          <w:rFonts w:eastAsiaTheme="majorEastAsia"/>
          <w:noProof/>
          <w:lang w:val="en-US" w:eastAsia="en-US"/>
        </w:rPr>
        <w:drawing>
          <wp:inline distT="0" distB="0" distL="0" distR="0" wp14:anchorId="4B4F9F3E" wp14:editId="489CE111">
            <wp:extent cx="2273300" cy="1374870"/>
            <wp:effectExtent l="0" t="0" r="0" b="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221" cy="1375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4FAF31" w14:textId="6E2EDA3B" w:rsidR="00391369" w:rsidRDefault="00391369" w:rsidP="00391369">
      <w:pPr>
        <w:pStyle w:val="Caption"/>
        <w:rPr>
          <w:rFonts w:eastAsiaTheme="majorEastAsia"/>
        </w:rPr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7</w:t>
      </w:r>
      <w:r w:rsidR="00997F4B">
        <w:fldChar w:fldCharType="end"/>
      </w:r>
    </w:p>
    <w:p w14:paraId="6100D160" w14:textId="77777777" w:rsidR="00391369" w:rsidRDefault="00391369" w:rsidP="00135C9F">
      <w:pPr>
        <w:pStyle w:val="ListParagraph"/>
        <w:numPr>
          <w:ilvl w:val="0"/>
          <w:numId w:val="85"/>
        </w:numPr>
        <w:rPr>
          <w:rFonts w:eastAsiaTheme="majorEastAsia"/>
        </w:rPr>
      </w:pPr>
      <w:r>
        <w:rPr>
          <w:rFonts w:eastAsiaTheme="majorEastAsia"/>
        </w:rPr>
        <w:t>Напишите необходимый текст</w:t>
      </w:r>
    </w:p>
    <w:p w14:paraId="776D4343" w14:textId="77777777" w:rsidR="00391369" w:rsidRPr="002A0245" w:rsidRDefault="00391369" w:rsidP="00391369">
      <w:pPr>
        <w:pStyle w:val="ListParagraph"/>
        <w:jc w:val="center"/>
        <w:rPr>
          <w:rFonts w:eastAsiaTheme="majorEastAsia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45733752" wp14:editId="701E1F13">
            <wp:extent cx="2317750" cy="1400841"/>
            <wp:effectExtent l="0" t="0" r="6350" b="889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2326233" cy="1405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A570E" w14:textId="69D55731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8</w:t>
      </w:r>
      <w:r w:rsidR="00997F4B">
        <w:fldChar w:fldCharType="end"/>
      </w:r>
    </w:p>
    <w:p w14:paraId="48AA7559" w14:textId="77777777" w:rsidR="00391369" w:rsidRDefault="00391369" w:rsidP="00391369"/>
    <w:p w14:paraId="4E64B930" w14:textId="77777777" w:rsidR="00391369" w:rsidRPr="00823B46" w:rsidRDefault="00391369" w:rsidP="00135C9F">
      <w:pPr>
        <w:pStyle w:val="ListParagraph"/>
        <w:numPr>
          <w:ilvl w:val="0"/>
          <w:numId w:val="85"/>
        </w:numPr>
      </w:pPr>
      <w:r>
        <w:t>Выделите получившийся объект «</w:t>
      </w:r>
      <w:r w:rsidRPr="00823B46">
        <w:rPr>
          <w:b/>
          <w:lang w:val="en-US"/>
        </w:rPr>
        <w:t>Ctrl</w:t>
      </w:r>
      <w:r w:rsidRPr="00823B46">
        <w:rPr>
          <w:b/>
        </w:rPr>
        <w:t xml:space="preserve"> + </w:t>
      </w:r>
      <w:r w:rsidRPr="00823B46">
        <w:rPr>
          <w:b/>
          <w:lang w:val="en-US"/>
        </w:rPr>
        <w:t>A</w:t>
      </w:r>
      <w:r w:rsidRPr="00823B46">
        <w:rPr>
          <w:b/>
        </w:rPr>
        <w:t xml:space="preserve">» </w:t>
      </w:r>
      <w:r>
        <w:t>и скопируйте «</w:t>
      </w:r>
      <w:r>
        <w:rPr>
          <w:b/>
          <w:lang w:val="en-US"/>
        </w:rPr>
        <w:t>Ctrl</w:t>
      </w:r>
      <w:r w:rsidRPr="00823B46">
        <w:rPr>
          <w:b/>
        </w:rPr>
        <w:t xml:space="preserve"> + </w:t>
      </w:r>
      <w:r>
        <w:rPr>
          <w:b/>
          <w:lang w:val="en-US"/>
        </w:rPr>
        <w:t>C</w:t>
      </w:r>
      <w:r>
        <w:rPr>
          <w:b/>
        </w:rPr>
        <w:t>»</w:t>
      </w:r>
    </w:p>
    <w:p w14:paraId="092148D2" w14:textId="77777777" w:rsidR="00391369" w:rsidRDefault="00391369" w:rsidP="00135C9F">
      <w:pPr>
        <w:pStyle w:val="ListParagraph"/>
        <w:numPr>
          <w:ilvl w:val="0"/>
          <w:numId w:val="85"/>
        </w:numPr>
      </w:pPr>
      <w:r>
        <w:t xml:space="preserve">Вставьте объект в главное окно программы </w:t>
      </w:r>
      <w:r>
        <w:rPr>
          <w:rFonts w:eastAsiaTheme="majorEastAsia"/>
          <w:b/>
          <w:lang w:val="en-US" w:eastAsia="en-US"/>
        </w:rPr>
        <w:t>paint</w:t>
      </w:r>
      <w:r w:rsidRPr="00D9779F">
        <w:rPr>
          <w:rFonts w:eastAsiaTheme="majorEastAsia"/>
          <w:b/>
          <w:lang w:eastAsia="en-US"/>
        </w:rPr>
        <w:t>.</w:t>
      </w:r>
      <w:r>
        <w:rPr>
          <w:rFonts w:eastAsiaTheme="majorEastAsia"/>
          <w:b/>
          <w:lang w:val="en-US" w:eastAsia="en-US"/>
        </w:rPr>
        <w:t>net</w:t>
      </w:r>
      <w:r>
        <w:rPr>
          <w:rFonts w:eastAsiaTheme="majorEastAsia"/>
          <w:b/>
          <w:lang w:eastAsia="en-US"/>
        </w:rPr>
        <w:t>.</w:t>
      </w:r>
    </w:p>
    <w:p w14:paraId="5CF366B8" w14:textId="77777777" w:rsidR="00391369" w:rsidRDefault="00391369" w:rsidP="00391369">
      <w:pPr>
        <w:pStyle w:val="ListParagraph"/>
        <w:jc w:val="center"/>
      </w:pPr>
      <w:r>
        <w:rPr>
          <w:noProof/>
          <w:lang w:val="en-US" w:eastAsia="en-US"/>
        </w:rPr>
        <w:drawing>
          <wp:inline distT="0" distB="0" distL="0" distR="0" wp14:anchorId="4E9B1762" wp14:editId="2EDCF1A1">
            <wp:extent cx="2882900" cy="1768332"/>
            <wp:effectExtent l="0" t="0" r="0" b="381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2900" cy="1768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89729" w14:textId="740091CA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29</w:t>
      </w:r>
      <w:r w:rsidR="00997F4B">
        <w:fldChar w:fldCharType="end"/>
      </w:r>
    </w:p>
    <w:p w14:paraId="448BAC1A" w14:textId="77777777" w:rsidR="00391369" w:rsidRPr="004537D0" w:rsidRDefault="00391369" w:rsidP="00391369"/>
    <w:p w14:paraId="3D5641BB" w14:textId="77777777" w:rsidR="00391369" w:rsidRPr="00AE1248" w:rsidRDefault="00391369" w:rsidP="00135C9F">
      <w:pPr>
        <w:pStyle w:val="ListParagraph"/>
        <w:numPr>
          <w:ilvl w:val="0"/>
          <w:numId w:val="85"/>
        </w:numPr>
      </w:pPr>
      <w:r>
        <w:t xml:space="preserve">Выберите пункт меню </w:t>
      </w:r>
      <w:r>
        <w:rPr>
          <w:b/>
          <w:i/>
        </w:rPr>
        <w:t>Изображение</w:t>
      </w:r>
      <w:r>
        <w:rPr>
          <w:b/>
          <w:i/>
        </w:rPr>
        <w:sym w:font="Symbol" w:char="F0AE"/>
      </w:r>
      <w:r>
        <w:rPr>
          <w:b/>
          <w:i/>
        </w:rPr>
        <w:t xml:space="preserve"> Изменить размер</w:t>
      </w:r>
      <w:r>
        <w:t xml:space="preserve"> и в окошке </w:t>
      </w:r>
      <w:r w:rsidRPr="00111656">
        <w:rPr>
          <w:b/>
          <w:i/>
        </w:rPr>
        <w:t xml:space="preserve">«размер в пикселях </w:t>
      </w:r>
      <w:r w:rsidRPr="00111656">
        <w:rPr>
          <w:b/>
          <w:i/>
        </w:rPr>
        <w:sym w:font="Symbol" w:char="F0AE"/>
      </w:r>
      <w:r w:rsidRPr="00111656">
        <w:rPr>
          <w:b/>
          <w:i/>
        </w:rPr>
        <w:t xml:space="preserve"> ширина»</w:t>
      </w:r>
      <w:r>
        <w:t xml:space="preserve"> вставьте число </w:t>
      </w:r>
      <w:r>
        <w:rPr>
          <w:b/>
        </w:rPr>
        <w:t xml:space="preserve">«634» </w:t>
      </w:r>
      <w:r>
        <w:t>для формата А4 ориентация «книжная»</w:t>
      </w:r>
      <w:r>
        <w:rPr>
          <w:b/>
        </w:rPr>
        <w:t xml:space="preserve"> </w:t>
      </w:r>
      <w:r>
        <w:t xml:space="preserve">и нажмите </w:t>
      </w:r>
      <w:r>
        <w:rPr>
          <w:b/>
        </w:rPr>
        <w:t>«ОК»</w:t>
      </w:r>
    </w:p>
    <w:p w14:paraId="31247189" w14:textId="77777777" w:rsidR="00391369" w:rsidRDefault="00391369" w:rsidP="00391369">
      <w:pPr>
        <w:pStyle w:val="ListParagraph"/>
        <w:jc w:val="center"/>
      </w:pPr>
      <w:r>
        <w:rPr>
          <w:noProof/>
          <w:lang w:val="en-US" w:eastAsia="en-US"/>
        </w:rPr>
        <w:drawing>
          <wp:inline distT="0" distB="0" distL="0" distR="0" wp14:anchorId="6D2E7DF5" wp14:editId="2BA3235B">
            <wp:extent cx="1538350" cy="2120900"/>
            <wp:effectExtent l="0" t="0" r="5080" b="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8350" cy="212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45D00" w14:textId="208D1629" w:rsidR="00391369" w:rsidRDefault="00391369" w:rsidP="00391369">
      <w:pPr>
        <w:pStyle w:val="Caption"/>
      </w:pPr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0</w:t>
      </w:r>
      <w:r w:rsidR="00997F4B">
        <w:fldChar w:fldCharType="end"/>
      </w:r>
    </w:p>
    <w:p w14:paraId="3410A6BD" w14:textId="77777777" w:rsidR="00391369" w:rsidRDefault="00391369" w:rsidP="00391369"/>
    <w:p w14:paraId="7DD95D0D" w14:textId="77777777" w:rsidR="00391369" w:rsidRPr="004F3D15" w:rsidRDefault="00391369" w:rsidP="00135C9F">
      <w:pPr>
        <w:pStyle w:val="ListParagraph"/>
        <w:numPr>
          <w:ilvl w:val="0"/>
          <w:numId w:val="85"/>
        </w:numPr>
        <w:rPr>
          <w:lang w:val="en-US"/>
        </w:rPr>
      </w:pPr>
      <w:r>
        <w:t xml:space="preserve">Выберите пункт меню </w:t>
      </w:r>
      <w:r>
        <w:rPr>
          <w:b/>
        </w:rPr>
        <w:t xml:space="preserve">«Файл.  Сохранить как…» </w:t>
      </w:r>
      <w:r>
        <w:t xml:space="preserve">и сохраните получившийся рисунок в каталог программы по умолчанию </w:t>
      </w:r>
      <w:r w:rsidRPr="004F3D15">
        <w:rPr>
          <w:b/>
          <w:lang w:val="en-US"/>
        </w:rPr>
        <w:t xml:space="preserve">«C:\IIT-Fiber test\Client\bin\Resources\Reports» </w:t>
      </w:r>
      <w:r>
        <w:t>с</w:t>
      </w:r>
      <w:r w:rsidRPr="004F3D15">
        <w:rPr>
          <w:lang w:val="en-US"/>
        </w:rPr>
        <w:t xml:space="preserve"> </w:t>
      </w:r>
      <w:r>
        <w:t>именем</w:t>
      </w:r>
      <w:r w:rsidRPr="004F3D15">
        <w:rPr>
          <w:lang w:val="en-US"/>
        </w:rPr>
        <w:t xml:space="preserve"> </w:t>
      </w:r>
      <w:r w:rsidRPr="004F3D15">
        <w:rPr>
          <w:b/>
          <w:u w:val="single"/>
          <w:lang w:val="en-US"/>
        </w:rPr>
        <w:t>«header.png»</w:t>
      </w:r>
    </w:p>
    <w:p w14:paraId="16D3A500" w14:textId="77777777" w:rsidR="00391369" w:rsidRDefault="00391369" w:rsidP="00135C9F">
      <w:pPr>
        <w:pStyle w:val="ListParagraph"/>
        <w:numPr>
          <w:ilvl w:val="0"/>
          <w:numId w:val="85"/>
        </w:numPr>
      </w:pPr>
      <w:r>
        <w:t xml:space="preserve">Выберите в приложении </w:t>
      </w:r>
      <w:r>
        <w:rPr>
          <w:b/>
        </w:rPr>
        <w:t>«</w:t>
      </w:r>
      <w:r>
        <w:rPr>
          <w:b/>
          <w:lang w:val="en-US"/>
        </w:rPr>
        <w:t>Client</w:t>
      </w:r>
      <w:r>
        <w:rPr>
          <w:b/>
        </w:rPr>
        <w:t xml:space="preserve">» </w:t>
      </w:r>
      <w:r>
        <w:t xml:space="preserve">пункт меню </w:t>
      </w:r>
      <w:r>
        <w:rPr>
          <w:b/>
        </w:rPr>
        <w:t>«</w:t>
      </w:r>
      <w:r>
        <w:rPr>
          <w:b/>
          <w:i/>
        </w:rPr>
        <w:t xml:space="preserve">Отчеты </w:t>
      </w:r>
      <w:r>
        <w:rPr>
          <w:b/>
          <w:i/>
        </w:rPr>
        <w:sym w:font="Symbol" w:char="F0AE"/>
      </w:r>
      <w:r>
        <w:rPr>
          <w:b/>
          <w:i/>
        </w:rPr>
        <w:t xml:space="preserve"> Состав системы мониторинга»</w:t>
      </w:r>
      <w:r>
        <w:rPr>
          <w:i/>
        </w:rPr>
        <w:t xml:space="preserve"> </w:t>
      </w:r>
      <w:r>
        <w:t>сформируйте отчет. Измените, размер рисунка в пункте 5, если он вас не устраивает.</w:t>
      </w:r>
    </w:p>
    <w:p w14:paraId="506DAC6B" w14:textId="77777777" w:rsidR="00391369" w:rsidRPr="00DC756E" w:rsidRDefault="00391369" w:rsidP="00135C9F">
      <w:pPr>
        <w:pStyle w:val="ListParagraph"/>
        <w:numPr>
          <w:ilvl w:val="0"/>
          <w:numId w:val="85"/>
        </w:numPr>
      </w:pPr>
      <w:r>
        <w:t xml:space="preserve">Повторите пункт 5 используя число </w:t>
      </w:r>
      <w:r w:rsidRPr="00DC756E">
        <w:rPr>
          <w:b/>
        </w:rPr>
        <w:t xml:space="preserve">«970» </w:t>
      </w:r>
      <w:r>
        <w:t xml:space="preserve">для формата А4 ориентация «альбомная» и затем пункт 6 сохранив файл под именем </w:t>
      </w:r>
      <w:r w:rsidRPr="00DC756E">
        <w:rPr>
          <w:b/>
          <w:u w:val="single"/>
        </w:rPr>
        <w:t>«header-landscape.</w:t>
      </w:r>
      <w:r w:rsidRPr="00DC756E">
        <w:rPr>
          <w:b/>
          <w:u w:val="single"/>
          <w:lang w:val="en-US"/>
        </w:rPr>
        <w:t>png</w:t>
      </w:r>
      <w:r w:rsidRPr="00DC756E">
        <w:rPr>
          <w:b/>
          <w:u w:val="single"/>
        </w:rPr>
        <w:t>»</w:t>
      </w:r>
      <w:r w:rsidRPr="00DC756E">
        <w:rPr>
          <w:b/>
        </w:rPr>
        <w:t xml:space="preserve">. </w:t>
      </w:r>
    </w:p>
    <w:p w14:paraId="1A7C6049" w14:textId="77777777" w:rsidR="00391369" w:rsidRDefault="00391369" w:rsidP="00135C9F">
      <w:pPr>
        <w:pStyle w:val="ListParagraph"/>
        <w:numPr>
          <w:ilvl w:val="0"/>
          <w:numId w:val="85"/>
        </w:numPr>
      </w:pPr>
      <w:r>
        <w:t xml:space="preserve">Выберите в приложении </w:t>
      </w:r>
      <w:r>
        <w:rPr>
          <w:b/>
        </w:rPr>
        <w:t>«</w:t>
      </w:r>
      <w:r>
        <w:rPr>
          <w:b/>
          <w:lang w:val="en-US"/>
        </w:rPr>
        <w:t>Client</w:t>
      </w:r>
      <w:r>
        <w:rPr>
          <w:b/>
        </w:rPr>
        <w:t xml:space="preserve">» </w:t>
      </w:r>
      <w:r>
        <w:t xml:space="preserve">пункт меню </w:t>
      </w:r>
      <w:r>
        <w:rPr>
          <w:b/>
        </w:rPr>
        <w:t>«</w:t>
      </w:r>
      <w:r>
        <w:rPr>
          <w:b/>
          <w:i/>
        </w:rPr>
        <w:t xml:space="preserve">Отчеты </w:t>
      </w:r>
      <w:r>
        <w:rPr>
          <w:b/>
          <w:i/>
        </w:rPr>
        <w:sym w:font="Symbol" w:char="F0AE"/>
      </w:r>
      <w:r>
        <w:rPr>
          <w:b/>
          <w:i/>
        </w:rPr>
        <w:t xml:space="preserve"> Отчет об оптических событиях»</w:t>
      </w:r>
      <w:r>
        <w:rPr>
          <w:i/>
        </w:rPr>
        <w:t xml:space="preserve"> </w:t>
      </w:r>
      <w:r>
        <w:t>сформируйте отчет. Измените размер рисунка в пункте 8 если он вас не устраивает.</w:t>
      </w:r>
    </w:p>
    <w:p w14:paraId="30869B13" w14:textId="77777777" w:rsidR="00391369" w:rsidRDefault="00391369" w:rsidP="00391369">
      <w:pPr>
        <w:pStyle w:val="Heading2"/>
        <w:rPr>
          <w:rFonts w:eastAsiaTheme="majorEastAsia"/>
          <w:i w:val="0"/>
          <w:iCs w:val="0"/>
          <w:sz w:val="32"/>
          <w:szCs w:val="26"/>
          <w:lang w:eastAsia="en-US"/>
        </w:rPr>
      </w:pPr>
      <w:bookmarkStart w:id="723" w:name="_Ref90558631"/>
      <w:bookmarkStart w:id="724" w:name="_Toc148100411"/>
      <w:r w:rsidRPr="00E11E14">
        <w:rPr>
          <w:rFonts w:eastAsiaTheme="majorEastAsia"/>
          <w:i w:val="0"/>
          <w:iCs w:val="0"/>
          <w:sz w:val="32"/>
          <w:szCs w:val="26"/>
          <w:lang w:eastAsia="en-US"/>
        </w:rPr>
        <w:lastRenderedPageBreak/>
        <w:t>Привязка учетной записи пользователя к рабочему месту</w:t>
      </w:r>
      <w:bookmarkEnd w:id="723"/>
      <w:bookmarkEnd w:id="724"/>
    </w:p>
    <w:p w14:paraId="36F7F77A" w14:textId="77777777" w:rsidR="00391369" w:rsidRPr="00E11E14" w:rsidRDefault="00391369" w:rsidP="00391369">
      <w:pPr>
        <w:rPr>
          <w:lang w:eastAsia="en-US"/>
        </w:rPr>
      </w:pPr>
    </w:p>
    <w:p w14:paraId="61DDD969" w14:textId="77777777" w:rsidR="00391369" w:rsidRDefault="00391369" w:rsidP="00135C9F">
      <w:pPr>
        <w:pStyle w:val="ListParagraph"/>
        <w:numPr>
          <w:ilvl w:val="0"/>
          <w:numId w:val="113"/>
        </w:numPr>
      </w:pPr>
      <w:r>
        <w:t>Установить ПК «</w:t>
      </w:r>
      <w:r w:rsidRPr="00E11E14">
        <w:rPr>
          <w:b/>
          <w:lang w:val="en-US"/>
        </w:rPr>
        <w:t>Client</w:t>
      </w:r>
      <w:r>
        <w:t>» на компьютер, на котором предполагается вход в систему с данной учетной записью.</w:t>
      </w:r>
    </w:p>
    <w:p w14:paraId="16EA8609" w14:textId="77777777" w:rsidR="00391369" w:rsidRDefault="00391369" w:rsidP="00135C9F">
      <w:pPr>
        <w:pStyle w:val="ListParagraph"/>
        <w:numPr>
          <w:ilvl w:val="0"/>
          <w:numId w:val="113"/>
        </w:numPr>
      </w:pPr>
      <w:r>
        <w:t>Запустить ПК «</w:t>
      </w:r>
      <w:r w:rsidRPr="00E11E14">
        <w:rPr>
          <w:b/>
          <w:lang w:val="en-US"/>
        </w:rPr>
        <w:t>Clien</w:t>
      </w:r>
      <w:r>
        <w:rPr>
          <w:lang w:val="en-US"/>
        </w:rPr>
        <w:t>t</w:t>
      </w:r>
      <w:r>
        <w:t>», ввести логин и пароль соответствующей учетной записи.</w:t>
      </w:r>
    </w:p>
    <w:p w14:paraId="3E24C888" w14:textId="6BB3A63E" w:rsidR="00391369" w:rsidRDefault="00391369" w:rsidP="00135C9F">
      <w:pPr>
        <w:pStyle w:val="ListParagraph"/>
        <w:numPr>
          <w:ilvl w:val="0"/>
          <w:numId w:val="113"/>
        </w:numPr>
      </w:pPr>
      <w:r>
        <w:t xml:space="preserve">В появившемся окне </w:t>
      </w:r>
      <w:r>
        <w:fldChar w:fldCharType="begin"/>
      </w:r>
      <w:r>
        <w:instrText xml:space="preserve"> REF _Ref90559998 \h </w:instrText>
      </w:r>
      <w:r>
        <w:fldChar w:fldCharType="separate"/>
      </w:r>
      <w:r w:rsidR="008709DE">
        <w:t xml:space="preserve">Рисунок </w:t>
      </w:r>
      <w:r w:rsidR="008709DE">
        <w:rPr>
          <w:noProof/>
        </w:rPr>
        <w:t>19</w:t>
      </w:r>
      <w:r w:rsidR="008709DE">
        <w:noBreakHyphen/>
      </w:r>
      <w:r w:rsidR="008709DE">
        <w:rPr>
          <w:noProof/>
        </w:rPr>
        <w:t>31</w:t>
      </w:r>
      <w:r>
        <w:fldChar w:fldCharType="end"/>
      </w:r>
      <w:r>
        <w:t xml:space="preserve"> ввести пароль администратора безопасности (поставляется на бумажном носителе). После проверки пароля буден осуществлен вход в систему и привязка пользователя.</w:t>
      </w:r>
    </w:p>
    <w:p w14:paraId="242DEB44" w14:textId="77777777" w:rsidR="00391369" w:rsidRDefault="00391369" w:rsidP="00391369">
      <w:pPr>
        <w:pStyle w:val="ListParagraph"/>
      </w:pPr>
    </w:p>
    <w:p w14:paraId="10A74BB9" w14:textId="77777777" w:rsidR="00391369" w:rsidRDefault="00391369" w:rsidP="00391369">
      <w:pPr>
        <w:pStyle w:val="ListParagraph"/>
      </w:pPr>
      <w:r>
        <w:t>Привязка пользователя с ролью «</w:t>
      </w:r>
      <w:r>
        <w:rPr>
          <w:b/>
          <w:lang w:val="en-US"/>
        </w:rPr>
        <w:t>SuperClient</w:t>
      </w:r>
      <w:r>
        <w:rPr>
          <w:b/>
        </w:rPr>
        <w:t xml:space="preserve">» </w:t>
      </w:r>
      <w:r w:rsidRPr="00B74A2F">
        <w:t>осуществляется</w:t>
      </w:r>
      <w:r>
        <w:rPr>
          <w:b/>
        </w:rPr>
        <w:t xml:space="preserve"> </w:t>
      </w:r>
      <w:r>
        <w:t xml:space="preserve">аналогичным образом.  </w:t>
      </w:r>
    </w:p>
    <w:p w14:paraId="7D10BEA3" w14:textId="77777777" w:rsidR="00391369" w:rsidRDefault="00391369" w:rsidP="00391369">
      <w:pPr>
        <w:pStyle w:val="ListParagraph"/>
      </w:pPr>
    </w:p>
    <w:p w14:paraId="066E6988" w14:textId="77777777" w:rsidR="00391369" w:rsidRDefault="00391369" w:rsidP="00391369">
      <w:pPr>
        <w:pStyle w:val="ListParagraph"/>
        <w:ind w:left="0"/>
        <w:jc w:val="center"/>
      </w:pPr>
      <w:r>
        <w:rPr>
          <w:noProof/>
          <w:lang w:val="en-US" w:eastAsia="en-US"/>
        </w:rPr>
        <w:drawing>
          <wp:inline distT="0" distB="0" distL="0" distR="0" wp14:anchorId="2C901D92" wp14:editId="2FCB36C4">
            <wp:extent cx="4629150" cy="2257425"/>
            <wp:effectExtent l="0" t="0" r="0" b="9525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332B0" w14:textId="0A216BA8" w:rsidR="00391369" w:rsidRDefault="00391369" w:rsidP="00391369">
      <w:pPr>
        <w:pStyle w:val="Caption"/>
      </w:pPr>
      <w:bookmarkStart w:id="725" w:name="_Ref90559998"/>
      <w:r>
        <w:t xml:space="preserve">Рисунок </w:t>
      </w:r>
      <w:r w:rsidR="00997F4B">
        <w:fldChar w:fldCharType="begin"/>
      </w:r>
      <w:r w:rsidR="00997F4B">
        <w:instrText xml:space="preserve"> STYLEREF 1 \s </w:instrText>
      </w:r>
      <w:r w:rsidR="00997F4B">
        <w:fldChar w:fldCharType="separate"/>
      </w:r>
      <w:r w:rsidR="00997F4B">
        <w:rPr>
          <w:noProof/>
        </w:rPr>
        <w:t>19</w:t>
      </w:r>
      <w:r w:rsidR="00997F4B">
        <w:fldChar w:fldCharType="end"/>
      </w:r>
      <w:r w:rsidR="00997F4B">
        <w:noBreakHyphen/>
      </w:r>
      <w:r w:rsidR="00997F4B">
        <w:fldChar w:fldCharType="begin"/>
      </w:r>
      <w:r w:rsidR="00997F4B">
        <w:instrText xml:space="preserve"> SEQ Рисунок \* ARABIC \s 1 </w:instrText>
      </w:r>
      <w:r w:rsidR="00997F4B">
        <w:fldChar w:fldCharType="separate"/>
      </w:r>
      <w:r w:rsidR="00997F4B">
        <w:rPr>
          <w:noProof/>
        </w:rPr>
        <w:t>31</w:t>
      </w:r>
      <w:r w:rsidR="00997F4B">
        <w:fldChar w:fldCharType="end"/>
      </w:r>
      <w:bookmarkEnd w:id="725"/>
    </w:p>
    <w:p w14:paraId="454C7130" w14:textId="77777777" w:rsidR="00391369" w:rsidRDefault="00391369" w:rsidP="00391369"/>
    <w:p w14:paraId="209F23D1" w14:textId="77777777" w:rsidR="00391369" w:rsidRPr="00846558" w:rsidRDefault="00391369" w:rsidP="00391369"/>
    <w:p w14:paraId="3FDC64CE" w14:textId="77777777" w:rsidR="00391369" w:rsidRPr="00391369" w:rsidRDefault="00391369" w:rsidP="00391369"/>
    <w:sectPr w:rsidR="00391369" w:rsidRPr="00391369" w:rsidSect="00DD471F">
      <w:type w:val="continuous"/>
      <w:pgSz w:w="11906" w:h="16838"/>
      <w:pgMar w:top="1418" w:right="746" w:bottom="851" w:left="1134" w:header="709" w:footer="13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12B80E" w14:textId="77777777" w:rsidR="0049469F" w:rsidRDefault="0049469F">
      <w:r>
        <w:separator/>
      </w:r>
    </w:p>
  </w:endnote>
  <w:endnote w:type="continuationSeparator" w:id="0">
    <w:p w14:paraId="35148C43" w14:textId="77777777" w:rsidR="0049469F" w:rsidRDefault="0049469F">
      <w:r>
        <w:continuationSeparator/>
      </w:r>
    </w:p>
  </w:endnote>
  <w:endnote w:type="continuationNotice" w:id="1">
    <w:p w14:paraId="21703C47" w14:textId="77777777" w:rsidR="0049469F" w:rsidRDefault="0049469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58579859"/>
      <w:docPartObj>
        <w:docPartGallery w:val="Page Numbers (Bottom of Page)"/>
        <w:docPartUnique/>
      </w:docPartObj>
    </w:sdtPr>
    <w:sdtEndPr/>
    <w:sdtContent>
      <w:p w14:paraId="0D13599E" w14:textId="544B645C" w:rsidR="00997F4B" w:rsidRDefault="00997F4B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433A8">
          <w:rPr>
            <w:noProof/>
          </w:rPr>
          <w:t>23</w:t>
        </w:r>
        <w:r>
          <w:fldChar w:fldCharType="end"/>
        </w:r>
      </w:p>
    </w:sdtContent>
  </w:sdt>
  <w:p w14:paraId="4058114F" w14:textId="77777777" w:rsidR="00997F4B" w:rsidRDefault="00997F4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904642" w14:textId="1037F93C" w:rsidR="00997F4B" w:rsidRPr="00C338ED" w:rsidRDefault="00997F4B">
    <w:pPr>
      <w:pStyle w:val="Footer"/>
      <w:jc w:val="right"/>
      <w:rPr>
        <w:lang w:val="en-US"/>
      </w:rPr>
    </w:pPr>
  </w:p>
  <w:p w14:paraId="764F983D" w14:textId="77777777" w:rsidR="00997F4B" w:rsidRDefault="00997F4B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533528" w14:textId="02CB270A" w:rsidR="00997F4B" w:rsidRPr="00C338ED" w:rsidRDefault="00997F4B">
    <w:pPr>
      <w:pStyle w:val="Footer"/>
      <w:jc w:val="right"/>
      <w:rPr>
        <w:lang w:val="en-US"/>
      </w:rPr>
    </w:pPr>
    <w:r>
      <w:rPr>
        <w:lang w:val="en-US"/>
      </w:rPr>
      <w:t>63</w:t>
    </w:r>
  </w:p>
  <w:p w14:paraId="692B2CD9" w14:textId="77777777" w:rsidR="00997F4B" w:rsidRDefault="00997F4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092B664" w14:textId="77777777" w:rsidR="0049469F" w:rsidRDefault="0049469F">
      <w:r>
        <w:separator/>
      </w:r>
    </w:p>
  </w:footnote>
  <w:footnote w:type="continuationSeparator" w:id="0">
    <w:p w14:paraId="1B95829A" w14:textId="77777777" w:rsidR="0049469F" w:rsidRDefault="0049469F">
      <w:r>
        <w:continuationSeparator/>
      </w:r>
    </w:p>
  </w:footnote>
  <w:footnote w:type="continuationNotice" w:id="1">
    <w:p w14:paraId="4EBFA56F" w14:textId="77777777" w:rsidR="0049469F" w:rsidRDefault="0049469F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352D3D" w14:textId="71E35508" w:rsidR="00997F4B" w:rsidRDefault="00997F4B" w:rsidP="00366C32">
    <w:pPr>
      <w:pStyle w:val="Footer"/>
      <w:tabs>
        <w:tab w:val="clear" w:pos="9355"/>
        <w:tab w:val="right" w:pos="9720"/>
      </w:tabs>
      <w:rPr>
        <w:i/>
        <w:sz w:val="20"/>
        <w:szCs w:val="20"/>
      </w:rPr>
    </w:pPr>
    <w:r>
      <w:rPr>
        <w:i/>
        <w:sz w:val="20"/>
        <w:szCs w:val="20"/>
      </w:rPr>
      <w:t xml:space="preserve">Программный комплекс системы мониторинга </w:t>
    </w:r>
    <w:r>
      <w:rPr>
        <w:i/>
        <w:sz w:val="20"/>
        <w:szCs w:val="20"/>
        <w:lang w:val="en-US"/>
      </w:rPr>
      <w:t>FIBERTEST</w:t>
    </w:r>
    <w:r>
      <w:rPr>
        <w:i/>
        <w:sz w:val="20"/>
        <w:szCs w:val="20"/>
      </w:rPr>
      <w:t xml:space="preserve"> 2.0</w:t>
    </w:r>
    <w:r w:rsidRPr="00935233">
      <w:rPr>
        <w:i/>
        <w:sz w:val="20"/>
        <w:szCs w:val="20"/>
      </w:rPr>
      <w:t xml:space="preserve">. </w:t>
    </w:r>
    <w:r>
      <w:rPr>
        <w:i/>
        <w:sz w:val="20"/>
        <w:szCs w:val="20"/>
      </w:rPr>
      <w:t xml:space="preserve">Программный компонент </w:t>
    </w:r>
    <w:r>
      <w:rPr>
        <w:i/>
        <w:sz w:val="20"/>
        <w:szCs w:val="20"/>
        <w:lang w:val="en-US"/>
      </w:rPr>
      <w:t>Client</w:t>
    </w:r>
    <w:r w:rsidRPr="00935233">
      <w:rPr>
        <w:i/>
        <w:sz w:val="20"/>
        <w:szCs w:val="20"/>
      </w:rPr>
      <w:t>.</w:t>
    </w:r>
    <w:r>
      <w:rPr>
        <w:i/>
        <w:sz w:val="20"/>
        <w:szCs w:val="20"/>
      </w:rPr>
      <w:t xml:space="preserve"> </w:t>
    </w:r>
  </w:p>
  <w:p w14:paraId="04D52104" w14:textId="37FCF24C" w:rsidR="00997F4B" w:rsidRDefault="00997F4B" w:rsidP="00366C32">
    <w:pPr>
      <w:pStyle w:val="Footer"/>
      <w:tabs>
        <w:tab w:val="clear" w:pos="9355"/>
        <w:tab w:val="right" w:pos="9720"/>
      </w:tabs>
    </w:pPr>
    <w:r>
      <w:rPr>
        <w:i/>
        <w:sz w:val="20"/>
        <w:szCs w:val="20"/>
      </w:rPr>
      <w:t>Программный компонент</w:t>
    </w:r>
    <w:r w:rsidRPr="00366C32">
      <w:rPr>
        <w:i/>
        <w:sz w:val="20"/>
        <w:szCs w:val="20"/>
      </w:rPr>
      <w:t xml:space="preserve"> </w:t>
    </w:r>
    <w:r>
      <w:rPr>
        <w:i/>
        <w:sz w:val="20"/>
        <w:szCs w:val="20"/>
        <w:lang w:val="en-US"/>
      </w:rPr>
      <w:t>SuperClient</w:t>
    </w:r>
    <w:r w:rsidRPr="00366C32">
      <w:rPr>
        <w:i/>
        <w:sz w:val="20"/>
        <w:szCs w:val="20"/>
      </w:rPr>
      <w:t xml:space="preserve">. </w:t>
    </w:r>
    <w:r>
      <w:rPr>
        <w:i/>
        <w:sz w:val="20"/>
        <w:szCs w:val="20"/>
      </w:rPr>
      <w:t>Программный компонент</w:t>
    </w:r>
    <w:r w:rsidRPr="00366C32">
      <w:rPr>
        <w:i/>
        <w:sz w:val="20"/>
        <w:szCs w:val="20"/>
      </w:rPr>
      <w:t xml:space="preserve"> </w:t>
    </w:r>
    <w:r>
      <w:rPr>
        <w:i/>
        <w:sz w:val="20"/>
        <w:szCs w:val="20"/>
        <w:lang w:val="en-US"/>
      </w:rPr>
      <w:t>WebClient</w:t>
    </w:r>
    <w:r w:rsidRPr="00366C32">
      <w:rPr>
        <w:i/>
        <w:sz w:val="20"/>
        <w:szCs w:val="20"/>
      </w:rPr>
      <w:t>.</w:t>
    </w:r>
    <w:r w:rsidRPr="007A3AA7">
      <w:rPr>
        <w:i/>
        <w:sz w:val="20"/>
        <w:szCs w:val="20"/>
      </w:rPr>
      <w:t xml:space="preserve"> </w:t>
    </w:r>
    <w:r>
      <w:rPr>
        <w:i/>
        <w:sz w:val="20"/>
        <w:szCs w:val="20"/>
      </w:rPr>
      <w:t>Руководство оператора.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9739D2" w14:textId="77777777" w:rsidR="00997F4B" w:rsidRDefault="00997F4B" w:rsidP="00D1259C">
    <w:pPr>
      <w:pStyle w:val="Footer"/>
      <w:tabs>
        <w:tab w:val="clear" w:pos="9355"/>
        <w:tab w:val="right" w:pos="9720"/>
      </w:tabs>
      <w:rPr>
        <w:i/>
        <w:sz w:val="20"/>
        <w:szCs w:val="20"/>
      </w:rPr>
    </w:pPr>
    <w:r>
      <w:rPr>
        <w:i/>
        <w:sz w:val="20"/>
        <w:szCs w:val="20"/>
      </w:rPr>
      <w:t xml:space="preserve">Программный комплекс системы мониторинга </w:t>
    </w:r>
    <w:r>
      <w:rPr>
        <w:i/>
        <w:sz w:val="20"/>
        <w:szCs w:val="20"/>
        <w:lang w:val="en-US"/>
      </w:rPr>
      <w:t>FIBERTEST</w:t>
    </w:r>
    <w:r>
      <w:rPr>
        <w:i/>
        <w:sz w:val="20"/>
        <w:szCs w:val="20"/>
      </w:rPr>
      <w:t xml:space="preserve"> 2.0</w:t>
    </w:r>
    <w:r w:rsidRPr="00935233">
      <w:rPr>
        <w:i/>
        <w:sz w:val="20"/>
        <w:szCs w:val="20"/>
      </w:rPr>
      <w:t xml:space="preserve">. </w:t>
    </w:r>
    <w:r>
      <w:rPr>
        <w:i/>
        <w:sz w:val="20"/>
        <w:szCs w:val="20"/>
      </w:rPr>
      <w:t xml:space="preserve">Программный компонент </w:t>
    </w:r>
    <w:r>
      <w:rPr>
        <w:i/>
        <w:sz w:val="20"/>
        <w:szCs w:val="20"/>
        <w:lang w:val="en-US"/>
      </w:rPr>
      <w:t>Client</w:t>
    </w:r>
    <w:r w:rsidRPr="00935233">
      <w:rPr>
        <w:i/>
        <w:sz w:val="20"/>
        <w:szCs w:val="20"/>
      </w:rPr>
      <w:t>.</w:t>
    </w:r>
    <w:r>
      <w:rPr>
        <w:i/>
        <w:sz w:val="20"/>
        <w:szCs w:val="20"/>
      </w:rPr>
      <w:t xml:space="preserve"> </w:t>
    </w:r>
  </w:p>
  <w:p w14:paraId="7291EB67" w14:textId="5FBDF79E" w:rsidR="00997F4B" w:rsidRDefault="00997F4B" w:rsidP="00D1259C">
    <w:pPr>
      <w:pStyle w:val="Footer"/>
      <w:tabs>
        <w:tab w:val="clear" w:pos="9355"/>
        <w:tab w:val="right" w:pos="9720"/>
      </w:tabs>
    </w:pPr>
    <w:r>
      <w:rPr>
        <w:i/>
        <w:sz w:val="20"/>
        <w:szCs w:val="20"/>
      </w:rPr>
      <w:t>Программный компонент</w:t>
    </w:r>
    <w:r w:rsidRPr="00366C32">
      <w:rPr>
        <w:i/>
        <w:sz w:val="20"/>
        <w:szCs w:val="20"/>
      </w:rPr>
      <w:t xml:space="preserve"> </w:t>
    </w:r>
    <w:r>
      <w:rPr>
        <w:i/>
        <w:sz w:val="20"/>
        <w:szCs w:val="20"/>
        <w:lang w:val="en-US"/>
      </w:rPr>
      <w:t>SuperClient</w:t>
    </w:r>
    <w:r w:rsidRPr="00366C32">
      <w:rPr>
        <w:i/>
        <w:sz w:val="20"/>
        <w:szCs w:val="20"/>
      </w:rPr>
      <w:t xml:space="preserve">. </w:t>
    </w:r>
    <w:r>
      <w:rPr>
        <w:i/>
        <w:sz w:val="20"/>
        <w:szCs w:val="20"/>
      </w:rPr>
      <w:t>Программный компонент</w:t>
    </w:r>
    <w:r w:rsidRPr="00366C32">
      <w:rPr>
        <w:i/>
        <w:sz w:val="20"/>
        <w:szCs w:val="20"/>
      </w:rPr>
      <w:t xml:space="preserve"> </w:t>
    </w:r>
    <w:r>
      <w:rPr>
        <w:i/>
        <w:sz w:val="20"/>
        <w:szCs w:val="20"/>
        <w:lang w:val="en-US"/>
      </w:rPr>
      <w:t>Webclient</w:t>
    </w:r>
    <w:r w:rsidRPr="00366C32">
      <w:rPr>
        <w:i/>
        <w:sz w:val="20"/>
        <w:szCs w:val="20"/>
      </w:rPr>
      <w:t>.</w:t>
    </w:r>
    <w:r w:rsidRPr="007A3AA7">
      <w:rPr>
        <w:i/>
        <w:sz w:val="20"/>
        <w:szCs w:val="20"/>
      </w:rPr>
      <w:t xml:space="preserve"> </w:t>
    </w:r>
    <w:r>
      <w:rPr>
        <w:i/>
        <w:sz w:val="20"/>
        <w:szCs w:val="20"/>
      </w:rPr>
      <w:t>Руководство оператора.</w:t>
    </w:r>
  </w:p>
  <w:p w14:paraId="6875907E" w14:textId="77777777" w:rsidR="00997F4B" w:rsidRPr="00F34530" w:rsidRDefault="00997F4B" w:rsidP="00F3453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AA24D90" w14:textId="77777777" w:rsidR="00997F4B" w:rsidRDefault="00997F4B" w:rsidP="00366C32">
    <w:pPr>
      <w:pStyle w:val="Footer"/>
      <w:tabs>
        <w:tab w:val="clear" w:pos="9355"/>
        <w:tab w:val="right" w:pos="9720"/>
      </w:tabs>
      <w:rPr>
        <w:i/>
        <w:sz w:val="20"/>
        <w:szCs w:val="20"/>
      </w:rPr>
    </w:pPr>
    <w:r>
      <w:rPr>
        <w:i/>
        <w:sz w:val="20"/>
        <w:szCs w:val="20"/>
      </w:rPr>
      <w:t xml:space="preserve">Программный комплекс системы мониторинга </w:t>
    </w:r>
    <w:r>
      <w:rPr>
        <w:i/>
        <w:sz w:val="20"/>
        <w:szCs w:val="20"/>
        <w:lang w:val="en-US"/>
      </w:rPr>
      <w:t>FIBERTEST</w:t>
    </w:r>
    <w:r>
      <w:rPr>
        <w:i/>
        <w:sz w:val="20"/>
        <w:szCs w:val="20"/>
      </w:rPr>
      <w:t xml:space="preserve"> 2.0</w:t>
    </w:r>
    <w:r w:rsidRPr="00935233">
      <w:rPr>
        <w:i/>
        <w:sz w:val="20"/>
        <w:szCs w:val="20"/>
      </w:rPr>
      <w:t xml:space="preserve">. </w:t>
    </w:r>
    <w:r>
      <w:rPr>
        <w:i/>
        <w:sz w:val="20"/>
        <w:szCs w:val="20"/>
      </w:rPr>
      <w:t xml:space="preserve">Программный компонент </w:t>
    </w:r>
    <w:r>
      <w:rPr>
        <w:i/>
        <w:sz w:val="20"/>
        <w:szCs w:val="20"/>
        <w:lang w:val="en-US"/>
      </w:rPr>
      <w:t>Client</w:t>
    </w:r>
    <w:r w:rsidRPr="00935233">
      <w:rPr>
        <w:i/>
        <w:sz w:val="20"/>
        <w:szCs w:val="20"/>
      </w:rPr>
      <w:t>.</w:t>
    </w:r>
    <w:r>
      <w:rPr>
        <w:i/>
        <w:sz w:val="20"/>
        <w:szCs w:val="20"/>
      </w:rPr>
      <w:t xml:space="preserve"> </w:t>
    </w:r>
  </w:p>
  <w:p w14:paraId="4F867BD5" w14:textId="23DCFD8B" w:rsidR="00997F4B" w:rsidRDefault="00997F4B" w:rsidP="00366C32">
    <w:pPr>
      <w:pStyle w:val="Footer"/>
      <w:tabs>
        <w:tab w:val="clear" w:pos="9355"/>
        <w:tab w:val="right" w:pos="9720"/>
      </w:tabs>
    </w:pPr>
    <w:r>
      <w:rPr>
        <w:i/>
        <w:sz w:val="20"/>
        <w:szCs w:val="20"/>
      </w:rPr>
      <w:t>Программный компонент</w:t>
    </w:r>
    <w:r w:rsidRPr="00366C32">
      <w:rPr>
        <w:i/>
        <w:sz w:val="20"/>
        <w:szCs w:val="20"/>
      </w:rPr>
      <w:t xml:space="preserve"> </w:t>
    </w:r>
    <w:r>
      <w:rPr>
        <w:i/>
        <w:sz w:val="20"/>
        <w:szCs w:val="20"/>
        <w:lang w:val="en-US"/>
      </w:rPr>
      <w:t>SuperClient</w:t>
    </w:r>
    <w:r w:rsidRPr="00366C32">
      <w:rPr>
        <w:i/>
        <w:sz w:val="20"/>
        <w:szCs w:val="20"/>
      </w:rPr>
      <w:t xml:space="preserve">. </w:t>
    </w:r>
    <w:r>
      <w:rPr>
        <w:i/>
        <w:sz w:val="20"/>
        <w:szCs w:val="20"/>
      </w:rPr>
      <w:t>Программный компонент</w:t>
    </w:r>
    <w:r w:rsidRPr="00366C32">
      <w:rPr>
        <w:i/>
        <w:sz w:val="20"/>
        <w:szCs w:val="20"/>
      </w:rPr>
      <w:t xml:space="preserve"> </w:t>
    </w:r>
    <w:r>
      <w:rPr>
        <w:i/>
        <w:sz w:val="20"/>
        <w:szCs w:val="20"/>
        <w:lang w:val="en-US"/>
      </w:rPr>
      <w:t>WebClient</w:t>
    </w:r>
    <w:r w:rsidRPr="00366C32">
      <w:rPr>
        <w:i/>
        <w:sz w:val="20"/>
        <w:szCs w:val="20"/>
      </w:rPr>
      <w:t>.</w:t>
    </w:r>
    <w:r w:rsidRPr="007A3AA7">
      <w:rPr>
        <w:i/>
        <w:sz w:val="20"/>
        <w:szCs w:val="20"/>
      </w:rPr>
      <w:t xml:space="preserve"> </w:t>
    </w:r>
    <w:r>
      <w:rPr>
        <w:i/>
        <w:sz w:val="20"/>
        <w:szCs w:val="20"/>
      </w:rPr>
      <w:t>Руководство оператора.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5A4840" w14:textId="77777777" w:rsidR="00997F4B" w:rsidRDefault="00997F4B" w:rsidP="00F34530">
    <w:pPr>
      <w:pStyle w:val="Footer"/>
      <w:tabs>
        <w:tab w:val="clear" w:pos="9355"/>
        <w:tab w:val="right" w:pos="9720"/>
      </w:tabs>
      <w:rPr>
        <w:i/>
        <w:sz w:val="20"/>
        <w:szCs w:val="20"/>
      </w:rPr>
    </w:pPr>
    <w:r>
      <w:rPr>
        <w:i/>
        <w:sz w:val="20"/>
        <w:szCs w:val="20"/>
      </w:rPr>
      <w:t xml:space="preserve">Программный комплекс системы мониторинга </w:t>
    </w:r>
    <w:r>
      <w:rPr>
        <w:i/>
        <w:sz w:val="20"/>
        <w:szCs w:val="20"/>
        <w:lang w:val="en-US"/>
      </w:rPr>
      <w:t>FIBERTEST</w:t>
    </w:r>
    <w:r>
      <w:rPr>
        <w:i/>
        <w:sz w:val="20"/>
        <w:szCs w:val="20"/>
      </w:rPr>
      <w:t xml:space="preserve"> 2.0</w:t>
    </w:r>
    <w:r w:rsidRPr="00935233">
      <w:rPr>
        <w:i/>
        <w:sz w:val="20"/>
        <w:szCs w:val="20"/>
      </w:rPr>
      <w:t xml:space="preserve">. </w:t>
    </w:r>
    <w:r>
      <w:rPr>
        <w:i/>
        <w:sz w:val="20"/>
        <w:szCs w:val="20"/>
      </w:rPr>
      <w:t xml:space="preserve">Программный компонент </w:t>
    </w:r>
    <w:r>
      <w:rPr>
        <w:i/>
        <w:sz w:val="20"/>
        <w:szCs w:val="20"/>
        <w:lang w:val="en-US"/>
      </w:rPr>
      <w:t>Client</w:t>
    </w:r>
    <w:r w:rsidRPr="00935233">
      <w:rPr>
        <w:i/>
        <w:sz w:val="20"/>
        <w:szCs w:val="20"/>
      </w:rPr>
      <w:t>.</w:t>
    </w:r>
    <w:r>
      <w:rPr>
        <w:i/>
        <w:sz w:val="20"/>
        <w:szCs w:val="20"/>
      </w:rPr>
      <w:t xml:space="preserve"> </w:t>
    </w:r>
  </w:p>
  <w:p w14:paraId="3092A42E" w14:textId="44D4A332" w:rsidR="00997F4B" w:rsidRPr="00B259F8" w:rsidRDefault="00997F4B" w:rsidP="00F34530">
    <w:pPr>
      <w:pStyle w:val="Footer"/>
      <w:tabs>
        <w:tab w:val="clear" w:pos="9355"/>
        <w:tab w:val="right" w:pos="9720"/>
      </w:tabs>
    </w:pPr>
    <w:r>
      <w:rPr>
        <w:i/>
        <w:sz w:val="20"/>
        <w:szCs w:val="20"/>
      </w:rPr>
      <w:t>Программный компонент</w:t>
    </w:r>
    <w:r w:rsidRPr="00366C32">
      <w:rPr>
        <w:i/>
        <w:sz w:val="20"/>
        <w:szCs w:val="20"/>
      </w:rPr>
      <w:t xml:space="preserve"> </w:t>
    </w:r>
    <w:r>
      <w:rPr>
        <w:i/>
        <w:sz w:val="20"/>
        <w:szCs w:val="20"/>
        <w:lang w:val="en-US"/>
      </w:rPr>
      <w:t>SuperClient</w:t>
    </w:r>
    <w:r w:rsidRPr="00366C32">
      <w:rPr>
        <w:i/>
        <w:sz w:val="20"/>
        <w:szCs w:val="20"/>
      </w:rPr>
      <w:t xml:space="preserve">. </w:t>
    </w:r>
    <w:r>
      <w:rPr>
        <w:i/>
        <w:sz w:val="20"/>
        <w:szCs w:val="20"/>
      </w:rPr>
      <w:t>Программный компонент</w:t>
    </w:r>
    <w:r w:rsidRPr="00366C32">
      <w:rPr>
        <w:i/>
        <w:sz w:val="20"/>
        <w:szCs w:val="20"/>
      </w:rPr>
      <w:t xml:space="preserve"> </w:t>
    </w:r>
    <w:r>
      <w:rPr>
        <w:i/>
        <w:sz w:val="20"/>
        <w:szCs w:val="20"/>
        <w:lang w:val="en-US"/>
      </w:rPr>
      <w:t>Webclient</w:t>
    </w:r>
    <w:r w:rsidRPr="00366C32">
      <w:rPr>
        <w:i/>
        <w:sz w:val="20"/>
        <w:szCs w:val="20"/>
      </w:rPr>
      <w:t>.</w:t>
    </w:r>
    <w:r w:rsidRPr="007A3AA7">
      <w:rPr>
        <w:i/>
        <w:sz w:val="20"/>
        <w:szCs w:val="20"/>
      </w:rPr>
      <w:t xml:space="preserve"> </w:t>
    </w:r>
    <w:r>
      <w:rPr>
        <w:i/>
        <w:sz w:val="20"/>
        <w:szCs w:val="20"/>
      </w:rPr>
      <w:t>Руководство оператора.</w:t>
    </w:r>
    <w:r>
      <w:rPr>
        <w:i/>
        <w:sz w:val="20"/>
        <w:szCs w:val="20"/>
        <w:lang w:val="en-US"/>
      </w:rPr>
      <w:t>C</w:t>
    </w:r>
  </w:p>
  <w:p w14:paraId="4BCF2F66" w14:textId="77777777" w:rsidR="00997F4B" w:rsidRPr="00F34530" w:rsidRDefault="00997F4B" w:rsidP="00F3453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C1EC1"/>
    <w:multiLevelType w:val="multilevel"/>
    <w:tmpl w:val="788AACD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37835FB"/>
    <w:multiLevelType w:val="multilevel"/>
    <w:tmpl w:val="E0AA94E0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"/>
      <w:lvlJc w:val="left"/>
      <w:pPr>
        <w:ind w:left="792" w:hanging="432"/>
      </w:pPr>
      <w:rPr>
        <w:rFonts w:ascii="Symbol" w:hAnsi="Symbol" w:hint="default"/>
        <w:color w:val="auto"/>
        <w:sz w:val="16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391767F"/>
    <w:multiLevelType w:val="hybridMultilevel"/>
    <w:tmpl w:val="909E5F84"/>
    <w:lvl w:ilvl="0" w:tplc="D36EA0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FD1160"/>
    <w:multiLevelType w:val="hybridMultilevel"/>
    <w:tmpl w:val="932A5586"/>
    <w:lvl w:ilvl="0" w:tplc="D36EA0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7F0E1A"/>
    <w:multiLevelType w:val="hybridMultilevel"/>
    <w:tmpl w:val="61BCEFD2"/>
    <w:lvl w:ilvl="0" w:tplc="D36EA0C2">
      <w:start w:val="1"/>
      <w:numFmt w:val="bullet"/>
      <w:lvlText w:val=""/>
      <w:lvlJc w:val="left"/>
      <w:pPr>
        <w:ind w:left="17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5" w15:restartNumberingAfterBreak="0">
    <w:nsid w:val="060F22E0"/>
    <w:multiLevelType w:val="hybridMultilevel"/>
    <w:tmpl w:val="338ABD7A"/>
    <w:lvl w:ilvl="0" w:tplc="D36EA0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7341079"/>
    <w:multiLevelType w:val="hybridMultilevel"/>
    <w:tmpl w:val="B3AE90B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07D055EC"/>
    <w:multiLevelType w:val="hybridMultilevel"/>
    <w:tmpl w:val="4A10AAD6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92337B0"/>
    <w:multiLevelType w:val="hybridMultilevel"/>
    <w:tmpl w:val="6032EF4C"/>
    <w:lvl w:ilvl="0" w:tplc="2000000F">
      <w:start w:val="1"/>
      <w:numFmt w:val="decimal"/>
      <w:lvlText w:val="%1."/>
      <w:lvlJc w:val="left"/>
      <w:pPr>
        <w:ind w:left="1440" w:hanging="360"/>
      </w:pPr>
      <w:rPr>
        <w:b w:val="0"/>
      </w:r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09EA103E"/>
    <w:multiLevelType w:val="multilevel"/>
    <w:tmpl w:val="020CF4F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0A23167B"/>
    <w:multiLevelType w:val="hybridMultilevel"/>
    <w:tmpl w:val="57C82B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0A4D6ABB"/>
    <w:multiLevelType w:val="hybridMultilevel"/>
    <w:tmpl w:val="91643346"/>
    <w:lvl w:ilvl="0" w:tplc="D36EA0C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0B6E27C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0CDA2D3B"/>
    <w:multiLevelType w:val="hybridMultilevel"/>
    <w:tmpl w:val="0C8803DE"/>
    <w:lvl w:ilvl="0" w:tplc="2000000F">
      <w:start w:val="1"/>
      <w:numFmt w:val="decimal"/>
      <w:lvlText w:val="%1."/>
      <w:lvlJc w:val="left"/>
      <w:pPr>
        <w:ind w:left="900" w:hanging="360"/>
      </w:p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" w15:restartNumberingAfterBreak="0">
    <w:nsid w:val="0D2578B5"/>
    <w:multiLevelType w:val="hybridMultilevel"/>
    <w:tmpl w:val="9FA29EC4"/>
    <w:lvl w:ilvl="0" w:tplc="2000000F">
      <w:start w:val="1"/>
      <w:numFmt w:val="decimal"/>
      <w:lvlText w:val="%1."/>
      <w:lvlJc w:val="left"/>
      <w:pPr>
        <w:ind w:left="1211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0D5A664A"/>
    <w:multiLevelType w:val="hybridMultilevel"/>
    <w:tmpl w:val="9FA29EC4"/>
    <w:lvl w:ilvl="0" w:tplc="2000000F">
      <w:start w:val="1"/>
      <w:numFmt w:val="decimal"/>
      <w:lvlText w:val="%1."/>
      <w:lvlJc w:val="left"/>
      <w:pPr>
        <w:ind w:left="1211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0E30685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0FAA2025"/>
    <w:multiLevelType w:val="hybridMultilevel"/>
    <w:tmpl w:val="E8D250DE"/>
    <w:lvl w:ilvl="0" w:tplc="2000000F">
      <w:start w:val="1"/>
      <w:numFmt w:val="decimal"/>
      <w:lvlText w:val="%1."/>
      <w:lvlJc w:val="left"/>
      <w:pPr>
        <w:ind w:left="900" w:hanging="360"/>
      </w:pPr>
    </w:lvl>
    <w:lvl w:ilvl="1" w:tplc="20000019" w:tentative="1">
      <w:start w:val="1"/>
      <w:numFmt w:val="lowerLetter"/>
      <w:lvlText w:val="%2."/>
      <w:lvlJc w:val="left"/>
      <w:pPr>
        <w:ind w:left="1620" w:hanging="360"/>
      </w:pPr>
    </w:lvl>
    <w:lvl w:ilvl="2" w:tplc="2000001B" w:tentative="1">
      <w:start w:val="1"/>
      <w:numFmt w:val="lowerRoman"/>
      <w:lvlText w:val="%3."/>
      <w:lvlJc w:val="right"/>
      <w:pPr>
        <w:ind w:left="2340" w:hanging="180"/>
      </w:pPr>
    </w:lvl>
    <w:lvl w:ilvl="3" w:tplc="2000000F" w:tentative="1">
      <w:start w:val="1"/>
      <w:numFmt w:val="decimal"/>
      <w:lvlText w:val="%4."/>
      <w:lvlJc w:val="left"/>
      <w:pPr>
        <w:ind w:left="3060" w:hanging="360"/>
      </w:pPr>
    </w:lvl>
    <w:lvl w:ilvl="4" w:tplc="20000019" w:tentative="1">
      <w:start w:val="1"/>
      <w:numFmt w:val="lowerLetter"/>
      <w:lvlText w:val="%5."/>
      <w:lvlJc w:val="left"/>
      <w:pPr>
        <w:ind w:left="3780" w:hanging="360"/>
      </w:pPr>
    </w:lvl>
    <w:lvl w:ilvl="5" w:tplc="2000001B" w:tentative="1">
      <w:start w:val="1"/>
      <w:numFmt w:val="lowerRoman"/>
      <w:lvlText w:val="%6."/>
      <w:lvlJc w:val="right"/>
      <w:pPr>
        <w:ind w:left="4500" w:hanging="180"/>
      </w:pPr>
    </w:lvl>
    <w:lvl w:ilvl="6" w:tplc="2000000F" w:tentative="1">
      <w:start w:val="1"/>
      <w:numFmt w:val="decimal"/>
      <w:lvlText w:val="%7."/>
      <w:lvlJc w:val="left"/>
      <w:pPr>
        <w:ind w:left="5220" w:hanging="360"/>
      </w:pPr>
    </w:lvl>
    <w:lvl w:ilvl="7" w:tplc="20000019" w:tentative="1">
      <w:start w:val="1"/>
      <w:numFmt w:val="lowerLetter"/>
      <w:lvlText w:val="%8."/>
      <w:lvlJc w:val="left"/>
      <w:pPr>
        <w:ind w:left="5940" w:hanging="360"/>
      </w:pPr>
    </w:lvl>
    <w:lvl w:ilvl="8" w:tplc="2000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8" w15:restartNumberingAfterBreak="0">
    <w:nsid w:val="105363D6"/>
    <w:multiLevelType w:val="hybridMultilevel"/>
    <w:tmpl w:val="255CA01E"/>
    <w:lvl w:ilvl="0" w:tplc="2000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19" w15:restartNumberingAfterBreak="0">
    <w:nsid w:val="105B20AB"/>
    <w:multiLevelType w:val="hybridMultilevel"/>
    <w:tmpl w:val="51E05B02"/>
    <w:lvl w:ilvl="0" w:tplc="2000000F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68"/>
        </w:tabs>
        <w:ind w:left="19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88"/>
        </w:tabs>
        <w:ind w:left="26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08"/>
        </w:tabs>
        <w:ind w:left="34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28"/>
        </w:tabs>
        <w:ind w:left="41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48"/>
        </w:tabs>
        <w:ind w:left="48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68"/>
        </w:tabs>
        <w:ind w:left="55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88"/>
        </w:tabs>
        <w:ind w:left="62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008"/>
        </w:tabs>
        <w:ind w:left="7008" w:hanging="180"/>
      </w:pPr>
      <w:rPr>
        <w:rFonts w:cs="Times New Roman"/>
      </w:rPr>
    </w:lvl>
  </w:abstractNum>
  <w:abstractNum w:abstractNumId="20" w15:restartNumberingAfterBreak="0">
    <w:nsid w:val="12D241FC"/>
    <w:multiLevelType w:val="hybridMultilevel"/>
    <w:tmpl w:val="950EDEBE"/>
    <w:lvl w:ilvl="0" w:tplc="2000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060"/>
        </w:tabs>
        <w:ind w:left="30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780"/>
        </w:tabs>
        <w:ind w:left="37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500"/>
        </w:tabs>
        <w:ind w:left="45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220"/>
        </w:tabs>
        <w:ind w:left="52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940"/>
        </w:tabs>
        <w:ind w:left="5940" w:hanging="360"/>
      </w:pPr>
      <w:rPr>
        <w:rFonts w:ascii="Wingdings" w:hAnsi="Wingdings" w:hint="default"/>
      </w:rPr>
    </w:lvl>
  </w:abstractNum>
  <w:abstractNum w:abstractNumId="21" w15:restartNumberingAfterBreak="0">
    <w:nsid w:val="13C346E8"/>
    <w:multiLevelType w:val="hybridMultilevel"/>
    <w:tmpl w:val="A1C467E2"/>
    <w:lvl w:ilvl="0" w:tplc="49BC029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59521F1"/>
    <w:multiLevelType w:val="hybridMultilevel"/>
    <w:tmpl w:val="AECA0956"/>
    <w:lvl w:ilvl="0" w:tplc="D1A6500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5CB4A83"/>
    <w:multiLevelType w:val="hybridMultilevel"/>
    <w:tmpl w:val="11B0D642"/>
    <w:lvl w:ilvl="0" w:tplc="20000011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76" w:hanging="360"/>
      </w:pPr>
    </w:lvl>
    <w:lvl w:ilvl="2" w:tplc="2000001B" w:tentative="1">
      <w:start w:val="1"/>
      <w:numFmt w:val="lowerRoman"/>
      <w:lvlText w:val="%3."/>
      <w:lvlJc w:val="right"/>
      <w:pPr>
        <w:ind w:left="2496" w:hanging="180"/>
      </w:pPr>
    </w:lvl>
    <w:lvl w:ilvl="3" w:tplc="2000000F" w:tentative="1">
      <w:start w:val="1"/>
      <w:numFmt w:val="decimal"/>
      <w:lvlText w:val="%4."/>
      <w:lvlJc w:val="left"/>
      <w:pPr>
        <w:ind w:left="3216" w:hanging="360"/>
      </w:pPr>
    </w:lvl>
    <w:lvl w:ilvl="4" w:tplc="20000019" w:tentative="1">
      <w:start w:val="1"/>
      <w:numFmt w:val="lowerLetter"/>
      <w:lvlText w:val="%5."/>
      <w:lvlJc w:val="left"/>
      <w:pPr>
        <w:ind w:left="3936" w:hanging="360"/>
      </w:pPr>
    </w:lvl>
    <w:lvl w:ilvl="5" w:tplc="2000001B" w:tentative="1">
      <w:start w:val="1"/>
      <w:numFmt w:val="lowerRoman"/>
      <w:lvlText w:val="%6."/>
      <w:lvlJc w:val="right"/>
      <w:pPr>
        <w:ind w:left="4656" w:hanging="180"/>
      </w:pPr>
    </w:lvl>
    <w:lvl w:ilvl="6" w:tplc="2000000F" w:tentative="1">
      <w:start w:val="1"/>
      <w:numFmt w:val="decimal"/>
      <w:lvlText w:val="%7."/>
      <w:lvlJc w:val="left"/>
      <w:pPr>
        <w:ind w:left="5376" w:hanging="360"/>
      </w:pPr>
    </w:lvl>
    <w:lvl w:ilvl="7" w:tplc="20000019" w:tentative="1">
      <w:start w:val="1"/>
      <w:numFmt w:val="lowerLetter"/>
      <w:lvlText w:val="%8."/>
      <w:lvlJc w:val="left"/>
      <w:pPr>
        <w:ind w:left="6096" w:hanging="360"/>
      </w:pPr>
    </w:lvl>
    <w:lvl w:ilvl="8" w:tplc="2000001B" w:tentative="1">
      <w:start w:val="1"/>
      <w:numFmt w:val="lowerRoman"/>
      <w:lvlText w:val="%9."/>
      <w:lvlJc w:val="right"/>
      <w:pPr>
        <w:ind w:left="6816" w:hanging="180"/>
      </w:pPr>
    </w:lvl>
  </w:abstractNum>
  <w:abstractNum w:abstractNumId="24" w15:restartNumberingAfterBreak="0">
    <w:nsid w:val="16324305"/>
    <w:multiLevelType w:val="hybridMultilevel"/>
    <w:tmpl w:val="9DA8DD50"/>
    <w:lvl w:ilvl="0" w:tplc="2000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5" w15:restartNumberingAfterBreak="0">
    <w:nsid w:val="1634091A"/>
    <w:multiLevelType w:val="multilevel"/>
    <w:tmpl w:val="B2526F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16BB39B1"/>
    <w:multiLevelType w:val="hybridMultilevel"/>
    <w:tmpl w:val="1812EF2A"/>
    <w:lvl w:ilvl="0" w:tplc="D36EA0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7513A36"/>
    <w:multiLevelType w:val="hybridMultilevel"/>
    <w:tmpl w:val="EB92D136"/>
    <w:lvl w:ilvl="0" w:tplc="20000017">
      <w:start w:val="1"/>
      <w:numFmt w:val="lowerLetter"/>
      <w:lvlText w:val="%1)"/>
      <w:lvlJc w:val="left"/>
      <w:pPr>
        <w:ind w:left="2160" w:hanging="360"/>
      </w:pPr>
    </w:lvl>
    <w:lvl w:ilvl="1" w:tplc="20000019" w:tentative="1">
      <w:start w:val="1"/>
      <w:numFmt w:val="lowerLetter"/>
      <w:lvlText w:val="%2."/>
      <w:lvlJc w:val="left"/>
      <w:pPr>
        <w:ind w:left="2880" w:hanging="360"/>
      </w:pPr>
    </w:lvl>
    <w:lvl w:ilvl="2" w:tplc="2000001B" w:tentative="1">
      <w:start w:val="1"/>
      <w:numFmt w:val="lowerRoman"/>
      <w:lvlText w:val="%3."/>
      <w:lvlJc w:val="right"/>
      <w:pPr>
        <w:ind w:left="3600" w:hanging="180"/>
      </w:pPr>
    </w:lvl>
    <w:lvl w:ilvl="3" w:tplc="2000000F" w:tentative="1">
      <w:start w:val="1"/>
      <w:numFmt w:val="decimal"/>
      <w:lvlText w:val="%4."/>
      <w:lvlJc w:val="left"/>
      <w:pPr>
        <w:ind w:left="4320" w:hanging="360"/>
      </w:pPr>
    </w:lvl>
    <w:lvl w:ilvl="4" w:tplc="20000019" w:tentative="1">
      <w:start w:val="1"/>
      <w:numFmt w:val="lowerLetter"/>
      <w:lvlText w:val="%5."/>
      <w:lvlJc w:val="left"/>
      <w:pPr>
        <w:ind w:left="5040" w:hanging="360"/>
      </w:pPr>
    </w:lvl>
    <w:lvl w:ilvl="5" w:tplc="2000001B" w:tentative="1">
      <w:start w:val="1"/>
      <w:numFmt w:val="lowerRoman"/>
      <w:lvlText w:val="%6."/>
      <w:lvlJc w:val="right"/>
      <w:pPr>
        <w:ind w:left="5760" w:hanging="180"/>
      </w:pPr>
    </w:lvl>
    <w:lvl w:ilvl="6" w:tplc="2000000F" w:tentative="1">
      <w:start w:val="1"/>
      <w:numFmt w:val="decimal"/>
      <w:lvlText w:val="%7."/>
      <w:lvlJc w:val="left"/>
      <w:pPr>
        <w:ind w:left="6480" w:hanging="360"/>
      </w:pPr>
    </w:lvl>
    <w:lvl w:ilvl="7" w:tplc="20000019" w:tentative="1">
      <w:start w:val="1"/>
      <w:numFmt w:val="lowerLetter"/>
      <w:lvlText w:val="%8."/>
      <w:lvlJc w:val="left"/>
      <w:pPr>
        <w:ind w:left="7200" w:hanging="360"/>
      </w:pPr>
    </w:lvl>
    <w:lvl w:ilvl="8" w:tplc="2000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8" w15:restartNumberingAfterBreak="0">
    <w:nsid w:val="18AA5F74"/>
    <w:multiLevelType w:val="hybridMultilevel"/>
    <w:tmpl w:val="698C94FA"/>
    <w:lvl w:ilvl="0" w:tplc="4198D488">
      <w:numFmt w:val="bullet"/>
      <w:lvlText w:val="-"/>
      <w:lvlJc w:val="left"/>
      <w:pPr>
        <w:ind w:left="900" w:hanging="360"/>
      </w:pPr>
      <w:rPr>
        <w:rFonts w:ascii="Courier New CYR" w:hAnsi="Courier New CYR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9" w15:restartNumberingAfterBreak="0">
    <w:nsid w:val="18CF76AF"/>
    <w:multiLevelType w:val="hybridMultilevel"/>
    <w:tmpl w:val="9ADC7ED4"/>
    <w:lvl w:ilvl="0" w:tplc="077C5C08">
      <w:start w:val="1"/>
      <w:numFmt w:val="decimal"/>
      <w:lvlText w:val="%1."/>
      <w:lvlJc w:val="left"/>
      <w:pPr>
        <w:ind w:left="900" w:hanging="360"/>
      </w:pPr>
      <w:rPr>
        <w:b w:val="0"/>
      </w:rPr>
    </w:lvl>
    <w:lvl w:ilvl="1" w:tplc="20000019" w:tentative="1">
      <w:start w:val="1"/>
      <w:numFmt w:val="lowerLetter"/>
      <w:lvlText w:val="%2."/>
      <w:lvlJc w:val="left"/>
      <w:pPr>
        <w:ind w:left="1620" w:hanging="360"/>
      </w:pPr>
    </w:lvl>
    <w:lvl w:ilvl="2" w:tplc="2000001B" w:tentative="1">
      <w:start w:val="1"/>
      <w:numFmt w:val="lowerRoman"/>
      <w:lvlText w:val="%3."/>
      <w:lvlJc w:val="right"/>
      <w:pPr>
        <w:ind w:left="2340" w:hanging="180"/>
      </w:pPr>
    </w:lvl>
    <w:lvl w:ilvl="3" w:tplc="2000000F" w:tentative="1">
      <w:start w:val="1"/>
      <w:numFmt w:val="decimal"/>
      <w:lvlText w:val="%4."/>
      <w:lvlJc w:val="left"/>
      <w:pPr>
        <w:ind w:left="3060" w:hanging="360"/>
      </w:pPr>
    </w:lvl>
    <w:lvl w:ilvl="4" w:tplc="20000019" w:tentative="1">
      <w:start w:val="1"/>
      <w:numFmt w:val="lowerLetter"/>
      <w:lvlText w:val="%5."/>
      <w:lvlJc w:val="left"/>
      <w:pPr>
        <w:ind w:left="3780" w:hanging="360"/>
      </w:pPr>
    </w:lvl>
    <w:lvl w:ilvl="5" w:tplc="2000001B" w:tentative="1">
      <w:start w:val="1"/>
      <w:numFmt w:val="lowerRoman"/>
      <w:lvlText w:val="%6."/>
      <w:lvlJc w:val="right"/>
      <w:pPr>
        <w:ind w:left="4500" w:hanging="180"/>
      </w:pPr>
    </w:lvl>
    <w:lvl w:ilvl="6" w:tplc="2000000F" w:tentative="1">
      <w:start w:val="1"/>
      <w:numFmt w:val="decimal"/>
      <w:lvlText w:val="%7."/>
      <w:lvlJc w:val="left"/>
      <w:pPr>
        <w:ind w:left="5220" w:hanging="360"/>
      </w:pPr>
    </w:lvl>
    <w:lvl w:ilvl="7" w:tplc="20000019" w:tentative="1">
      <w:start w:val="1"/>
      <w:numFmt w:val="lowerLetter"/>
      <w:lvlText w:val="%8."/>
      <w:lvlJc w:val="left"/>
      <w:pPr>
        <w:ind w:left="5940" w:hanging="360"/>
      </w:pPr>
    </w:lvl>
    <w:lvl w:ilvl="8" w:tplc="2000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0" w15:restartNumberingAfterBreak="0">
    <w:nsid w:val="197C5FBA"/>
    <w:multiLevelType w:val="multilevel"/>
    <w:tmpl w:val="B34A914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ascii="Arial" w:hAnsi="Arial" w:cs="Arial" w:hint="default"/>
        <w:b/>
        <w:sz w:val="40"/>
        <w:szCs w:val="4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/>
        <w:i w:val="0"/>
        <w:lang w:val="ru-RU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="Arial" w:hAnsi="Arial" w:cs="Arial" w:hint="default"/>
        <w:b/>
        <w:i w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1DBC6351"/>
    <w:multiLevelType w:val="hybridMultilevel"/>
    <w:tmpl w:val="74F65EC4"/>
    <w:lvl w:ilvl="0" w:tplc="D36EA0C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1EE5661B"/>
    <w:multiLevelType w:val="hybridMultilevel"/>
    <w:tmpl w:val="5A409BE2"/>
    <w:lvl w:ilvl="0" w:tplc="D36EA0C2">
      <w:start w:val="1"/>
      <w:numFmt w:val="bullet"/>
      <w:lvlText w:val=""/>
      <w:lvlJc w:val="left"/>
      <w:pPr>
        <w:ind w:left="901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621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341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061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781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501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221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941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661" w:hanging="360"/>
      </w:pPr>
      <w:rPr>
        <w:rFonts w:ascii="Wingdings" w:hAnsi="Wingdings" w:hint="default"/>
      </w:rPr>
    </w:lvl>
  </w:abstractNum>
  <w:abstractNum w:abstractNumId="33" w15:restartNumberingAfterBreak="0">
    <w:nsid w:val="204A5BCF"/>
    <w:multiLevelType w:val="hybridMultilevel"/>
    <w:tmpl w:val="C61E2B00"/>
    <w:lvl w:ilvl="0" w:tplc="D36EA0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20534525"/>
    <w:multiLevelType w:val="hybridMultilevel"/>
    <w:tmpl w:val="11B0D642"/>
    <w:lvl w:ilvl="0" w:tplc="20000011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76" w:hanging="360"/>
      </w:pPr>
    </w:lvl>
    <w:lvl w:ilvl="2" w:tplc="2000001B" w:tentative="1">
      <w:start w:val="1"/>
      <w:numFmt w:val="lowerRoman"/>
      <w:lvlText w:val="%3."/>
      <w:lvlJc w:val="right"/>
      <w:pPr>
        <w:ind w:left="2496" w:hanging="180"/>
      </w:pPr>
    </w:lvl>
    <w:lvl w:ilvl="3" w:tplc="2000000F" w:tentative="1">
      <w:start w:val="1"/>
      <w:numFmt w:val="decimal"/>
      <w:lvlText w:val="%4."/>
      <w:lvlJc w:val="left"/>
      <w:pPr>
        <w:ind w:left="3216" w:hanging="360"/>
      </w:pPr>
    </w:lvl>
    <w:lvl w:ilvl="4" w:tplc="20000019" w:tentative="1">
      <w:start w:val="1"/>
      <w:numFmt w:val="lowerLetter"/>
      <w:lvlText w:val="%5."/>
      <w:lvlJc w:val="left"/>
      <w:pPr>
        <w:ind w:left="3936" w:hanging="360"/>
      </w:pPr>
    </w:lvl>
    <w:lvl w:ilvl="5" w:tplc="2000001B" w:tentative="1">
      <w:start w:val="1"/>
      <w:numFmt w:val="lowerRoman"/>
      <w:lvlText w:val="%6."/>
      <w:lvlJc w:val="right"/>
      <w:pPr>
        <w:ind w:left="4656" w:hanging="180"/>
      </w:pPr>
    </w:lvl>
    <w:lvl w:ilvl="6" w:tplc="2000000F" w:tentative="1">
      <w:start w:val="1"/>
      <w:numFmt w:val="decimal"/>
      <w:lvlText w:val="%7."/>
      <w:lvlJc w:val="left"/>
      <w:pPr>
        <w:ind w:left="5376" w:hanging="360"/>
      </w:pPr>
    </w:lvl>
    <w:lvl w:ilvl="7" w:tplc="20000019" w:tentative="1">
      <w:start w:val="1"/>
      <w:numFmt w:val="lowerLetter"/>
      <w:lvlText w:val="%8."/>
      <w:lvlJc w:val="left"/>
      <w:pPr>
        <w:ind w:left="6096" w:hanging="360"/>
      </w:pPr>
    </w:lvl>
    <w:lvl w:ilvl="8" w:tplc="2000001B" w:tentative="1">
      <w:start w:val="1"/>
      <w:numFmt w:val="lowerRoman"/>
      <w:lvlText w:val="%9."/>
      <w:lvlJc w:val="right"/>
      <w:pPr>
        <w:ind w:left="6816" w:hanging="180"/>
      </w:pPr>
    </w:lvl>
  </w:abstractNum>
  <w:abstractNum w:abstractNumId="35" w15:restartNumberingAfterBreak="0">
    <w:nsid w:val="20964CBF"/>
    <w:multiLevelType w:val="hybridMultilevel"/>
    <w:tmpl w:val="4F3E73BA"/>
    <w:lvl w:ilvl="0" w:tplc="2000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6" w15:restartNumberingAfterBreak="0">
    <w:nsid w:val="20B91DA9"/>
    <w:multiLevelType w:val="hybridMultilevel"/>
    <w:tmpl w:val="4FAE286A"/>
    <w:lvl w:ilvl="0" w:tplc="C06EC75A">
      <w:start w:val="1"/>
      <w:numFmt w:val="bullet"/>
      <w:lvlText w:val=""/>
      <w:lvlJc w:val="left"/>
      <w:pPr>
        <w:ind w:left="900" w:hanging="360"/>
      </w:pPr>
      <w:rPr>
        <w:rFonts w:ascii="Symbol" w:hAnsi="Symbol" w:hint="default"/>
        <w:color w:val="auto"/>
        <w:sz w:val="16"/>
      </w:rPr>
    </w:lvl>
    <w:lvl w:ilvl="1" w:tplc="D36EA0C2">
      <w:start w:val="1"/>
      <w:numFmt w:val="bullet"/>
      <w:lvlText w:val=""/>
      <w:lvlJc w:val="left"/>
      <w:pPr>
        <w:ind w:left="162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37" w15:restartNumberingAfterBreak="0">
    <w:nsid w:val="20C01863"/>
    <w:multiLevelType w:val="hybridMultilevel"/>
    <w:tmpl w:val="879A961A"/>
    <w:lvl w:ilvl="0" w:tplc="E42AA39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21544731"/>
    <w:multiLevelType w:val="hybridMultilevel"/>
    <w:tmpl w:val="DF5C5E50"/>
    <w:lvl w:ilvl="0" w:tplc="4198D488">
      <w:numFmt w:val="bullet"/>
      <w:lvlText w:val="-"/>
      <w:lvlJc w:val="left"/>
      <w:pPr>
        <w:ind w:left="900" w:hanging="360"/>
      </w:pPr>
      <w:rPr>
        <w:rFonts w:ascii="Courier New CYR" w:hAnsi="Courier New CYR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39" w15:restartNumberingAfterBreak="0">
    <w:nsid w:val="217D6E70"/>
    <w:multiLevelType w:val="hybridMultilevel"/>
    <w:tmpl w:val="AECA0956"/>
    <w:lvl w:ilvl="0" w:tplc="D1A6500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19338D4"/>
    <w:multiLevelType w:val="hybridMultilevel"/>
    <w:tmpl w:val="FD2A0158"/>
    <w:lvl w:ilvl="0" w:tplc="2000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22A97617"/>
    <w:multiLevelType w:val="hybridMultilevel"/>
    <w:tmpl w:val="8F1A3D80"/>
    <w:lvl w:ilvl="0" w:tplc="20000011">
      <w:start w:val="1"/>
      <w:numFmt w:val="decimal"/>
      <w:lvlText w:val="%1)"/>
      <w:lvlJc w:val="left"/>
      <w:pPr>
        <w:ind w:left="1620" w:hanging="360"/>
      </w:pPr>
    </w:lvl>
    <w:lvl w:ilvl="1" w:tplc="20000019">
      <w:start w:val="1"/>
      <w:numFmt w:val="lowerLetter"/>
      <w:lvlText w:val="%2."/>
      <w:lvlJc w:val="left"/>
      <w:pPr>
        <w:ind w:left="2340" w:hanging="360"/>
      </w:pPr>
    </w:lvl>
    <w:lvl w:ilvl="2" w:tplc="2000001B" w:tentative="1">
      <w:start w:val="1"/>
      <w:numFmt w:val="lowerRoman"/>
      <w:lvlText w:val="%3."/>
      <w:lvlJc w:val="right"/>
      <w:pPr>
        <w:ind w:left="3060" w:hanging="180"/>
      </w:pPr>
    </w:lvl>
    <w:lvl w:ilvl="3" w:tplc="2000000F" w:tentative="1">
      <w:start w:val="1"/>
      <w:numFmt w:val="decimal"/>
      <w:lvlText w:val="%4."/>
      <w:lvlJc w:val="left"/>
      <w:pPr>
        <w:ind w:left="3780" w:hanging="360"/>
      </w:pPr>
    </w:lvl>
    <w:lvl w:ilvl="4" w:tplc="20000019" w:tentative="1">
      <w:start w:val="1"/>
      <w:numFmt w:val="lowerLetter"/>
      <w:lvlText w:val="%5."/>
      <w:lvlJc w:val="left"/>
      <w:pPr>
        <w:ind w:left="4500" w:hanging="360"/>
      </w:pPr>
    </w:lvl>
    <w:lvl w:ilvl="5" w:tplc="2000001B" w:tentative="1">
      <w:start w:val="1"/>
      <w:numFmt w:val="lowerRoman"/>
      <w:lvlText w:val="%6."/>
      <w:lvlJc w:val="right"/>
      <w:pPr>
        <w:ind w:left="5220" w:hanging="180"/>
      </w:pPr>
    </w:lvl>
    <w:lvl w:ilvl="6" w:tplc="2000000F" w:tentative="1">
      <w:start w:val="1"/>
      <w:numFmt w:val="decimal"/>
      <w:lvlText w:val="%7."/>
      <w:lvlJc w:val="left"/>
      <w:pPr>
        <w:ind w:left="5940" w:hanging="360"/>
      </w:pPr>
    </w:lvl>
    <w:lvl w:ilvl="7" w:tplc="20000019" w:tentative="1">
      <w:start w:val="1"/>
      <w:numFmt w:val="lowerLetter"/>
      <w:lvlText w:val="%8."/>
      <w:lvlJc w:val="left"/>
      <w:pPr>
        <w:ind w:left="6660" w:hanging="360"/>
      </w:pPr>
    </w:lvl>
    <w:lvl w:ilvl="8" w:tplc="2000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2" w15:restartNumberingAfterBreak="0">
    <w:nsid w:val="251B2A85"/>
    <w:multiLevelType w:val="hybridMultilevel"/>
    <w:tmpl w:val="7728C3E4"/>
    <w:lvl w:ilvl="0" w:tplc="D36EA0C2">
      <w:start w:val="1"/>
      <w:numFmt w:val="bullet"/>
      <w:lvlText w:val=""/>
      <w:lvlJc w:val="left"/>
      <w:pPr>
        <w:ind w:left="8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43" w15:restartNumberingAfterBreak="0">
    <w:nsid w:val="256122D0"/>
    <w:multiLevelType w:val="hybridMultilevel"/>
    <w:tmpl w:val="624EC17C"/>
    <w:lvl w:ilvl="0" w:tplc="D36EA0C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4" w15:restartNumberingAfterBreak="0">
    <w:nsid w:val="2584642C"/>
    <w:multiLevelType w:val="hybridMultilevel"/>
    <w:tmpl w:val="70889E10"/>
    <w:lvl w:ilvl="0" w:tplc="D36EA0C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D36EA0C2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2" w:tplc="2000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 w15:restartNumberingAfterBreak="0">
    <w:nsid w:val="28F0385A"/>
    <w:multiLevelType w:val="hybridMultilevel"/>
    <w:tmpl w:val="E7D4368A"/>
    <w:lvl w:ilvl="0" w:tplc="BDA61EB8">
      <w:start w:val="1"/>
      <w:numFmt w:val="decimal"/>
      <w:lvlText w:val="%1"/>
      <w:lvlJc w:val="left"/>
      <w:pPr>
        <w:tabs>
          <w:tab w:val="num" w:pos="540"/>
        </w:tabs>
        <w:ind w:left="540" w:hanging="360"/>
      </w:pPr>
      <w:rPr>
        <w:rFonts w:cs="Times New Roman" w:hint="default"/>
      </w:rPr>
    </w:lvl>
    <w:lvl w:ilvl="1" w:tplc="D36EA0C2">
      <w:start w:val="1"/>
      <w:numFmt w:val="bullet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16"/>
      </w:rPr>
    </w:lvl>
    <w:lvl w:ilvl="2" w:tplc="0419001B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  <w:rPr>
        <w:rFonts w:cs="Times New Roman" w:hint="default"/>
      </w:rPr>
    </w:lvl>
    <w:lvl w:ilvl="4" w:tplc="A18CFBAA">
      <w:start w:val="1"/>
      <w:numFmt w:val="decimal"/>
      <w:lvlText w:val="%5)"/>
      <w:lvlJc w:val="left"/>
      <w:pPr>
        <w:ind w:left="3420" w:hanging="360"/>
      </w:pPr>
      <w:rPr>
        <w:rFonts w:hint="default"/>
        <w:b w:val="0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  <w:rPr>
        <w:rFonts w:cs="Times New Roman"/>
      </w:rPr>
    </w:lvl>
  </w:abstractNum>
  <w:abstractNum w:abstractNumId="46" w15:restartNumberingAfterBreak="0">
    <w:nsid w:val="2C7E0F79"/>
    <w:multiLevelType w:val="hybridMultilevel"/>
    <w:tmpl w:val="AA9A87DE"/>
    <w:lvl w:ilvl="0" w:tplc="4198D488">
      <w:numFmt w:val="bullet"/>
      <w:lvlText w:val="-"/>
      <w:lvlJc w:val="left"/>
      <w:pPr>
        <w:ind w:left="960" w:hanging="360"/>
      </w:pPr>
      <w:rPr>
        <w:rFonts w:ascii="Courier New CYR" w:hAnsi="Courier New CYR" w:hint="default"/>
      </w:rPr>
    </w:lvl>
    <w:lvl w:ilvl="1" w:tplc="04090003" w:tentative="1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47" w15:restartNumberingAfterBreak="0">
    <w:nsid w:val="2DEE2D4D"/>
    <w:multiLevelType w:val="hybridMultilevel"/>
    <w:tmpl w:val="2898C2CE"/>
    <w:lvl w:ilvl="0" w:tplc="E42AA39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30A3101D"/>
    <w:multiLevelType w:val="hybridMultilevel"/>
    <w:tmpl w:val="AECA0956"/>
    <w:lvl w:ilvl="0" w:tplc="D1A6500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35CD4609"/>
    <w:multiLevelType w:val="hybridMultilevel"/>
    <w:tmpl w:val="A68826AE"/>
    <w:lvl w:ilvl="0" w:tplc="C06EC75A">
      <w:start w:val="1"/>
      <w:numFmt w:val="bullet"/>
      <w:lvlText w:val=""/>
      <w:lvlJc w:val="left"/>
      <w:pPr>
        <w:tabs>
          <w:tab w:val="num" w:pos="900"/>
        </w:tabs>
        <w:ind w:left="90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50" w15:restartNumberingAfterBreak="0">
    <w:nsid w:val="39181F27"/>
    <w:multiLevelType w:val="hybridMultilevel"/>
    <w:tmpl w:val="CD0618A0"/>
    <w:lvl w:ilvl="0" w:tplc="F7E23508">
      <w:start w:val="1"/>
      <w:numFmt w:val="bullet"/>
      <w:pStyle w:val="NotBold"/>
      <w:lvlText w:val="-"/>
      <w:lvlJc w:val="left"/>
      <w:pPr>
        <w:tabs>
          <w:tab w:val="num" w:pos="900"/>
        </w:tabs>
        <w:ind w:left="900" w:hanging="360"/>
      </w:pPr>
      <w:rPr>
        <w:rFonts w:ascii="Times New Roman" w:hAnsi="Times New Roman" w:hint="default"/>
        <w:sz w:val="16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pStyle w:val="NotBold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51" w15:restartNumberingAfterBreak="0">
    <w:nsid w:val="3AC423D1"/>
    <w:multiLevelType w:val="hybridMultilevel"/>
    <w:tmpl w:val="31DE92F8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3DC43CFA"/>
    <w:multiLevelType w:val="hybridMultilevel"/>
    <w:tmpl w:val="5B6CC682"/>
    <w:lvl w:ilvl="0" w:tplc="E4C2921E">
      <w:start w:val="1"/>
      <w:numFmt w:val="decimal"/>
      <w:lvlText w:val="%1."/>
      <w:lvlJc w:val="left"/>
      <w:pPr>
        <w:ind w:left="1211" w:hanging="360"/>
      </w:pPr>
      <w:rPr>
        <w:b w:val="0"/>
      </w:r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3" w15:restartNumberingAfterBreak="0">
    <w:nsid w:val="3EE9227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3F833B64"/>
    <w:multiLevelType w:val="hybridMultilevel"/>
    <w:tmpl w:val="CC6033B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432C37DB"/>
    <w:multiLevelType w:val="hybridMultilevel"/>
    <w:tmpl w:val="27A420B0"/>
    <w:lvl w:ilvl="0" w:tplc="4198D488">
      <w:numFmt w:val="bullet"/>
      <w:lvlText w:val="-"/>
      <w:lvlJc w:val="left"/>
      <w:pPr>
        <w:ind w:left="901" w:hanging="360"/>
      </w:pPr>
      <w:rPr>
        <w:rFonts w:ascii="Courier New CYR" w:hAnsi="Courier New CYR" w:hint="default"/>
      </w:rPr>
    </w:lvl>
    <w:lvl w:ilvl="1" w:tplc="04090003" w:tentative="1">
      <w:start w:val="1"/>
      <w:numFmt w:val="bullet"/>
      <w:lvlText w:val="o"/>
      <w:lvlJc w:val="left"/>
      <w:pPr>
        <w:ind w:left="16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1" w:hanging="360"/>
      </w:pPr>
      <w:rPr>
        <w:rFonts w:ascii="Wingdings" w:hAnsi="Wingdings" w:hint="default"/>
      </w:rPr>
    </w:lvl>
  </w:abstractNum>
  <w:abstractNum w:abstractNumId="56" w15:restartNumberingAfterBreak="0">
    <w:nsid w:val="44A24D77"/>
    <w:multiLevelType w:val="hybridMultilevel"/>
    <w:tmpl w:val="C892436A"/>
    <w:lvl w:ilvl="0" w:tplc="D36EA0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4519256C"/>
    <w:multiLevelType w:val="hybridMultilevel"/>
    <w:tmpl w:val="FD2A0158"/>
    <w:lvl w:ilvl="0" w:tplc="2000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452F6D57"/>
    <w:multiLevelType w:val="hybridMultilevel"/>
    <w:tmpl w:val="1D303AFC"/>
    <w:lvl w:ilvl="0" w:tplc="92207C9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 w15:restartNumberingAfterBreak="0">
    <w:nsid w:val="45B32A04"/>
    <w:multiLevelType w:val="hybridMultilevel"/>
    <w:tmpl w:val="1D303AFC"/>
    <w:lvl w:ilvl="0" w:tplc="92207C9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0" w15:restartNumberingAfterBreak="0">
    <w:nsid w:val="48786F7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1" w15:restartNumberingAfterBreak="0">
    <w:nsid w:val="4923765D"/>
    <w:multiLevelType w:val="hybridMultilevel"/>
    <w:tmpl w:val="2C5E91E2"/>
    <w:lvl w:ilvl="0" w:tplc="D36EA0C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2" w15:restartNumberingAfterBreak="0">
    <w:nsid w:val="492720E8"/>
    <w:multiLevelType w:val="hybridMultilevel"/>
    <w:tmpl w:val="C6B47372"/>
    <w:lvl w:ilvl="0" w:tplc="4198D48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36EA0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49F328C4"/>
    <w:multiLevelType w:val="hybridMultilevel"/>
    <w:tmpl w:val="6DC81890"/>
    <w:lvl w:ilvl="0" w:tplc="D1A6500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4AAC6732"/>
    <w:multiLevelType w:val="hybridMultilevel"/>
    <w:tmpl w:val="4DA63D2E"/>
    <w:lvl w:ilvl="0" w:tplc="20000011">
      <w:start w:val="1"/>
      <w:numFmt w:val="decimal"/>
      <w:lvlText w:val="%1)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5" w15:restartNumberingAfterBreak="0">
    <w:nsid w:val="4CB0370C"/>
    <w:multiLevelType w:val="hybridMultilevel"/>
    <w:tmpl w:val="AF3C2A06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4DDE7726"/>
    <w:multiLevelType w:val="hybridMultilevel"/>
    <w:tmpl w:val="F454C264"/>
    <w:lvl w:ilvl="0" w:tplc="D36EA0C2">
      <w:start w:val="1"/>
      <w:numFmt w:val="bullet"/>
      <w:lvlText w:val=""/>
      <w:lvlJc w:val="left"/>
      <w:pPr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67" w15:restartNumberingAfterBreak="0">
    <w:nsid w:val="51B554C1"/>
    <w:multiLevelType w:val="hybridMultilevel"/>
    <w:tmpl w:val="1D303AFC"/>
    <w:lvl w:ilvl="0" w:tplc="92207C9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8" w15:restartNumberingAfterBreak="0">
    <w:nsid w:val="51D77A00"/>
    <w:multiLevelType w:val="hybridMultilevel"/>
    <w:tmpl w:val="26DAC060"/>
    <w:lvl w:ilvl="0" w:tplc="D36EA0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52B23A42"/>
    <w:multiLevelType w:val="hybridMultilevel"/>
    <w:tmpl w:val="84B0BED4"/>
    <w:lvl w:ilvl="0" w:tplc="D36EA0C2">
      <w:start w:val="1"/>
      <w:numFmt w:val="bullet"/>
      <w:lvlText w:val=""/>
      <w:lvlJc w:val="left"/>
      <w:pPr>
        <w:tabs>
          <w:tab w:val="num" w:pos="540"/>
        </w:tabs>
        <w:ind w:left="5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060"/>
        </w:tabs>
        <w:ind w:left="30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780"/>
        </w:tabs>
        <w:ind w:left="37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500"/>
        </w:tabs>
        <w:ind w:left="45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220"/>
        </w:tabs>
        <w:ind w:left="52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940"/>
        </w:tabs>
        <w:ind w:left="5940" w:hanging="360"/>
      </w:pPr>
      <w:rPr>
        <w:rFonts w:ascii="Wingdings" w:hAnsi="Wingdings" w:hint="default"/>
      </w:rPr>
    </w:lvl>
  </w:abstractNum>
  <w:abstractNum w:abstractNumId="70" w15:restartNumberingAfterBreak="0">
    <w:nsid w:val="53A65765"/>
    <w:multiLevelType w:val="hybridMultilevel"/>
    <w:tmpl w:val="07CA28E0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53FD5CD1"/>
    <w:multiLevelType w:val="hybridMultilevel"/>
    <w:tmpl w:val="9A7034DE"/>
    <w:lvl w:ilvl="0" w:tplc="C06EC75A">
      <w:start w:val="1"/>
      <w:numFmt w:val="bullet"/>
      <w:lvlText w:val="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2" w15:restartNumberingAfterBreak="0">
    <w:nsid w:val="54133333"/>
    <w:multiLevelType w:val="hybridMultilevel"/>
    <w:tmpl w:val="A1C467E2"/>
    <w:lvl w:ilvl="0" w:tplc="49BC029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54DF4734"/>
    <w:multiLevelType w:val="multilevel"/>
    <w:tmpl w:val="514A0D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225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4" w15:restartNumberingAfterBreak="0">
    <w:nsid w:val="550E4736"/>
    <w:multiLevelType w:val="hybridMultilevel"/>
    <w:tmpl w:val="20966B4A"/>
    <w:lvl w:ilvl="0" w:tplc="757C9796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55211F91"/>
    <w:multiLevelType w:val="hybridMultilevel"/>
    <w:tmpl w:val="E69EE1CE"/>
    <w:lvl w:ilvl="0" w:tplc="8F80C2D4">
      <w:start w:val="1"/>
      <w:numFmt w:val="decimal"/>
      <w:lvlText w:val="%1."/>
      <w:lvlJc w:val="left"/>
      <w:pPr>
        <w:ind w:left="792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12" w:hanging="360"/>
      </w:pPr>
    </w:lvl>
    <w:lvl w:ilvl="2" w:tplc="0419001B" w:tentative="1">
      <w:start w:val="1"/>
      <w:numFmt w:val="lowerRoman"/>
      <w:lvlText w:val="%3."/>
      <w:lvlJc w:val="right"/>
      <w:pPr>
        <w:ind w:left="2232" w:hanging="180"/>
      </w:pPr>
    </w:lvl>
    <w:lvl w:ilvl="3" w:tplc="0419000F" w:tentative="1">
      <w:start w:val="1"/>
      <w:numFmt w:val="decimal"/>
      <w:lvlText w:val="%4."/>
      <w:lvlJc w:val="left"/>
      <w:pPr>
        <w:ind w:left="2952" w:hanging="360"/>
      </w:pPr>
    </w:lvl>
    <w:lvl w:ilvl="4" w:tplc="04190019" w:tentative="1">
      <w:start w:val="1"/>
      <w:numFmt w:val="lowerLetter"/>
      <w:lvlText w:val="%5."/>
      <w:lvlJc w:val="left"/>
      <w:pPr>
        <w:ind w:left="3672" w:hanging="360"/>
      </w:pPr>
    </w:lvl>
    <w:lvl w:ilvl="5" w:tplc="0419001B" w:tentative="1">
      <w:start w:val="1"/>
      <w:numFmt w:val="lowerRoman"/>
      <w:lvlText w:val="%6."/>
      <w:lvlJc w:val="right"/>
      <w:pPr>
        <w:ind w:left="4392" w:hanging="180"/>
      </w:pPr>
    </w:lvl>
    <w:lvl w:ilvl="6" w:tplc="0419000F" w:tentative="1">
      <w:start w:val="1"/>
      <w:numFmt w:val="decimal"/>
      <w:lvlText w:val="%7."/>
      <w:lvlJc w:val="left"/>
      <w:pPr>
        <w:ind w:left="5112" w:hanging="360"/>
      </w:pPr>
    </w:lvl>
    <w:lvl w:ilvl="7" w:tplc="04190019" w:tentative="1">
      <w:start w:val="1"/>
      <w:numFmt w:val="lowerLetter"/>
      <w:lvlText w:val="%8."/>
      <w:lvlJc w:val="left"/>
      <w:pPr>
        <w:ind w:left="5832" w:hanging="360"/>
      </w:pPr>
    </w:lvl>
    <w:lvl w:ilvl="8" w:tplc="041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76" w15:restartNumberingAfterBreak="0">
    <w:nsid w:val="55235EA5"/>
    <w:multiLevelType w:val="multilevel"/>
    <w:tmpl w:val="D5EAF6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7" w15:restartNumberingAfterBreak="0">
    <w:nsid w:val="555A2A09"/>
    <w:multiLevelType w:val="hybridMultilevel"/>
    <w:tmpl w:val="49D499D4"/>
    <w:lvl w:ilvl="0" w:tplc="D36EA0C2">
      <w:start w:val="1"/>
      <w:numFmt w:val="bullet"/>
      <w:lvlText w:val=""/>
      <w:lvlJc w:val="left"/>
      <w:pPr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78" w15:restartNumberingAfterBreak="0">
    <w:nsid w:val="559E5D5F"/>
    <w:multiLevelType w:val="hybridMultilevel"/>
    <w:tmpl w:val="4290D9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55E60FA3"/>
    <w:multiLevelType w:val="hybridMultilevel"/>
    <w:tmpl w:val="0494E5A0"/>
    <w:lvl w:ilvl="0" w:tplc="4198D488">
      <w:numFmt w:val="bullet"/>
      <w:lvlText w:val="-"/>
      <w:lvlJc w:val="left"/>
      <w:pPr>
        <w:ind w:left="960" w:hanging="360"/>
      </w:pPr>
      <w:rPr>
        <w:rFonts w:ascii="Courier New CYR" w:hAnsi="Courier New CYR" w:hint="default"/>
      </w:rPr>
    </w:lvl>
    <w:lvl w:ilvl="1" w:tplc="04090003" w:tentative="1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80" w15:restartNumberingAfterBreak="0">
    <w:nsid w:val="560B290D"/>
    <w:multiLevelType w:val="hybridMultilevel"/>
    <w:tmpl w:val="07CA28E0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6733F06"/>
    <w:multiLevelType w:val="hybridMultilevel"/>
    <w:tmpl w:val="3392C700"/>
    <w:lvl w:ilvl="0" w:tplc="2000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060"/>
        </w:tabs>
        <w:ind w:left="30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780"/>
        </w:tabs>
        <w:ind w:left="37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500"/>
        </w:tabs>
        <w:ind w:left="45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220"/>
        </w:tabs>
        <w:ind w:left="52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940"/>
        </w:tabs>
        <w:ind w:left="5940" w:hanging="360"/>
      </w:pPr>
      <w:rPr>
        <w:rFonts w:ascii="Wingdings" w:hAnsi="Wingdings" w:hint="default"/>
      </w:rPr>
    </w:lvl>
  </w:abstractNum>
  <w:abstractNum w:abstractNumId="82" w15:restartNumberingAfterBreak="0">
    <w:nsid w:val="585C7C89"/>
    <w:multiLevelType w:val="hybridMultilevel"/>
    <w:tmpl w:val="24DA403A"/>
    <w:lvl w:ilvl="0" w:tplc="28B4F5BA">
      <w:start w:val="1"/>
      <w:numFmt w:val="decimal"/>
      <w:lvlText w:val="%1)"/>
      <w:lvlJc w:val="left"/>
      <w:pPr>
        <w:ind w:left="9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83" w15:restartNumberingAfterBreak="0">
    <w:nsid w:val="58A0285F"/>
    <w:multiLevelType w:val="hybridMultilevel"/>
    <w:tmpl w:val="DA1E567E"/>
    <w:lvl w:ilvl="0" w:tplc="D5526A84">
      <w:start w:val="1"/>
      <w:numFmt w:val="decimal"/>
      <w:lvlText w:val="%1)"/>
      <w:lvlJc w:val="left"/>
      <w:pPr>
        <w:ind w:left="9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6" w:hanging="360"/>
      </w:pPr>
    </w:lvl>
    <w:lvl w:ilvl="2" w:tplc="0419001B" w:tentative="1">
      <w:start w:val="1"/>
      <w:numFmt w:val="lowerRoman"/>
      <w:lvlText w:val="%3."/>
      <w:lvlJc w:val="right"/>
      <w:pPr>
        <w:ind w:left="2376" w:hanging="180"/>
      </w:pPr>
    </w:lvl>
    <w:lvl w:ilvl="3" w:tplc="0419000F" w:tentative="1">
      <w:start w:val="1"/>
      <w:numFmt w:val="decimal"/>
      <w:lvlText w:val="%4."/>
      <w:lvlJc w:val="left"/>
      <w:pPr>
        <w:ind w:left="3096" w:hanging="360"/>
      </w:pPr>
    </w:lvl>
    <w:lvl w:ilvl="4" w:tplc="04190019" w:tentative="1">
      <w:start w:val="1"/>
      <w:numFmt w:val="lowerLetter"/>
      <w:lvlText w:val="%5."/>
      <w:lvlJc w:val="left"/>
      <w:pPr>
        <w:ind w:left="3816" w:hanging="360"/>
      </w:pPr>
    </w:lvl>
    <w:lvl w:ilvl="5" w:tplc="0419001B" w:tentative="1">
      <w:start w:val="1"/>
      <w:numFmt w:val="lowerRoman"/>
      <w:lvlText w:val="%6."/>
      <w:lvlJc w:val="right"/>
      <w:pPr>
        <w:ind w:left="4536" w:hanging="180"/>
      </w:pPr>
    </w:lvl>
    <w:lvl w:ilvl="6" w:tplc="0419000F" w:tentative="1">
      <w:start w:val="1"/>
      <w:numFmt w:val="decimal"/>
      <w:lvlText w:val="%7."/>
      <w:lvlJc w:val="left"/>
      <w:pPr>
        <w:ind w:left="5256" w:hanging="360"/>
      </w:pPr>
    </w:lvl>
    <w:lvl w:ilvl="7" w:tplc="04190019" w:tentative="1">
      <w:start w:val="1"/>
      <w:numFmt w:val="lowerLetter"/>
      <w:lvlText w:val="%8."/>
      <w:lvlJc w:val="left"/>
      <w:pPr>
        <w:ind w:left="5976" w:hanging="360"/>
      </w:pPr>
    </w:lvl>
    <w:lvl w:ilvl="8" w:tplc="041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84" w15:restartNumberingAfterBreak="0">
    <w:nsid w:val="58CA0C91"/>
    <w:multiLevelType w:val="hybridMultilevel"/>
    <w:tmpl w:val="4A645914"/>
    <w:lvl w:ilvl="0" w:tplc="2000000F">
      <w:start w:val="1"/>
      <w:numFmt w:val="decimal"/>
      <w:lvlText w:val="%1."/>
      <w:lvlJc w:val="left"/>
      <w:pPr>
        <w:ind w:left="900" w:hanging="360"/>
      </w:p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5" w15:restartNumberingAfterBreak="0">
    <w:nsid w:val="5D206EBD"/>
    <w:multiLevelType w:val="hybridMultilevel"/>
    <w:tmpl w:val="4A169A2E"/>
    <w:lvl w:ilvl="0" w:tplc="7EF06040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68"/>
        </w:tabs>
        <w:ind w:left="19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88"/>
        </w:tabs>
        <w:ind w:left="26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08"/>
        </w:tabs>
        <w:ind w:left="34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28"/>
        </w:tabs>
        <w:ind w:left="41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48"/>
        </w:tabs>
        <w:ind w:left="48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68"/>
        </w:tabs>
        <w:ind w:left="55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88"/>
        </w:tabs>
        <w:ind w:left="62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008"/>
        </w:tabs>
        <w:ind w:left="7008" w:hanging="180"/>
      </w:pPr>
      <w:rPr>
        <w:rFonts w:cs="Times New Roman"/>
      </w:rPr>
    </w:lvl>
  </w:abstractNum>
  <w:abstractNum w:abstractNumId="86" w15:restartNumberingAfterBreak="0">
    <w:nsid w:val="5E1B7A90"/>
    <w:multiLevelType w:val="hybridMultilevel"/>
    <w:tmpl w:val="21DC7D8E"/>
    <w:lvl w:ilvl="0" w:tplc="0436C8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61F23D99"/>
    <w:multiLevelType w:val="hybridMultilevel"/>
    <w:tmpl w:val="B5109C70"/>
    <w:lvl w:ilvl="0" w:tplc="4198D488">
      <w:numFmt w:val="bullet"/>
      <w:lvlText w:val="-"/>
      <w:lvlJc w:val="left"/>
      <w:pPr>
        <w:ind w:left="900" w:hanging="360"/>
      </w:pPr>
      <w:rPr>
        <w:rFonts w:ascii="Courier New CYR" w:hAnsi="Courier New CYR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88" w15:restartNumberingAfterBreak="0">
    <w:nsid w:val="63061B88"/>
    <w:multiLevelType w:val="hybridMultilevel"/>
    <w:tmpl w:val="3E98BDD4"/>
    <w:lvl w:ilvl="0" w:tplc="04090011">
      <w:start w:val="1"/>
      <w:numFmt w:val="decimal"/>
      <w:lvlText w:val="%1)"/>
      <w:lvlJc w:val="left"/>
      <w:pPr>
        <w:ind w:left="900" w:hanging="360"/>
      </w:p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9" w15:restartNumberingAfterBreak="0">
    <w:nsid w:val="65AC47DF"/>
    <w:multiLevelType w:val="hybridMultilevel"/>
    <w:tmpl w:val="06B4A9F6"/>
    <w:lvl w:ilvl="0" w:tplc="D36EA0C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0" w15:restartNumberingAfterBreak="0">
    <w:nsid w:val="65F8210C"/>
    <w:multiLevelType w:val="hybridMultilevel"/>
    <w:tmpl w:val="0826DFC2"/>
    <w:lvl w:ilvl="0" w:tplc="D36EA0C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1" w15:restartNumberingAfterBreak="0">
    <w:nsid w:val="66E80CF3"/>
    <w:multiLevelType w:val="hybridMultilevel"/>
    <w:tmpl w:val="4B28BE40"/>
    <w:lvl w:ilvl="0" w:tplc="2000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92" w15:restartNumberingAfterBreak="0">
    <w:nsid w:val="6705021E"/>
    <w:multiLevelType w:val="hybridMultilevel"/>
    <w:tmpl w:val="C5F6E91A"/>
    <w:lvl w:ilvl="0" w:tplc="D36EA0C2">
      <w:start w:val="1"/>
      <w:numFmt w:val="bullet"/>
      <w:lvlText w:val=""/>
      <w:lvlJc w:val="left"/>
      <w:pPr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93" w15:restartNumberingAfterBreak="0">
    <w:nsid w:val="68DE59CF"/>
    <w:multiLevelType w:val="hybridMultilevel"/>
    <w:tmpl w:val="11B0D642"/>
    <w:lvl w:ilvl="0" w:tplc="20000011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76" w:hanging="360"/>
      </w:pPr>
    </w:lvl>
    <w:lvl w:ilvl="2" w:tplc="2000001B" w:tentative="1">
      <w:start w:val="1"/>
      <w:numFmt w:val="lowerRoman"/>
      <w:lvlText w:val="%3."/>
      <w:lvlJc w:val="right"/>
      <w:pPr>
        <w:ind w:left="2496" w:hanging="180"/>
      </w:pPr>
    </w:lvl>
    <w:lvl w:ilvl="3" w:tplc="2000000F" w:tentative="1">
      <w:start w:val="1"/>
      <w:numFmt w:val="decimal"/>
      <w:lvlText w:val="%4."/>
      <w:lvlJc w:val="left"/>
      <w:pPr>
        <w:ind w:left="3216" w:hanging="360"/>
      </w:pPr>
    </w:lvl>
    <w:lvl w:ilvl="4" w:tplc="20000019" w:tentative="1">
      <w:start w:val="1"/>
      <w:numFmt w:val="lowerLetter"/>
      <w:lvlText w:val="%5."/>
      <w:lvlJc w:val="left"/>
      <w:pPr>
        <w:ind w:left="3936" w:hanging="360"/>
      </w:pPr>
    </w:lvl>
    <w:lvl w:ilvl="5" w:tplc="2000001B" w:tentative="1">
      <w:start w:val="1"/>
      <w:numFmt w:val="lowerRoman"/>
      <w:lvlText w:val="%6."/>
      <w:lvlJc w:val="right"/>
      <w:pPr>
        <w:ind w:left="4656" w:hanging="180"/>
      </w:pPr>
    </w:lvl>
    <w:lvl w:ilvl="6" w:tplc="2000000F" w:tentative="1">
      <w:start w:val="1"/>
      <w:numFmt w:val="decimal"/>
      <w:lvlText w:val="%7."/>
      <w:lvlJc w:val="left"/>
      <w:pPr>
        <w:ind w:left="5376" w:hanging="360"/>
      </w:pPr>
    </w:lvl>
    <w:lvl w:ilvl="7" w:tplc="20000019" w:tentative="1">
      <w:start w:val="1"/>
      <w:numFmt w:val="lowerLetter"/>
      <w:lvlText w:val="%8."/>
      <w:lvlJc w:val="left"/>
      <w:pPr>
        <w:ind w:left="6096" w:hanging="360"/>
      </w:pPr>
    </w:lvl>
    <w:lvl w:ilvl="8" w:tplc="2000001B" w:tentative="1">
      <w:start w:val="1"/>
      <w:numFmt w:val="lowerRoman"/>
      <w:lvlText w:val="%9."/>
      <w:lvlJc w:val="right"/>
      <w:pPr>
        <w:ind w:left="6816" w:hanging="180"/>
      </w:pPr>
    </w:lvl>
  </w:abstractNum>
  <w:abstractNum w:abstractNumId="94" w15:restartNumberingAfterBreak="0">
    <w:nsid w:val="6A174C73"/>
    <w:multiLevelType w:val="hybridMultilevel"/>
    <w:tmpl w:val="1DBAD61C"/>
    <w:lvl w:ilvl="0" w:tplc="D36EA0C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5" w15:restartNumberingAfterBreak="0">
    <w:nsid w:val="6A3A0E86"/>
    <w:multiLevelType w:val="hybridMultilevel"/>
    <w:tmpl w:val="B37AECE0"/>
    <w:lvl w:ilvl="0" w:tplc="28B4F5BA">
      <w:start w:val="1"/>
      <w:numFmt w:val="decimal"/>
      <w:lvlText w:val="%1)"/>
      <w:lvlJc w:val="left"/>
      <w:pPr>
        <w:ind w:left="9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96" w15:restartNumberingAfterBreak="0">
    <w:nsid w:val="6B8C163C"/>
    <w:multiLevelType w:val="hybridMultilevel"/>
    <w:tmpl w:val="4AF295D6"/>
    <w:lvl w:ilvl="0" w:tplc="C06EC75A">
      <w:start w:val="1"/>
      <w:numFmt w:val="bullet"/>
      <w:lvlText w:val="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color w:val="auto"/>
        <w:sz w:val="16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97" w15:restartNumberingAfterBreak="0">
    <w:nsid w:val="6BDC340C"/>
    <w:multiLevelType w:val="hybridMultilevel"/>
    <w:tmpl w:val="669CD368"/>
    <w:lvl w:ilvl="0" w:tplc="D36EA0C2">
      <w:start w:val="1"/>
      <w:numFmt w:val="bullet"/>
      <w:lvlText w:val=""/>
      <w:lvlJc w:val="left"/>
      <w:pPr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98" w15:restartNumberingAfterBreak="0">
    <w:nsid w:val="6D71626F"/>
    <w:multiLevelType w:val="hybridMultilevel"/>
    <w:tmpl w:val="F2B6C50C"/>
    <w:lvl w:ilvl="0" w:tplc="2000000F">
      <w:start w:val="1"/>
      <w:numFmt w:val="decimal"/>
      <w:lvlText w:val="%1."/>
      <w:lvlJc w:val="left"/>
      <w:pPr>
        <w:ind w:left="90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9" w15:restartNumberingAfterBreak="0">
    <w:nsid w:val="6E0459B7"/>
    <w:multiLevelType w:val="hybridMultilevel"/>
    <w:tmpl w:val="FD2A0158"/>
    <w:lvl w:ilvl="0" w:tplc="2000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6E8C3B38"/>
    <w:multiLevelType w:val="multilevel"/>
    <w:tmpl w:val="DCE49E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1" w15:restartNumberingAfterBreak="0">
    <w:nsid w:val="6EBE41D3"/>
    <w:multiLevelType w:val="hybridMultilevel"/>
    <w:tmpl w:val="82764A02"/>
    <w:lvl w:ilvl="0" w:tplc="F59276A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2" w15:restartNumberingAfterBreak="0">
    <w:nsid w:val="6F084840"/>
    <w:multiLevelType w:val="hybridMultilevel"/>
    <w:tmpl w:val="4D621334"/>
    <w:lvl w:ilvl="0" w:tplc="C06EC75A">
      <w:start w:val="1"/>
      <w:numFmt w:val="bullet"/>
      <w:lvlText w:val="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color w:val="auto"/>
        <w:sz w:val="16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03" w15:restartNumberingAfterBreak="0">
    <w:nsid w:val="71970B70"/>
    <w:multiLevelType w:val="hybridMultilevel"/>
    <w:tmpl w:val="95B83DE2"/>
    <w:lvl w:ilvl="0" w:tplc="D36EA0C2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04" w15:restartNumberingAfterBreak="0">
    <w:nsid w:val="720A428C"/>
    <w:multiLevelType w:val="hybridMultilevel"/>
    <w:tmpl w:val="11B0D642"/>
    <w:lvl w:ilvl="0" w:tplc="20000011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76" w:hanging="360"/>
      </w:pPr>
    </w:lvl>
    <w:lvl w:ilvl="2" w:tplc="2000001B" w:tentative="1">
      <w:start w:val="1"/>
      <w:numFmt w:val="lowerRoman"/>
      <w:lvlText w:val="%3."/>
      <w:lvlJc w:val="right"/>
      <w:pPr>
        <w:ind w:left="2496" w:hanging="180"/>
      </w:pPr>
    </w:lvl>
    <w:lvl w:ilvl="3" w:tplc="2000000F" w:tentative="1">
      <w:start w:val="1"/>
      <w:numFmt w:val="decimal"/>
      <w:lvlText w:val="%4."/>
      <w:lvlJc w:val="left"/>
      <w:pPr>
        <w:ind w:left="3216" w:hanging="360"/>
      </w:pPr>
    </w:lvl>
    <w:lvl w:ilvl="4" w:tplc="20000019" w:tentative="1">
      <w:start w:val="1"/>
      <w:numFmt w:val="lowerLetter"/>
      <w:lvlText w:val="%5."/>
      <w:lvlJc w:val="left"/>
      <w:pPr>
        <w:ind w:left="3936" w:hanging="360"/>
      </w:pPr>
    </w:lvl>
    <w:lvl w:ilvl="5" w:tplc="2000001B" w:tentative="1">
      <w:start w:val="1"/>
      <w:numFmt w:val="lowerRoman"/>
      <w:lvlText w:val="%6."/>
      <w:lvlJc w:val="right"/>
      <w:pPr>
        <w:ind w:left="4656" w:hanging="180"/>
      </w:pPr>
    </w:lvl>
    <w:lvl w:ilvl="6" w:tplc="2000000F" w:tentative="1">
      <w:start w:val="1"/>
      <w:numFmt w:val="decimal"/>
      <w:lvlText w:val="%7."/>
      <w:lvlJc w:val="left"/>
      <w:pPr>
        <w:ind w:left="5376" w:hanging="360"/>
      </w:pPr>
    </w:lvl>
    <w:lvl w:ilvl="7" w:tplc="20000019" w:tentative="1">
      <w:start w:val="1"/>
      <w:numFmt w:val="lowerLetter"/>
      <w:lvlText w:val="%8."/>
      <w:lvlJc w:val="left"/>
      <w:pPr>
        <w:ind w:left="6096" w:hanging="360"/>
      </w:pPr>
    </w:lvl>
    <w:lvl w:ilvl="8" w:tplc="2000001B" w:tentative="1">
      <w:start w:val="1"/>
      <w:numFmt w:val="lowerRoman"/>
      <w:lvlText w:val="%9."/>
      <w:lvlJc w:val="right"/>
      <w:pPr>
        <w:ind w:left="6816" w:hanging="180"/>
      </w:pPr>
    </w:lvl>
  </w:abstractNum>
  <w:abstractNum w:abstractNumId="105" w15:restartNumberingAfterBreak="0">
    <w:nsid w:val="72AA2454"/>
    <w:multiLevelType w:val="hybridMultilevel"/>
    <w:tmpl w:val="E6D88B48"/>
    <w:lvl w:ilvl="0" w:tplc="D36EA0C2">
      <w:start w:val="1"/>
      <w:numFmt w:val="bullet"/>
      <w:lvlText w:val="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06" w15:restartNumberingAfterBreak="0">
    <w:nsid w:val="73067106"/>
    <w:multiLevelType w:val="hybridMultilevel"/>
    <w:tmpl w:val="8D36FA5E"/>
    <w:lvl w:ilvl="0" w:tplc="7EF06040">
      <w:start w:val="1"/>
      <w:numFmt w:val="decimal"/>
      <w:lvlText w:val="%1)"/>
      <w:lvlJc w:val="left"/>
      <w:pPr>
        <w:tabs>
          <w:tab w:val="num" w:pos="1428"/>
        </w:tabs>
        <w:ind w:left="1428" w:hanging="360"/>
      </w:pPr>
      <w:rPr>
        <w:rFonts w:cs="Times New Roman" w:hint="default"/>
        <w:color w:val="auto"/>
      </w:rPr>
    </w:lvl>
    <w:lvl w:ilvl="1" w:tplc="0419000F">
      <w:start w:val="1"/>
      <w:numFmt w:val="decimal"/>
      <w:lvlText w:val="%2."/>
      <w:lvlJc w:val="left"/>
      <w:pPr>
        <w:tabs>
          <w:tab w:val="num" w:pos="2328"/>
        </w:tabs>
        <w:ind w:left="2328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3048"/>
        </w:tabs>
        <w:ind w:left="304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768"/>
        </w:tabs>
        <w:ind w:left="376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488"/>
        </w:tabs>
        <w:ind w:left="448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208"/>
        </w:tabs>
        <w:ind w:left="520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928"/>
        </w:tabs>
        <w:ind w:left="592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648"/>
        </w:tabs>
        <w:ind w:left="664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368"/>
        </w:tabs>
        <w:ind w:left="7368" w:hanging="180"/>
      </w:pPr>
      <w:rPr>
        <w:rFonts w:cs="Times New Roman"/>
      </w:rPr>
    </w:lvl>
  </w:abstractNum>
  <w:abstractNum w:abstractNumId="107" w15:restartNumberingAfterBreak="0">
    <w:nsid w:val="73217CEB"/>
    <w:multiLevelType w:val="hybridMultilevel"/>
    <w:tmpl w:val="3A485F00"/>
    <w:lvl w:ilvl="0" w:tplc="7EF06040">
      <w:numFmt w:val="bullet"/>
      <w:lvlText w:val="-"/>
      <w:lvlJc w:val="left"/>
      <w:pPr>
        <w:ind w:left="900" w:hanging="360"/>
      </w:pPr>
      <w:rPr>
        <w:rFonts w:ascii="Courier New CYR" w:hAnsi="Courier New CYR" w:hint="default"/>
      </w:rPr>
    </w:lvl>
    <w:lvl w:ilvl="1" w:tplc="0419000F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08" w15:restartNumberingAfterBreak="0">
    <w:nsid w:val="733B6B67"/>
    <w:multiLevelType w:val="hybridMultilevel"/>
    <w:tmpl w:val="4FCA630A"/>
    <w:lvl w:ilvl="0" w:tplc="4198D488">
      <w:numFmt w:val="bullet"/>
      <w:lvlText w:val="-"/>
      <w:lvlJc w:val="left"/>
      <w:pPr>
        <w:ind w:left="900" w:hanging="360"/>
      </w:pPr>
      <w:rPr>
        <w:rFonts w:ascii="Courier New CYR" w:hAnsi="Courier New CYR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09" w15:restartNumberingAfterBreak="0">
    <w:nsid w:val="74314AF7"/>
    <w:multiLevelType w:val="multilevel"/>
    <w:tmpl w:val="C0809B30"/>
    <w:styleLink w:val="StyleNumberedBoldGreen"/>
    <w:lvl w:ilvl="0">
      <w:start w:val="1"/>
      <w:numFmt w:val="lowerLetter"/>
      <w:lvlText w:val="%1"/>
      <w:lvlJc w:val="left"/>
      <w:pPr>
        <w:tabs>
          <w:tab w:val="num" w:pos="1068"/>
        </w:tabs>
        <w:ind w:left="1068" w:hanging="360"/>
      </w:pPr>
      <w:rPr>
        <w:rFonts w:cs="Times New Roman"/>
        <w:b/>
        <w:bCs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10" w15:restartNumberingAfterBreak="0">
    <w:nsid w:val="745657D8"/>
    <w:multiLevelType w:val="hybridMultilevel"/>
    <w:tmpl w:val="CC6033B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77055525"/>
    <w:multiLevelType w:val="hybridMultilevel"/>
    <w:tmpl w:val="72243D86"/>
    <w:lvl w:ilvl="0" w:tplc="36A6F9D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sz w:val="16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2" w15:restartNumberingAfterBreak="0">
    <w:nsid w:val="78203BB9"/>
    <w:multiLevelType w:val="hybridMultilevel"/>
    <w:tmpl w:val="F8D6C4BA"/>
    <w:lvl w:ilvl="0" w:tplc="2000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7AE32A37"/>
    <w:multiLevelType w:val="hybridMultilevel"/>
    <w:tmpl w:val="AECA0956"/>
    <w:lvl w:ilvl="0" w:tplc="D1A6500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7BBD4407"/>
    <w:multiLevelType w:val="hybridMultilevel"/>
    <w:tmpl w:val="68781D90"/>
    <w:lvl w:ilvl="0" w:tplc="AE4E687C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6676373C">
      <w:start w:val="1"/>
      <w:numFmt w:val="decimal"/>
      <w:pStyle w:val="Style1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5" w15:restartNumberingAfterBreak="0">
    <w:nsid w:val="7BE54339"/>
    <w:multiLevelType w:val="hybridMultilevel"/>
    <w:tmpl w:val="24DA403A"/>
    <w:lvl w:ilvl="0" w:tplc="28B4F5BA">
      <w:start w:val="1"/>
      <w:numFmt w:val="decimal"/>
      <w:lvlText w:val="%1)"/>
      <w:lvlJc w:val="left"/>
      <w:pPr>
        <w:ind w:left="9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116" w15:restartNumberingAfterBreak="0">
    <w:nsid w:val="7DCA7981"/>
    <w:multiLevelType w:val="hybridMultilevel"/>
    <w:tmpl w:val="8084BCE8"/>
    <w:lvl w:ilvl="0" w:tplc="2000000F">
      <w:start w:val="1"/>
      <w:numFmt w:val="decimal"/>
      <w:lvlText w:val="%1."/>
      <w:lvlJc w:val="left"/>
      <w:pPr>
        <w:ind w:left="900" w:hanging="360"/>
      </w:p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7" w15:restartNumberingAfterBreak="0">
    <w:nsid w:val="7E2A703E"/>
    <w:multiLevelType w:val="hybridMultilevel"/>
    <w:tmpl w:val="951E2678"/>
    <w:lvl w:ilvl="0" w:tplc="27041F1C">
      <w:start w:val="1"/>
      <w:numFmt w:val="decimal"/>
      <w:lvlText w:val="%1)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/>
        <w:color w:val="auto"/>
      </w:rPr>
    </w:lvl>
    <w:lvl w:ilvl="1" w:tplc="E2289E24">
      <w:start w:val="1"/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hAnsi="Times New Roman" w:hint="default"/>
        <w:sz w:val="16"/>
      </w:rPr>
    </w:lvl>
    <w:lvl w:ilvl="2" w:tplc="0419001B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  <w:rPr>
        <w:rFonts w:cs="Times New Roman" w:hint="default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  <w:rPr>
        <w:rFonts w:cs="Times New Roman"/>
      </w:rPr>
    </w:lvl>
  </w:abstractNum>
  <w:abstractNum w:abstractNumId="118" w15:restartNumberingAfterBreak="0">
    <w:nsid w:val="7FFA7613"/>
    <w:multiLevelType w:val="multilevel"/>
    <w:tmpl w:val="020CF4F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45"/>
  </w:num>
  <w:num w:numId="2">
    <w:abstractNumId w:val="102"/>
  </w:num>
  <w:num w:numId="3">
    <w:abstractNumId w:val="71"/>
  </w:num>
  <w:num w:numId="4">
    <w:abstractNumId w:val="49"/>
  </w:num>
  <w:num w:numId="5">
    <w:abstractNumId w:val="111"/>
  </w:num>
  <w:num w:numId="6">
    <w:abstractNumId w:val="47"/>
  </w:num>
  <w:num w:numId="7">
    <w:abstractNumId w:val="96"/>
  </w:num>
  <w:num w:numId="8">
    <w:abstractNumId w:val="114"/>
  </w:num>
  <w:num w:numId="9">
    <w:abstractNumId w:val="50"/>
  </w:num>
  <w:num w:numId="10">
    <w:abstractNumId w:val="109"/>
  </w:num>
  <w:num w:numId="11">
    <w:abstractNumId w:val="85"/>
  </w:num>
  <w:num w:numId="12">
    <w:abstractNumId w:val="69"/>
  </w:num>
  <w:num w:numId="13">
    <w:abstractNumId w:val="6"/>
  </w:num>
  <w:num w:numId="14">
    <w:abstractNumId w:val="115"/>
  </w:num>
  <w:num w:numId="15">
    <w:abstractNumId w:val="103"/>
  </w:num>
  <w:num w:numId="16">
    <w:abstractNumId w:val="30"/>
  </w:num>
  <w:num w:numId="17">
    <w:abstractNumId w:val="81"/>
  </w:num>
  <w:num w:numId="18">
    <w:abstractNumId w:val="106"/>
  </w:num>
  <w:num w:numId="19">
    <w:abstractNumId w:val="38"/>
  </w:num>
  <w:num w:numId="20">
    <w:abstractNumId w:val="46"/>
  </w:num>
  <w:num w:numId="21">
    <w:abstractNumId w:val="79"/>
  </w:num>
  <w:num w:numId="22">
    <w:abstractNumId w:val="87"/>
  </w:num>
  <w:num w:numId="23">
    <w:abstractNumId w:val="108"/>
  </w:num>
  <w:num w:numId="24">
    <w:abstractNumId w:val="28"/>
  </w:num>
  <w:num w:numId="25">
    <w:abstractNumId w:val="55"/>
  </w:num>
  <w:num w:numId="26">
    <w:abstractNumId w:val="98"/>
  </w:num>
  <w:num w:numId="27">
    <w:abstractNumId w:val="117"/>
  </w:num>
  <w:num w:numId="28">
    <w:abstractNumId w:val="63"/>
  </w:num>
  <w:num w:numId="29">
    <w:abstractNumId w:val="80"/>
  </w:num>
  <w:num w:numId="30">
    <w:abstractNumId w:val="84"/>
  </w:num>
  <w:num w:numId="31">
    <w:abstractNumId w:val="25"/>
  </w:num>
  <w:num w:numId="32">
    <w:abstractNumId w:val="16"/>
  </w:num>
  <w:num w:numId="33">
    <w:abstractNumId w:val="53"/>
  </w:num>
  <w:num w:numId="34">
    <w:abstractNumId w:val="116"/>
  </w:num>
  <w:num w:numId="35">
    <w:abstractNumId w:val="24"/>
  </w:num>
  <w:num w:numId="36">
    <w:abstractNumId w:val="18"/>
  </w:num>
  <w:num w:numId="37">
    <w:abstractNumId w:val="91"/>
  </w:num>
  <w:num w:numId="38">
    <w:abstractNumId w:val="77"/>
  </w:num>
  <w:num w:numId="39">
    <w:abstractNumId w:val="97"/>
  </w:num>
  <w:num w:numId="40">
    <w:abstractNumId w:val="13"/>
  </w:num>
  <w:num w:numId="41">
    <w:abstractNumId w:val="60"/>
  </w:num>
  <w:num w:numId="42">
    <w:abstractNumId w:val="12"/>
  </w:num>
  <w:num w:numId="43">
    <w:abstractNumId w:val="1"/>
  </w:num>
  <w:num w:numId="44">
    <w:abstractNumId w:val="10"/>
  </w:num>
  <w:num w:numId="45">
    <w:abstractNumId w:val="33"/>
  </w:num>
  <w:num w:numId="46">
    <w:abstractNumId w:val="66"/>
  </w:num>
  <w:num w:numId="47">
    <w:abstractNumId w:val="36"/>
  </w:num>
  <w:num w:numId="48">
    <w:abstractNumId w:val="78"/>
  </w:num>
  <w:num w:numId="49">
    <w:abstractNumId w:val="3"/>
  </w:num>
  <w:num w:numId="50">
    <w:abstractNumId w:val="20"/>
  </w:num>
  <w:num w:numId="51">
    <w:abstractNumId w:val="35"/>
  </w:num>
  <w:num w:numId="52">
    <w:abstractNumId w:val="7"/>
  </w:num>
  <w:num w:numId="53">
    <w:abstractNumId w:val="74"/>
  </w:num>
  <w:num w:numId="54">
    <w:abstractNumId w:val="26"/>
  </w:num>
  <w:num w:numId="55">
    <w:abstractNumId w:val="92"/>
  </w:num>
  <w:num w:numId="56">
    <w:abstractNumId w:val="95"/>
  </w:num>
  <w:num w:numId="57">
    <w:abstractNumId w:val="48"/>
  </w:num>
  <w:num w:numId="58">
    <w:abstractNumId w:val="56"/>
  </w:num>
  <w:num w:numId="59">
    <w:abstractNumId w:val="39"/>
  </w:num>
  <w:num w:numId="60">
    <w:abstractNumId w:val="113"/>
  </w:num>
  <w:num w:numId="61">
    <w:abstractNumId w:val="31"/>
  </w:num>
  <w:num w:numId="62">
    <w:abstractNumId w:val="40"/>
  </w:num>
  <w:num w:numId="63">
    <w:abstractNumId w:val="22"/>
  </w:num>
  <w:num w:numId="64">
    <w:abstractNumId w:val="19"/>
  </w:num>
  <w:num w:numId="65">
    <w:abstractNumId w:val="89"/>
  </w:num>
  <w:num w:numId="66">
    <w:abstractNumId w:val="44"/>
  </w:num>
  <w:num w:numId="67">
    <w:abstractNumId w:val="17"/>
  </w:num>
  <w:num w:numId="68">
    <w:abstractNumId w:val="41"/>
  </w:num>
  <w:num w:numId="69">
    <w:abstractNumId w:val="29"/>
  </w:num>
  <w:num w:numId="70">
    <w:abstractNumId w:val="107"/>
  </w:num>
  <w:num w:numId="71">
    <w:abstractNumId w:val="61"/>
  </w:num>
  <w:num w:numId="72">
    <w:abstractNumId w:val="88"/>
  </w:num>
  <w:num w:numId="73">
    <w:abstractNumId w:val="62"/>
  </w:num>
  <w:num w:numId="74">
    <w:abstractNumId w:val="37"/>
  </w:num>
  <w:num w:numId="75">
    <w:abstractNumId w:val="68"/>
  </w:num>
  <w:num w:numId="76">
    <w:abstractNumId w:val="5"/>
  </w:num>
  <w:num w:numId="77">
    <w:abstractNumId w:val="43"/>
  </w:num>
  <w:num w:numId="78">
    <w:abstractNumId w:val="23"/>
  </w:num>
  <w:num w:numId="79">
    <w:abstractNumId w:val="112"/>
  </w:num>
  <w:num w:numId="80">
    <w:abstractNumId w:val="104"/>
  </w:num>
  <w:num w:numId="81">
    <w:abstractNumId w:val="34"/>
  </w:num>
  <w:num w:numId="82">
    <w:abstractNumId w:val="93"/>
  </w:num>
  <w:num w:numId="83">
    <w:abstractNumId w:val="57"/>
  </w:num>
  <w:num w:numId="84">
    <w:abstractNumId w:val="99"/>
  </w:num>
  <w:num w:numId="85">
    <w:abstractNumId w:val="110"/>
  </w:num>
  <w:num w:numId="86">
    <w:abstractNumId w:val="42"/>
  </w:num>
  <w:num w:numId="87">
    <w:abstractNumId w:val="65"/>
  </w:num>
  <w:num w:numId="88">
    <w:abstractNumId w:val="64"/>
  </w:num>
  <w:num w:numId="89">
    <w:abstractNumId w:val="27"/>
  </w:num>
  <w:num w:numId="90">
    <w:abstractNumId w:val="32"/>
  </w:num>
  <w:num w:numId="91">
    <w:abstractNumId w:val="8"/>
  </w:num>
  <w:num w:numId="92">
    <w:abstractNumId w:val="14"/>
  </w:num>
  <w:num w:numId="93">
    <w:abstractNumId w:val="100"/>
  </w:num>
  <w:num w:numId="94">
    <w:abstractNumId w:val="52"/>
  </w:num>
  <w:num w:numId="95">
    <w:abstractNumId w:val="15"/>
  </w:num>
  <w:num w:numId="96">
    <w:abstractNumId w:val="94"/>
  </w:num>
  <w:num w:numId="97">
    <w:abstractNumId w:val="90"/>
  </w:num>
  <w:num w:numId="98">
    <w:abstractNumId w:val="4"/>
  </w:num>
  <w:num w:numId="99">
    <w:abstractNumId w:val="83"/>
  </w:num>
  <w:num w:numId="100">
    <w:abstractNumId w:val="73"/>
  </w:num>
  <w:num w:numId="101">
    <w:abstractNumId w:val="105"/>
  </w:num>
  <w:num w:numId="102">
    <w:abstractNumId w:val="11"/>
  </w:num>
  <w:num w:numId="103">
    <w:abstractNumId w:val="2"/>
  </w:num>
  <w:num w:numId="104">
    <w:abstractNumId w:val="0"/>
  </w:num>
  <w:num w:numId="105">
    <w:abstractNumId w:val="118"/>
  </w:num>
  <w:num w:numId="106">
    <w:abstractNumId w:val="76"/>
  </w:num>
  <w:num w:numId="107">
    <w:abstractNumId w:val="9"/>
  </w:num>
  <w:num w:numId="108">
    <w:abstractNumId w:val="82"/>
  </w:num>
  <w:num w:numId="109">
    <w:abstractNumId w:val="59"/>
  </w:num>
  <w:num w:numId="110">
    <w:abstractNumId w:val="58"/>
  </w:num>
  <w:num w:numId="111">
    <w:abstractNumId w:val="21"/>
  </w:num>
  <w:num w:numId="112">
    <w:abstractNumId w:val="67"/>
  </w:num>
  <w:num w:numId="113">
    <w:abstractNumId w:val="54"/>
  </w:num>
  <w:num w:numId="114">
    <w:abstractNumId w:val="72"/>
  </w:num>
  <w:num w:numId="115">
    <w:abstractNumId w:val="101"/>
  </w:num>
  <w:num w:numId="116">
    <w:abstractNumId w:val="75"/>
  </w:num>
  <w:num w:numId="117">
    <w:abstractNumId w:val="30"/>
  </w:num>
  <w:num w:numId="118">
    <w:abstractNumId w:val="30"/>
  </w:num>
  <w:num w:numId="119">
    <w:abstractNumId w:val="70"/>
  </w:num>
  <w:num w:numId="120">
    <w:abstractNumId w:val="51"/>
  </w:num>
  <w:num w:numId="121">
    <w:abstractNumId w:val="30"/>
  </w:num>
  <w:num w:numId="122">
    <w:abstractNumId w:val="30"/>
  </w:num>
  <w:num w:numId="123">
    <w:abstractNumId w:val="86"/>
  </w:num>
  <w:num w:numId="124">
    <w:abstractNumId w:val="30"/>
  </w:num>
  <w:numIdMacAtCleanup w:val="1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removePersonalInformation/>
  <w:removeDateAndTime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5537"/>
    <w:rsid w:val="000000D2"/>
    <w:rsid w:val="000006FB"/>
    <w:rsid w:val="00000AE4"/>
    <w:rsid w:val="000014AA"/>
    <w:rsid w:val="0000160E"/>
    <w:rsid w:val="000024CD"/>
    <w:rsid w:val="0000267F"/>
    <w:rsid w:val="00002CBE"/>
    <w:rsid w:val="00003287"/>
    <w:rsid w:val="00003E3B"/>
    <w:rsid w:val="000040EE"/>
    <w:rsid w:val="000043BA"/>
    <w:rsid w:val="000043FC"/>
    <w:rsid w:val="0000476C"/>
    <w:rsid w:val="000047CE"/>
    <w:rsid w:val="000049A6"/>
    <w:rsid w:val="000049AF"/>
    <w:rsid w:val="00004C6D"/>
    <w:rsid w:val="00004EE5"/>
    <w:rsid w:val="0000535D"/>
    <w:rsid w:val="0000555B"/>
    <w:rsid w:val="00005B09"/>
    <w:rsid w:val="00007034"/>
    <w:rsid w:val="000070F5"/>
    <w:rsid w:val="00007302"/>
    <w:rsid w:val="000074F3"/>
    <w:rsid w:val="000075D5"/>
    <w:rsid w:val="0000768D"/>
    <w:rsid w:val="00007822"/>
    <w:rsid w:val="00010463"/>
    <w:rsid w:val="000105AD"/>
    <w:rsid w:val="00010F70"/>
    <w:rsid w:val="0001220E"/>
    <w:rsid w:val="000126B6"/>
    <w:rsid w:val="00012ED7"/>
    <w:rsid w:val="00013326"/>
    <w:rsid w:val="000134B4"/>
    <w:rsid w:val="00013861"/>
    <w:rsid w:val="00013B14"/>
    <w:rsid w:val="00013EF9"/>
    <w:rsid w:val="00014621"/>
    <w:rsid w:val="0001468D"/>
    <w:rsid w:val="000148D7"/>
    <w:rsid w:val="00014AE3"/>
    <w:rsid w:val="0001517E"/>
    <w:rsid w:val="000151A0"/>
    <w:rsid w:val="00015397"/>
    <w:rsid w:val="000153DC"/>
    <w:rsid w:val="00015986"/>
    <w:rsid w:val="00015D31"/>
    <w:rsid w:val="00015E33"/>
    <w:rsid w:val="000166B2"/>
    <w:rsid w:val="000178FD"/>
    <w:rsid w:val="00020118"/>
    <w:rsid w:val="00020148"/>
    <w:rsid w:val="00020BE2"/>
    <w:rsid w:val="00021087"/>
    <w:rsid w:val="0002129C"/>
    <w:rsid w:val="0002129D"/>
    <w:rsid w:val="000219E3"/>
    <w:rsid w:val="00021B7F"/>
    <w:rsid w:val="00021D64"/>
    <w:rsid w:val="0002215E"/>
    <w:rsid w:val="00022397"/>
    <w:rsid w:val="00022512"/>
    <w:rsid w:val="00022993"/>
    <w:rsid w:val="000229C7"/>
    <w:rsid w:val="0002301F"/>
    <w:rsid w:val="000237B8"/>
    <w:rsid w:val="00024224"/>
    <w:rsid w:val="00024EC5"/>
    <w:rsid w:val="000252C2"/>
    <w:rsid w:val="00025529"/>
    <w:rsid w:val="00025B7D"/>
    <w:rsid w:val="00025E1B"/>
    <w:rsid w:val="000267E3"/>
    <w:rsid w:val="00026E23"/>
    <w:rsid w:val="00027136"/>
    <w:rsid w:val="00027BBA"/>
    <w:rsid w:val="00027C40"/>
    <w:rsid w:val="00027F4A"/>
    <w:rsid w:val="00031A4A"/>
    <w:rsid w:val="00031B5F"/>
    <w:rsid w:val="00031D7C"/>
    <w:rsid w:val="00032406"/>
    <w:rsid w:val="000324A3"/>
    <w:rsid w:val="000334A0"/>
    <w:rsid w:val="00033A78"/>
    <w:rsid w:val="00033F61"/>
    <w:rsid w:val="0003466D"/>
    <w:rsid w:val="00034BFE"/>
    <w:rsid w:val="00034EB9"/>
    <w:rsid w:val="000351F2"/>
    <w:rsid w:val="000353E4"/>
    <w:rsid w:val="00035407"/>
    <w:rsid w:val="0003577F"/>
    <w:rsid w:val="00035A50"/>
    <w:rsid w:val="00035CBA"/>
    <w:rsid w:val="00036089"/>
    <w:rsid w:val="000361BF"/>
    <w:rsid w:val="0003637A"/>
    <w:rsid w:val="00036871"/>
    <w:rsid w:val="00037223"/>
    <w:rsid w:val="00037975"/>
    <w:rsid w:val="00037D31"/>
    <w:rsid w:val="00037E3A"/>
    <w:rsid w:val="000401AB"/>
    <w:rsid w:val="000402F9"/>
    <w:rsid w:val="000403CB"/>
    <w:rsid w:val="0004047C"/>
    <w:rsid w:val="00040846"/>
    <w:rsid w:val="000412CB"/>
    <w:rsid w:val="000415E5"/>
    <w:rsid w:val="0004201C"/>
    <w:rsid w:val="00042C35"/>
    <w:rsid w:val="0004313B"/>
    <w:rsid w:val="00043434"/>
    <w:rsid w:val="0004372A"/>
    <w:rsid w:val="0004381B"/>
    <w:rsid w:val="00043A27"/>
    <w:rsid w:val="00043C2C"/>
    <w:rsid w:val="00043C6B"/>
    <w:rsid w:val="000440AF"/>
    <w:rsid w:val="000446F2"/>
    <w:rsid w:val="000448B5"/>
    <w:rsid w:val="00044FA1"/>
    <w:rsid w:val="00045222"/>
    <w:rsid w:val="00045BA3"/>
    <w:rsid w:val="00045C24"/>
    <w:rsid w:val="00046AD0"/>
    <w:rsid w:val="000475A0"/>
    <w:rsid w:val="000477B7"/>
    <w:rsid w:val="00047C2E"/>
    <w:rsid w:val="000509A8"/>
    <w:rsid w:val="00050B60"/>
    <w:rsid w:val="000511FE"/>
    <w:rsid w:val="00052030"/>
    <w:rsid w:val="000522C0"/>
    <w:rsid w:val="00052360"/>
    <w:rsid w:val="000525DC"/>
    <w:rsid w:val="0005289B"/>
    <w:rsid w:val="00052C45"/>
    <w:rsid w:val="00052E99"/>
    <w:rsid w:val="000531B8"/>
    <w:rsid w:val="000534C1"/>
    <w:rsid w:val="0005494A"/>
    <w:rsid w:val="00054B83"/>
    <w:rsid w:val="00054C22"/>
    <w:rsid w:val="000554D6"/>
    <w:rsid w:val="00055B4C"/>
    <w:rsid w:val="00055EE6"/>
    <w:rsid w:val="00056072"/>
    <w:rsid w:val="000566E8"/>
    <w:rsid w:val="00056810"/>
    <w:rsid w:val="00057443"/>
    <w:rsid w:val="00057656"/>
    <w:rsid w:val="00057866"/>
    <w:rsid w:val="00057AAE"/>
    <w:rsid w:val="00057D43"/>
    <w:rsid w:val="00057F02"/>
    <w:rsid w:val="00060974"/>
    <w:rsid w:val="00060AF7"/>
    <w:rsid w:val="00061909"/>
    <w:rsid w:val="00061A31"/>
    <w:rsid w:val="00061A3E"/>
    <w:rsid w:val="00061D94"/>
    <w:rsid w:val="00061DA2"/>
    <w:rsid w:val="000623A4"/>
    <w:rsid w:val="0006251F"/>
    <w:rsid w:val="000628AE"/>
    <w:rsid w:val="00062D37"/>
    <w:rsid w:val="00062E68"/>
    <w:rsid w:val="000642B3"/>
    <w:rsid w:val="000645B8"/>
    <w:rsid w:val="000645CB"/>
    <w:rsid w:val="00064E4F"/>
    <w:rsid w:val="0006535F"/>
    <w:rsid w:val="00065F7E"/>
    <w:rsid w:val="000661B9"/>
    <w:rsid w:val="00066429"/>
    <w:rsid w:val="000665B6"/>
    <w:rsid w:val="00066651"/>
    <w:rsid w:val="00067276"/>
    <w:rsid w:val="000672D6"/>
    <w:rsid w:val="00067745"/>
    <w:rsid w:val="00067854"/>
    <w:rsid w:val="000679BD"/>
    <w:rsid w:val="00067C1B"/>
    <w:rsid w:val="00067E71"/>
    <w:rsid w:val="00067FD6"/>
    <w:rsid w:val="00070F5A"/>
    <w:rsid w:val="000712D6"/>
    <w:rsid w:val="00071821"/>
    <w:rsid w:val="00071EFC"/>
    <w:rsid w:val="00072077"/>
    <w:rsid w:val="00072FC1"/>
    <w:rsid w:val="00073501"/>
    <w:rsid w:val="00073BFA"/>
    <w:rsid w:val="00073C99"/>
    <w:rsid w:val="00074163"/>
    <w:rsid w:val="0007471B"/>
    <w:rsid w:val="000747C2"/>
    <w:rsid w:val="000748D4"/>
    <w:rsid w:val="0007541B"/>
    <w:rsid w:val="000759E9"/>
    <w:rsid w:val="000763F8"/>
    <w:rsid w:val="000765CC"/>
    <w:rsid w:val="0007677E"/>
    <w:rsid w:val="00076E7D"/>
    <w:rsid w:val="0007705A"/>
    <w:rsid w:val="00077198"/>
    <w:rsid w:val="0008031C"/>
    <w:rsid w:val="000803B7"/>
    <w:rsid w:val="000811A2"/>
    <w:rsid w:val="000813E8"/>
    <w:rsid w:val="000817C7"/>
    <w:rsid w:val="00081B5F"/>
    <w:rsid w:val="000821C6"/>
    <w:rsid w:val="000828BF"/>
    <w:rsid w:val="00083115"/>
    <w:rsid w:val="00083938"/>
    <w:rsid w:val="0008395B"/>
    <w:rsid w:val="00083DE8"/>
    <w:rsid w:val="000840B3"/>
    <w:rsid w:val="0008430C"/>
    <w:rsid w:val="000846C7"/>
    <w:rsid w:val="00084C9F"/>
    <w:rsid w:val="00084CA8"/>
    <w:rsid w:val="0008596E"/>
    <w:rsid w:val="000859A9"/>
    <w:rsid w:val="00085D86"/>
    <w:rsid w:val="000860AF"/>
    <w:rsid w:val="000860F2"/>
    <w:rsid w:val="00086679"/>
    <w:rsid w:val="00087DAD"/>
    <w:rsid w:val="00087F8F"/>
    <w:rsid w:val="000901E9"/>
    <w:rsid w:val="00090969"/>
    <w:rsid w:val="00090BA0"/>
    <w:rsid w:val="00090C7A"/>
    <w:rsid w:val="00090CFA"/>
    <w:rsid w:val="0009109C"/>
    <w:rsid w:val="0009117E"/>
    <w:rsid w:val="0009148B"/>
    <w:rsid w:val="00092628"/>
    <w:rsid w:val="00092851"/>
    <w:rsid w:val="00092E35"/>
    <w:rsid w:val="00092F53"/>
    <w:rsid w:val="0009363B"/>
    <w:rsid w:val="000944D4"/>
    <w:rsid w:val="00094F2B"/>
    <w:rsid w:val="00095211"/>
    <w:rsid w:val="0009527A"/>
    <w:rsid w:val="00095831"/>
    <w:rsid w:val="00095BEF"/>
    <w:rsid w:val="00095C66"/>
    <w:rsid w:val="000968E7"/>
    <w:rsid w:val="000969DF"/>
    <w:rsid w:val="000969F6"/>
    <w:rsid w:val="00096B7D"/>
    <w:rsid w:val="00097108"/>
    <w:rsid w:val="00097388"/>
    <w:rsid w:val="00097FB1"/>
    <w:rsid w:val="000A0481"/>
    <w:rsid w:val="000A05B9"/>
    <w:rsid w:val="000A0958"/>
    <w:rsid w:val="000A0A0E"/>
    <w:rsid w:val="000A0A10"/>
    <w:rsid w:val="000A0B38"/>
    <w:rsid w:val="000A104F"/>
    <w:rsid w:val="000A1A66"/>
    <w:rsid w:val="000A2092"/>
    <w:rsid w:val="000A2B42"/>
    <w:rsid w:val="000A3219"/>
    <w:rsid w:val="000A33FF"/>
    <w:rsid w:val="000A343A"/>
    <w:rsid w:val="000A34DC"/>
    <w:rsid w:val="000A35B6"/>
    <w:rsid w:val="000A4991"/>
    <w:rsid w:val="000A4CE6"/>
    <w:rsid w:val="000A56E5"/>
    <w:rsid w:val="000A5AD9"/>
    <w:rsid w:val="000A5DDA"/>
    <w:rsid w:val="000A5EE1"/>
    <w:rsid w:val="000A5F62"/>
    <w:rsid w:val="000A630E"/>
    <w:rsid w:val="000A64FB"/>
    <w:rsid w:val="000A698F"/>
    <w:rsid w:val="000A6A0D"/>
    <w:rsid w:val="000A6DE0"/>
    <w:rsid w:val="000A6DE3"/>
    <w:rsid w:val="000A71F9"/>
    <w:rsid w:val="000A7224"/>
    <w:rsid w:val="000B09C8"/>
    <w:rsid w:val="000B0C18"/>
    <w:rsid w:val="000B105F"/>
    <w:rsid w:val="000B1B40"/>
    <w:rsid w:val="000B1BD8"/>
    <w:rsid w:val="000B1C27"/>
    <w:rsid w:val="000B2113"/>
    <w:rsid w:val="000B224F"/>
    <w:rsid w:val="000B2717"/>
    <w:rsid w:val="000B2D7A"/>
    <w:rsid w:val="000B3711"/>
    <w:rsid w:val="000B3950"/>
    <w:rsid w:val="000B4157"/>
    <w:rsid w:val="000B440F"/>
    <w:rsid w:val="000B44C9"/>
    <w:rsid w:val="000B4A45"/>
    <w:rsid w:val="000B5561"/>
    <w:rsid w:val="000B576F"/>
    <w:rsid w:val="000B5D3A"/>
    <w:rsid w:val="000B61E4"/>
    <w:rsid w:val="000B6440"/>
    <w:rsid w:val="000B6A91"/>
    <w:rsid w:val="000B75CD"/>
    <w:rsid w:val="000B76F7"/>
    <w:rsid w:val="000B78D7"/>
    <w:rsid w:val="000B7BE3"/>
    <w:rsid w:val="000C06FA"/>
    <w:rsid w:val="000C081E"/>
    <w:rsid w:val="000C0B34"/>
    <w:rsid w:val="000C0DB0"/>
    <w:rsid w:val="000C10B3"/>
    <w:rsid w:val="000C167D"/>
    <w:rsid w:val="000C175D"/>
    <w:rsid w:val="000C1AEC"/>
    <w:rsid w:val="000C29D3"/>
    <w:rsid w:val="000C3715"/>
    <w:rsid w:val="000C3E90"/>
    <w:rsid w:val="000C3EA9"/>
    <w:rsid w:val="000C44AF"/>
    <w:rsid w:val="000C4787"/>
    <w:rsid w:val="000C4A4D"/>
    <w:rsid w:val="000C4BB2"/>
    <w:rsid w:val="000C4E2E"/>
    <w:rsid w:val="000C50BA"/>
    <w:rsid w:val="000C586E"/>
    <w:rsid w:val="000C5A3E"/>
    <w:rsid w:val="000C5CAB"/>
    <w:rsid w:val="000C5E44"/>
    <w:rsid w:val="000C6233"/>
    <w:rsid w:val="000C6754"/>
    <w:rsid w:val="000C6CE9"/>
    <w:rsid w:val="000C716D"/>
    <w:rsid w:val="000C78A8"/>
    <w:rsid w:val="000C7B3E"/>
    <w:rsid w:val="000C7ED4"/>
    <w:rsid w:val="000D0123"/>
    <w:rsid w:val="000D0957"/>
    <w:rsid w:val="000D11B5"/>
    <w:rsid w:val="000D11E7"/>
    <w:rsid w:val="000D136A"/>
    <w:rsid w:val="000D1954"/>
    <w:rsid w:val="000D2025"/>
    <w:rsid w:val="000D271A"/>
    <w:rsid w:val="000D2961"/>
    <w:rsid w:val="000D2A82"/>
    <w:rsid w:val="000D2CF4"/>
    <w:rsid w:val="000D2D15"/>
    <w:rsid w:val="000D3694"/>
    <w:rsid w:val="000D4150"/>
    <w:rsid w:val="000D4248"/>
    <w:rsid w:val="000D431D"/>
    <w:rsid w:val="000D4B71"/>
    <w:rsid w:val="000D4D5A"/>
    <w:rsid w:val="000D4E14"/>
    <w:rsid w:val="000D50E3"/>
    <w:rsid w:val="000D511C"/>
    <w:rsid w:val="000D53AB"/>
    <w:rsid w:val="000D54BD"/>
    <w:rsid w:val="000D563B"/>
    <w:rsid w:val="000D598F"/>
    <w:rsid w:val="000D643D"/>
    <w:rsid w:val="000D677D"/>
    <w:rsid w:val="000D6CF4"/>
    <w:rsid w:val="000D6F3D"/>
    <w:rsid w:val="000E0BA3"/>
    <w:rsid w:val="000E10A7"/>
    <w:rsid w:val="000E1693"/>
    <w:rsid w:val="000E1B8C"/>
    <w:rsid w:val="000E2688"/>
    <w:rsid w:val="000E26BC"/>
    <w:rsid w:val="000E2780"/>
    <w:rsid w:val="000E2D61"/>
    <w:rsid w:val="000E379C"/>
    <w:rsid w:val="000E39BC"/>
    <w:rsid w:val="000E48D5"/>
    <w:rsid w:val="000E52DE"/>
    <w:rsid w:val="000E5362"/>
    <w:rsid w:val="000E598C"/>
    <w:rsid w:val="000E6704"/>
    <w:rsid w:val="000E6E77"/>
    <w:rsid w:val="000E7C60"/>
    <w:rsid w:val="000E7ED3"/>
    <w:rsid w:val="000F0120"/>
    <w:rsid w:val="000F02FA"/>
    <w:rsid w:val="000F0797"/>
    <w:rsid w:val="000F0BAA"/>
    <w:rsid w:val="000F0D46"/>
    <w:rsid w:val="000F0E30"/>
    <w:rsid w:val="000F16B6"/>
    <w:rsid w:val="000F1793"/>
    <w:rsid w:val="000F20C7"/>
    <w:rsid w:val="000F26C4"/>
    <w:rsid w:val="000F287E"/>
    <w:rsid w:val="000F38E9"/>
    <w:rsid w:val="000F39C4"/>
    <w:rsid w:val="000F41B8"/>
    <w:rsid w:val="000F47A5"/>
    <w:rsid w:val="000F47F4"/>
    <w:rsid w:val="000F4A1A"/>
    <w:rsid w:val="000F56A4"/>
    <w:rsid w:val="000F5A15"/>
    <w:rsid w:val="000F6337"/>
    <w:rsid w:val="000F714A"/>
    <w:rsid w:val="000F747F"/>
    <w:rsid w:val="000F75D7"/>
    <w:rsid w:val="000F7B6E"/>
    <w:rsid w:val="0010002C"/>
    <w:rsid w:val="00100DB2"/>
    <w:rsid w:val="00100E99"/>
    <w:rsid w:val="0010140F"/>
    <w:rsid w:val="00101629"/>
    <w:rsid w:val="00101A93"/>
    <w:rsid w:val="00102443"/>
    <w:rsid w:val="001035C5"/>
    <w:rsid w:val="00103A2D"/>
    <w:rsid w:val="00104133"/>
    <w:rsid w:val="001045ED"/>
    <w:rsid w:val="0010473E"/>
    <w:rsid w:val="001049C0"/>
    <w:rsid w:val="001049D5"/>
    <w:rsid w:val="00104AD3"/>
    <w:rsid w:val="0010567E"/>
    <w:rsid w:val="00105A30"/>
    <w:rsid w:val="00106712"/>
    <w:rsid w:val="00106F79"/>
    <w:rsid w:val="001073D1"/>
    <w:rsid w:val="00107463"/>
    <w:rsid w:val="001100F1"/>
    <w:rsid w:val="00110FB3"/>
    <w:rsid w:val="0011160A"/>
    <w:rsid w:val="00111656"/>
    <w:rsid w:val="00111989"/>
    <w:rsid w:val="00111A1A"/>
    <w:rsid w:val="00111AC5"/>
    <w:rsid w:val="00112329"/>
    <w:rsid w:val="0011268D"/>
    <w:rsid w:val="00112726"/>
    <w:rsid w:val="001127E7"/>
    <w:rsid w:val="0011295F"/>
    <w:rsid w:val="00112B8C"/>
    <w:rsid w:val="001131B1"/>
    <w:rsid w:val="001134DC"/>
    <w:rsid w:val="001135F1"/>
    <w:rsid w:val="00113823"/>
    <w:rsid w:val="00113C49"/>
    <w:rsid w:val="00113F4D"/>
    <w:rsid w:val="00114048"/>
    <w:rsid w:val="001140F2"/>
    <w:rsid w:val="00114667"/>
    <w:rsid w:val="001146BD"/>
    <w:rsid w:val="00114B24"/>
    <w:rsid w:val="0011564D"/>
    <w:rsid w:val="00115895"/>
    <w:rsid w:val="001158CB"/>
    <w:rsid w:val="00116016"/>
    <w:rsid w:val="0011663F"/>
    <w:rsid w:val="00116A9A"/>
    <w:rsid w:val="00116C25"/>
    <w:rsid w:val="00117019"/>
    <w:rsid w:val="001176D3"/>
    <w:rsid w:val="00117976"/>
    <w:rsid w:val="00117B85"/>
    <w:rsid w:val="00120594"/>
    <w:rsid w:val="00120866"/>
    <w:rsid w:val="001209D4"/>
    <w:rsid w:val="00120D7B"/>
    <w:rsid w:val="0012134C"/>
    <w:rsid w:val="00122E14"/>
    <w:rsid w:val="00123456"/>
    <w:rsid w:val="00123FF0"/>
    <w:rsid w:val="001240C4"/>
    <w:rsid w:val="00124849"/>
    <w:rsid w:val="0012571B"/>
    <w:rsid w:val="00125933"/>
    <w:rsid w:val="001259D1"/>
    <w:rsid w:val="00125A36"/>
    <w:rsid w:val="00125AC7"/>
    <w:rsid w:val="00125B3E"/>
    <w:rsid w:val="001261B8"/>
    <w:rsid w:val="00126C57"/>
    <w:rsid w:val="00126E6E"/>
    <w:rsid w:val="00127644"/>
    <w:rsid w:val="00127A03"/>
    <w:rsid w:val="00130721"/>
    <w:rsid w:val="00130A4A"/>
    <w:rsid w:val="00130E04"/>
    <w:rsid w:val="00130F1F"/>
    <w:rsid w:val="00130F6E"/>
    <w:rsid w:val="00131090"/>
    <w:rsid w:val="00131155"/>
    <w:rsid w:val="00131DE6"/>
    <w:rsid w:val="00131F99"/>
    <w:rsid w:val="001323E7"/>
    <w:rsid w:val="00132D96"/>
    <w:rsid w:val="0013341D"/>
    <w:rsid w:val="00133746"/>
    <w:rsid w:val="00133F75"/>
    <w:rsid w:val="001340B1"/>
    <w:rsid w:val="00135037"/>
    <w:rsid w:val="00135B3B"/>
    <w:rsid w:val="00135C9F"/>
    <w:rsid w:val="00135EB0"/>
    <w:rsid w:val="00136095"/>
    <w:rsid w:val="0013650D"/>
    <w:rsid w:val="001365EF"/>
    <w:rsid w:val="00136995"/>
    <w:rsid w:val="00136C77"/>
    <w:rsid w:val="00136EBC"/>
    <w:rsid w:val="0013785C"/>
    <w:rsid w:val="00137B83"/>
    <w:rsid w:val="00137C8A"/>
    <w:rsid w:val="00137E1A"/>
    <w:rsid w:val="0014004D"/>
    <w:rsid w:val="00140363"/>
    <w:rsid w:val="0014080E"/>
    <w:rsid w:val="00140BB7"/>
    <w:rsid w:val="00140C10"/>
    <w:rsid w:val="0014109B"/>
    <w:rsid w:val="00141246"/>
    <w:rsid w:val="00141722"/>
    <w:rsid w:val="00141741"/>
    <w:rsid w:val="00141770"/>
    <w:rsid w:val="00141802"/>
    <w:rsid w:val="00141F44"/>
    <w:rsid w:val="001427BB"/>
    <w:rsid w:val="00142873"/>
    <w:rsid w:val="0014292E"/>
    <w:rsid w:val="001432C4"/>
    <w:rsid w:val="001433A8"/>
    <w:rsid w:val="00143462"/>
    <w:rsid w:val="00143F4D"/>
    <w:rsid w:val="00144362"/>
    <w:rsid w:val="0014467F"/>
    <w:rsid w:val="001448C1"/>
    <w:rsid w:val="001448CB"/>
    <w:rsid w:val="00144F11"/>
    <w:rsid w:val="0014505D"/>
    <w:rsid w:val="00145454"/>
    <w:rsid w:val="001455FB"/>
    <w:rsid w:val="00145B68"/>
    <w:rsid w:val="00146839"/>
    <w:rsid w:val="0014693C"/>
    <w:rsid w:val="00146B78"/>
    <w:rsid w:val="00146BA5"/>
    <w:rsid w:val="001473A7"/>
    <w:rsid w:val="001479FA"/>
    <w:rsid w:val="00150202"/>
    <w:rsid w:val="001511BC"/>
    <w:rsid w:val="001517DF"/>
    <w:rsid w:val="00151C8A"/>
    <w:rsid w:val="00152031"/>
    <w:rsid w:val="00152641"/>
    <w:rsid w:val="001526FB"/>
    <w:rsid w:val="00152847"/>
    <w:rsid w:val="0015326C"/>
    <w:rsid w:val="0015343F"/>
    <w:rsid w:val="0015463D"/>
    <w:rsid w:val="0015473C"/>
    <w:rsid w:val="00154BE3"/>
    <w:rsid w:val="00154C35"/>
    <w:rsid w:val="00155760"/>
    <w:rsid w:val="00155D48"/>
    <w:rsid w:val="00155D75"/>
    <w:rsid w:val="00155DB2"/>
    <w:rsid w:val="00155FD5"/>
    <w:rsid w:val="001561BF"/>
    <w:rsid w:val="00156A7A"/>
    <w:rsid w:val="00156AEF"/>
    <w:rsid w:val="00156B4C"/>
    <w:rsid w:val="00157547"/>
    <w:rsid w:val="00157644"/>
    <w:rsid w:val="00157962"/>
    <w:rsid w:val="00160312"/>
    <w:rsid w:val="0016097A"/>
    <w:rsid w:val="00160C5E"/>
    <w:rsid w:val="0016123A"/>
    <w:rsid w:val="0016200F"/>
    <w:rsid w:val="00162BB3"/>
    <w:rsid w:val="00163173"/>
    <w:rsid w:val="00163270"/>
    <w:rsid w:val="001633F2"/>
    <w:rsid w:val="001634AB"/>
    <w:rsid w:val="001634B3"/>
    <w:rsid w:val="001638A2"/>
    <w:rsid w:val="00163E7C"/>
    <w:rsid w:val="0016403F"/>
    <w:rsid w:val="00164ADB"/>
    <w:rsid w:val="00165559"/>
    <w:rsid w:val="0016562E"/>
    <w:rsid w:val="00165E60"/>
    <w:rsid w:val="00166125"/>
    <w:rsid w:val="0016616D"/>
    <w:rsid w:val="001663F3"/>
    <w:rsid w:val="00166614"/>
    <w:rsid w:val="00166699"/>
    <w:rsid w:val="00166AC4"/>
    <w:rsid w:val="00166ACA"/>
    <w:rsid w:val="00166AD5"/>
    <w:rsid w:val="00167698"/>
    <w:rsid w:val="001679F8"/>
    <w:rsid w:val="001700DB"/>
    <w:rsid w:val="001703B9"/>
    <w:rsid w:val="00170A6B"/>
    <w:rsid w:val="00170CFF"/>
    <w:rsid w:val="00170EA1"/>
    <w:rsid w:val="001713F6"/>
    <w:rsid w:val="001714C7"/>
    <w:rsid w:val="00171854"/>
    <w:rsid w:val="00171BFF"/>
    <w:rsid w:val="00172637"/>
    <w:rsid w:val="00172B7B"/>
    <w:rsid w:val="00173760"/>
    <w:rsid w:val="0017378D"/>
    <w:rsid w:val="00173D78"/>
    <w:rsid w:val="0017438A"/>
    <w:rsid w:val="00174BE2"/>
    <w:rsid w:val="0017540A"/>
    <w:rsid w:val="0017620B"/>
    <w:rsid w:val="00176665"/>
    <w:rsid w:val="001767B8"/>
    <w:rsid w:val="00176BAC"/>
    <w:rsid w:val="001771F3"/>
    <w:rsid w:val="0017763A"/>
    <w:rsid w:val="0018017D"/>
    <w:rsid w:val="001801B8"/>
    <w:rsid w:val="001805BD"/>
    <w:rsid w:val="001807C4"/>
    <w:rsid w:val="00180D32"/>
    <w:rsid w:val="00180F73"/>
    <w:rsid w:val="00181127"/>
    <w:rsid w:val="001815F9"/>
    <w:rsid w:val="001818FF"/>
    <w:rsid w:val="00181AD5"/>
    <w:rsid w:val="0018270E"/>
    <w:rsid w:val="001829AE"/>
    <w:rsid w:val="00183294"/>
    <w:rsid w:val="001836C9"/>
    <w:rsid w:val="001836FA"/>
    <w:rsid w:val="00183760"/>
    <w:rsid w:val="00183BAD"/>
    <w:rsid w:val="00183EBB"/>
    <w:rsid w:val="001842C2"/>
    <w:rsid w:val="0018432E"/>
    <w:rsid w:val="00184438"/>
    <w:rsid w:val="001846FA"/>
    <w:rsid w:val="0018496E"/>
    <w:rsid w:val="00184987"/>
    <w:rsid w:val="00184AB0"/>
    <w:rsid w:val="0018543E"/>
    <w:rsid w:val="00185BA8"/>
    <w:rsid w:val="00186151"/>
    <w:rsid w:val="001863A4"/>
    <w:rsid w:val="0018655E"/>
    <w:rsid w:val="0018680C"/>
    <w:rsid w:val="001872D2"/>
    <w:rsid w:val="0018759E"/>
    <w:rsid w:val="001877FD"/>
    <w:rsid w:val="00190088"/>
    <w:rsid w:val="001901E2"/>
    <w:rsid w:val="001901E5"/>
    <w:rsid w:val="001916DA"/>
    <w:rsid w:val="001919C8"/>
    <w:rsid w:val="00191BA9"/>
    <w:rsid w:val="00192381"/>
    <w:rsid w:val="0019270C"/>
    <w:rsid w:val="00192810"/>
    <w:rsid w:val="001928AB"/>
    <w:rsid w:val="00193879"/>
    <w:rsid w:val="00193DD6"/>
    <w:rsid w:val="00194396"/>
    <w:rsid w:val="001946E4"/>
    <w:rsid w:val="00194E4E"/>
    <w:rsid w:val="0019502F"/>
    <w:rsid w:val="0019550B"/>
    <w:rsid w:val="00195924"/>
    <w:rsid w:val="00195958"/>
    <w:rsid w:val="00195AF4"/>
    <w:rsid w:val="00196148"/>
    <w:rsid w:val="0019657F"/>
    <w:rsid w:val="001966E6"/>
    <w:rsid w:val="00196AE2"/>
    <w:rsid w:val="00196DB5"/>
    <w:rsid w:val="00196E6F"/>
    <w:rsid w:val="00197A01"/>
    <w:rsid w:val="00197DC5"/>
    <w:rsid w:val="00197E10"/>
    <w:rsid w:val="00197E35"/>
    <w:rsid w:val="001A0590"/>
    <w:rsid w:val="001A0B41"/>
    <w:rsid w:val="001A0D18"/>
    <w:rsid w:val="001A11A9"/>
    <w:rsid w:val="001A2B56"/>
    <w:rsid w:val="001A3B36"/>
    <w:rsid w:val="001A3DE2"/>
    <w:rsid w:val="001A47D3"/>
    <w:rsid w:val="001A48DD"/>
    <w:rsid w:val="001A4CCF"/>
    <w:rsid w:val="001A4EB7"/>
    <w:rsid w:val="001A54AA"/>
    <w:rsid w:val="001A551A"/>
    <w:rsid w:val="001A562D"/>
    <w:rsid w:val="001A5725"/>
    <w:rsid w:val="001A5838"/>
    <w:rsid w:val="001A5866"/>
    <w:rsid w:val="001A58A0"/>
    <w:rsid w:val="001A5D03"/>
    <w:rsid w:val="001A5E70"/>
    <w:rsid w:val="001A6226"/>
    <w:rsid w:val="001A62CF"/>
    <w:rsid w:val="001A7005"/>
    <w:rsid w:val="001A76F7"/>
    <w:rsid w:val="001A778B"/>
    <w:rsid w:val="001A78E9"/>
    <w:rsid w:val="001A7AA3"/>
    <w:rsid w:val="001A7C3F"/>
    <w:rsid w:val="001A7F36"/>
    <w:rsid w:val="001B01FA"/>
    <w:rsid w:val="001B0CE7"/>
    <w:rsid w:val="001B1C09"/>
    <w:rsid w:val="001B2341"/>
    <w:rsid w:val="001B26D3"/>
    <w:rsid w:val="001B2812"/>
    <w:rsid w:val="001B2834"/>
    <w:rsid w:val="001B2E66"/>
    <w:rsid w:val="001B31D6"/>
    <w:rsid w:val="001B352B"/>
    <w:rsid w:val="001B37C8"/>
    <w:rsid w:val="001B3886"/>
    <w:rsid w:val="001B4BD6"/>
    <w:rsid w:val="001B547A"/>
    <w:rsid w:val="001B5AC0"/>
    <w:rsid w:val="001B5EA5"/>
    <w:rsid w:val="001B61A1"/>
    <w:rsid w:val="001B6578"/>
    <w:rsid w:val="001B6B96"/>
    <w:rsid w:val="001B6C17"/>
    <w:rsid w:val="001B731F"/>
    <w:rsid w:val="001B7534"/>
    <w:rsid w:val="001B76BB"/>
    <w:rsid w:val="001B7979"/>
    <w:rsid w:val="001B7A13"/>
    <w:rsid w:val="001B7A16"/>
    <w:rsid w:val="001B7B9D"/>
    <w:rsid w:val="001B7BFE"/>
    <w:rsid w:val="001B7CDA"/>
    <w:rsid w:val="001C057F"/>
    <w:rsid w:val="001C0A62"/>
    <w:rsid w:val="001C0FED"/>
    <w:rsid w:val="001C1714"/>
    <w:rsid w:val="001C1C9B"/>
    <w:rsid w:val="001C279C"/>
    <w:rsid w:val="001C2C1F"/>
    <w:rsid w:val="001C46AD"/>
    <w:rsid w:val="001C47A4"/>
    <w:rsid w:val="001C50D2"/>
    <w:rsid w:val="001C52D3"/>
    <w:rsid w:val="001C535D"/>
    <w:rsid w:val="001C5F82"/>
    <w:rsid w:val="001C6058"/>
    <w:rsid w:val="001C60FB"/>
    <w:rsid w:val="001C617A"/>
    <w:rsid w:val="001C794B"/>
    <w:rsid w:val="001C7A6E"/>
    <w:rsid w:val="001C7F1B"/>
    <w:rsid w:val="001C7F5F"/>
    <w:rsid w:val="001D0696"/>
    <w:rsid w:val="001D06B8"/>
    <w:rsid w:val="001D0749"/>
    <w:rsid w:val="001D0E4C"/>
    <w:rsid w:val="001D0F96"/>
    <w:rsid w:val="001D187B"/>
    <w:rsid w:val="001D264E"/>
    <w:rsid w:val="001D3256"/>
    <w:rsid w:val="001D3494"/>
    <w:rsid w:val="001D3651"/>
    <w:rsid w:val="001D3AB9"/>
    <w:rsid w:val="001D3B29"/>
    <w:rsid w:val="001D474D"/>
    <w:rsid w:val="001D4A9B"/>
    <w:rsid w:val="001D4CBD"/>
    <w:rsid w:val="001D54EC"/>
    <w:rsid w:val="001D5518"/>
    <w:rsid w:val="001D569B"/>
    <w:rsid w:val="001D65CC"/>
    <w:rsid w:val="001D701A"/>
    <w:rsid w:val="001D72DC"/>
    <w:rsid w:val="001D78BC"/>
    <w:rsid w:val="001E02F9"/>
    <w:rsid w:val="001E0598"/>
    <w:rsid w:val="001E0ACC"/>
    <w:rsid w:val="001E19EB"/>
    <w:rsid w:val="001E23EE"/>
    <w:rsid w:val="001E264C"/>
    <w:rsid w:val="001E2757"/>
    <w:rsid w:val="001E2AAA"/>
    <w:rsid w:val="001E3053"/>
    <w:rsid w:val="001E3CC4"/>
    <w:rsid w:val="001E46AC"/>
    <w:rsid w:val="001E483B"/>
    <w:rsid w:val="001E4CB8"/>
    <w:rsid w:val="001E537A"/>
    <w:rsid w:val="001E53AA"/>
    <w:rsid w:val="001E53AF"/>
    <w:rsid w:val="001E53D2"/>
    <w:rsid w:val="001E54F9"/>
    <w:rsid w:val="001E56F1"/>
    <w:rsid w:val="001E5B25"/>
    <w:rsid w:val="001E5F58"/>
    <w:rsid w:val="001E6027"/>
    <w:rsid w:val="001E61A3"/>
    <w:rsid w:val="001E627A"/>
    <w:rsid w:val="001E6672"/>
    <w:rsid w:val="001E6C1D"/>
    <w:rsid w:val="001E6D05"/>
    <w:rsid w:val="001E710D"/>
    <w:rsid w:val="001E7367"/>
    <w:rsid w:val="001E7C54"/>
    <w:rsid w:val="001F05AF"/>
    <w:rsid w:val="001F05E0"/>
    <w:rsid w:val="001F0AC7"/>
    <w:rsid w:val="001F0F45"/>
    <w:rsid w:val="001F0F9F"/>
    <w:rsid w:val="001F10F3"/>
    <w:rsid w:val="001F1FAF"/>
    <w:rsid w:val="001F24B9"/>
    <w:rsid w:val="001F2556"/>
    <w:rsid w:val="001F2D07"/>
    <w:rsid w:val="001F2D97"/>
    <w:rsid w:val="001F30FB"/>
    <w:rsid w:val="001F3293"/>
    <w:rsid w:val="001F32FD"/>
    <w:rsid w:val="001F4261"/>
    <w:rsid w:val="001F5398"/>
    <w:rsid w:val="001F5AF2"/>
    <w:rsid w:val="001F5FB9"/>
    <w:rsid w:val="001F6120"/>
    <w:rsid w:val="001F6E17"/>
    <w:rsid w:val="001F7AE4"/>
    <w:rsid w:val="001F7B8D"/>
    <w:rsid w:val="002005FA"/>
    <w:rsid w:val="00200603"/>
    <w:rsid w:val="00200A97"/>
    <w:rsid w:val="00200BDC"/>
    <w:rsid w:val="0020114F"/>
    <w:rsid w:val="00201C50"/>
    <w:rsid w:val="002022B9"/>
    <w:rsid w:val="002023E8"/>
    <w:rsid w:val="00202889"/>
    <w:rsid w:val="00202AC3"/>
    <w:rsid w:val="00203268"/>
    <w:rsid w:val="00203D6E"/>
    <w:rsid w:val="0020432B"/>
    <w:rsid w:val="002045E1"/>
    <w:rsid w:val="0020466A"/>
    <w:rsid w:val="002052F5"/>
    <w:rsid w:val="002058FA"/>
    <w:rsid w:val="00205BFF"/>
    <w:rsid w:val="002065A2"/>
    <w:rsid w:val="00206BC4"/>
    <w:rsid w:val="002071B0"/>
    <w:rsid w:val="0020729F"/>
    <w:rsid w:val="002075B7"/>
    <w:rsid w:val="002078EF"/>
    <w:rsid w:val="00207AE2"/>
    <w:rsid w:val="00207B6E"/>
    <w:rsid w:val="00210852"/>
    <w:rsid w:val="002111CB"/>
    <w:rsid w:val="00211DF6"/>
    <w:rsid w:val="00212252"/>
    <w:rsid w:val="002122B4"/>
    <w:rsid w:val="00212315"/>
    <w:rsid w:val="00213678"/>
    <w:rsid w:val="00213E89"/>
    <w:rsid w:val="00213F8F"/>
    <w:rsid w:val="0021459E"/>
    <w:rsid w:val="002151A9"/>
    <w:rsid w:val="002156BF"/>
    <w:rsid w:val="00215E3E"/>
    <w:rsid w:val="002160E1"/>
    <w:rsid w:val="0021686D"/>
    <w:rsid w:val="00216FDC"/>
    <w:rsid w:val="0021741E"/>
    <w:rsid w:val="00217FDC"/>
    <w:rsid w:val="002207A4"/>
    <w:rsid w:val="002207EE"/>
    <w:rsid w:val="00220A36"/>
    <w:rsid w:val="0022108C"/>
    <w:rsid w:val="002218F4"/>
    <w:rsid w:val="00221D97"/>
    <w:rsid w:val="002228FE"/>
    <w:rsid w:val="00222B83"/>
    <w:rsid w:val="00222EFD"/>
    <w:rsid w:val="002233A9"/>
    <w:rsid w:val="002239D3"/>
    <w:rsid w:val="00223C3C"/>
    <w:rsid w:val="00223E99"/>
    <w:rsid w:val="002247BA"/>
    <w:rsid w:val="0022494B"/>
    <w:rsid w:val="00224FDE"/>
    <w:rsid w:val="00225011"/>
    <w:rsid w:val="002252CF"/>
    <w:rsid w:val="00225346"/>
    <w:rsid w:val="002253BB"/>
    <w:rsid w:val="00225D0D"/>
    <w:rsid w:val="002264CD"/>
    <w:rsid w:val="002271E3"/>
    <w:rsid w:val="00227245"/>
    <w:rsid w:val="0022745E"/>
    <w:rsid w:val="002277A0"/>
    <w:rsid w:val="00227B01"/>
    <w:rsid w:val="0023075C"/>
    <w:rsid w:val="0023082E"/>
    <w:rsid w:val="002315DB"/>
    <w:rsid w:val="0023170A"/>
    <w:rsid w:val="00231957"/>
    <w:rsid w:val="002319B6"/>
    <w:rsid w:val="00231C50"/>
    <w:rsid w:val="00231CC6"/>
    <w:rsid w:val="00232588"/>
    <w:rsid w:val="002325D6"/>
    <w:rsid w:val="00232739"/>
    <w:rsid w:val="00232B0F"/>
    <w:rsid w:val="00232C1B"/>
    <w:rsid w:val="002336DC"/>
    <w:rsid w:val="002337AE"/>
    <w:rsid w:val="00234338"/>
    <w:rsid w:val="00234341"/>
    <w:rsid w:val="002344FC"/>
    <w:rsid w:val="0023460E"/>
    <w:rsid w:val="00235516"/>
    <w:rsid w:val="002356C2"/>
    <w:rsid w:val="00235A9D"/>
    <w:rsid w:val="00235C86"/>
    <w:rsid w:val="00235EF5"/>
    <w:rsid w:val="00235F52"/>
    <w:rsid w:val="00236139"/>
    <w:rsid w:val="002365EC"/>
    <w:rsid w:val="00236D26"/>
    <w:rsid w:val="00237244"/>
    <w:rsid w:val="00240438"/>
    <w:rsid w:val="00240667"/>
    <w:rsid w:val="00240BC6"/>
    <w:rsid w:val="00240F81"/>
    <w:rsid w:val="00241829"/>
    <w:rsid w:val="002423E4"/>
    <w:rsid w:val="002424CB"/>
    <w:rsid w:val="00242995"/>
    <w:rsid w:val="002429E1"/>
    <w:rsid w:val="00242DD1"/>
    <w:rsid w:val="00242E27"/>
    <w:rsid w:val="0024391B"/>
    <w:rsid w:val="00243A3D"/>
    <w:rsid w:val="00243C96"/>
    <w:rsid w:val="00243EF9"/>
    <w:rsid w:val="00244297"/>
    <w:rsid w:val="002448CD"/>
    <w:rsid w:val="00244DCA"/>
    <w:rsid w:val="00244DD6"/>
    <w:rsid w:val="002452EF"/>
    <w:rsid w:val="00245581"/>
    <w:rsid w:val="00245A4A"/>
    <w:rsid w:val="00245AEF"/>
    <w:rsid w:val="002464CA"/>
    <w:rsid w:val="00246721"/>
    <w:rsid w:val="00246FD1"/>
    <w:rsid w:val="002470A8"/>
    <w:rsid w:val="002471D7"/>
    <w:rsid w:val="002471EE"/>
    <w:rsid w:val="002472EA"/>
    <w:rsid w:val="002473B6"/>
    <w:rsid w:val="00247AE2"/>
    <w:rsid w:val="0025002C"/>
    <w:rsid w:val="00250168"/>
    <w:rsid w:val="0025122A"/>
    <w:rsid w:val="0025233C"/>
    <w:rsid w:val="002523B7"/>
    <w:rsid w:val="00252FDF"/>
    <w:rsid w:val="002536BE"/>
    <w:rsid w:val="00253911"/>
    <w:rsid w:val="0025393C"/>
    <w:rsid w:val="00253B11"/>
    <w:rsid w:val="00254B31"/>
    <w:rsid w:val="00255224"/>
    <w:rsid w:val="00255CD6"/>
    <w:rsid w:val="00255E44"/>
    <w:rsid w:val="002562EE"/>
    <w:rsid w:val="0025648A"/>
    <w:rsid w:val="00256814"/>
    <w:rsid w:val="00256B9E"/>
    <w:rsid w:val="002572A4"/>
    <w:rsid w:val="00257C08"/>
    <w:rsid w:val="00257F41"/>
    <w:rsid w:val="0026011F"/>
    <w:rsid w:val="002602B7"/>
    <w:rsid w:val="00260BA0"/>
    <w:rsid w:val="00260D63"/>
    <w:rsid w:val="00261321"/>
    <w:rsid w:val="00261705"/>
    <w:rsid w:val="00261B61"/>
    <w:rsid w:val="00262055"/>
    <w:rsid w:val="002626C6"/>
    <w:rsid w:val="0026386B"/>
    <w:rsid w:val="00263A84"/>
    <w:rsid w:val="0026433E"/>
    <w:rsid w:val="00264601"/>
    <w:rsid w:val="00264640"/>
    <w:rsid w:val="00264F4A"/>
    <w:rsid w:val="0026544E"/>
    <w:rsid w:val="002655F4"/>
    <w:rsid w:val="00265641"/>
    <w:rsid w:val="00265AAD"/>
    <w:rsid w:val="00265C4A"/>
    <w:rsid w:val="00265D33"/>
    <w:rsid w:val="00265F8C"/>
    <w:rsid w:val="00266359"/>
    <w:rsid w:val="00266C4F"/>
    <w:rsid w:val="00266C53"/>
    <w:rsid w:val="0026798C"/>
    <w:rsid w:val="00267B83"/>
    <w:rsid w:val="00267C2D"/>
    <w:rsid w:val="00267FFB"/>
    <w:rsid w:val="0027104D"/>
    <w:rsid w:val="0027122B"/>
    <w:rsid w:val="002713DE"/>
    <w:rsid w:val="002714A0"/>
    <w:rsid w:val="00271DF5"/>
    <w:rsid w:val="00272344"/>
    <w:rsid w:val="00272651"/>
    <w:rsid w:val="002730A3"/>
    <w:rsid w:val="0027313F"/>
    <w:rsid w:val="002735D0"/>
    <w:rsid w:val="00273805"/>
    <w:rsid w:val="002742A1"/>
    <w:rsid w:val="00275866"/>
    <w:rsid w:val="00275914"/>
    <w:rsid w:val="00276BEC"/>
    <w:rsid w:val="0027755F"/>
    <w:rsid w:val="00277824"/>
    <w:rsid w:val="00277BA9"/>
    <w:rsid w:val="00277D1E"/>
    <w:rsid w:val="0028019C"/>
    <w:rsid w:val="002803D2"/>
    <w:rsid w:val="002803E6"/>
    <w:rsid w:val="0028055B"/>
    <w:rsid w:val="00280E46"/>
    <w:rsid w:val="002811E9"/>
    <w:rsid w:val="002814BD"/>
    <w:rsid w:val="002816AB"/>
    <w:rsid w:val="002816DB"/>
    <w:rsid w:val="00281885"/>
    <w:rsid w:val="00281B90"/>
    <w:rsid w:val="0028235D"/>
    <w:rsid w:val="0028260F"/>
    <w:rsid w:val="0028302E"/>
    <w:rsid w:val="00284577"/>
    <w:rsid w:val="00285765"/>
    <w:rsid w:val="002858CE"/>
    <w:rsid w:val="0028591A"/>
    <w:rsid w:val="002860B5"/>
    <w:rsid w:val="002862ED"/>
    <w:rsid w:val="00286464"/>
    <w:rsid w:val="00287C96"/>
    <w:rsid w:val="00290297"/>
    <w:rsid w:val="00290640"/>
    <w:rsid w:val="0029085F"/>
    <w:rsid w:val="0029093D"/>
    <w:rsid w:val="0029095C"/>
    <w:rsid w:val="00290DFC"/>
    <w:rsid w:val="002910C5"/>
    <w:rsid w:val="002913D6"/>
    <w:rsid w:val="0029198E"/>
    <w:rsid w:val="00291B85"/>
    <w:rsid w:val="00291D3F"/>
    <w:rsid w:val="00292335"/>
    <w:rsid w:val="00292710"/>
    <w:rsid w:val="002928EF"/>
    <w:rsid w:val="002931B5"/>
    <w:rsid w:val="00293B99"/>
    <w:rsid w:val="00293BB8"/>
    <w:rsid w:val="0029411A"/>
    <w:rsid w:val="002942A2"/>
    <w:rsid w:val="00294390"/>
    <w:rsid w:val="00294F65"/>
    <w:rsid w:val="002952B7"/>
    <w:rsid w:val="0029569F"/>
    <w:rsid w:val="00295A23"/>
    <w:rsid w:val="00296052"/>
    <w:rsid w:val="00296217"/>
    <w:rsid w:val="00296711"/>
    <w:rsid w:val="00296852"/>
    <w:rsid w:val="0029709E"/>
    <w:rsid w:val="002A0245"/>
    <w:rsid w:val="002A065B"/>
    <w:rsid w:val="002A0AA5"/>
    <w:rsid w:val="002A1252"/>
    <w:rsid w:val="002A1ACC"/>
    <w:rsid w:val="002A1BDE"/>
    <w:rsid w:val="002A2137"/>
    <w:rsid w:val="002A2309"/>
    <w:rsid w:val="002A334E"/>
    <w:rsid w:val="002A387F"/>
    <w:rsid w:val="002A3890"/>
    <w:rsid w:val="002A39A1"/>
    <w:rsid w:val="002A39B6"/>
    <w:rsid w:val="002A3EB3"/>
    <w:rsid w:val="002A43CC"/>
    <w:rsid w:val="002A4532"/>
    <w:rsid w:val="002A492C"/>
    <w:rsid w:val="002A4A71"/>
    <w:rsid w:val="002A4F23"/>
    <w:rsid w:val="002A500E"/>
    <w:rsid w:val="002A5347"/>
    <w:rsid w:val="002A5905"/>
    <w:rsid w:val="002A609B"/>
    <w:rsid w:val="002A6265"/>
    <w:rsid w:val="002A6314"/>
    <w:rsid w:val="002A662F"/>
    <w:rsid w:val="002A6BBE"/>
    <w:rsid w:val="002A7AB9"/>
    <w:rsid w:val="002A7C59"/>
    <w:rsid w:val="002B004E"/>
    <w:rsid w:val="002B20EC"/>
    <w:rsid w:val="002B2254"/>
    <w:rsid w:val="002B23AE"/>
    <w:rsid w:val="002B24F2"/>
    <w:rsid w:val="002B2647"/>
    <w:rsid w:val="002B2C64"/>
    <w:rsid w:val="002B2CF0"/>
    <w:rsid w:val="002B2EBD"/>
    <w:rsid w:val="002B316D"/>
    <w:rsid w:val="002B322E"/>
    <w:rsid w:val="002B33EC"/>
    <w:rsid w:val="002B3625"/>
    <w:rsid w:val="002B36C8"/>
    <w:rsid w:val="002B3C47"/>
    <w:rsid w:val="002B3D81"/>
    <w:rsid w:val="002B3F7E"/>
    <w:rsid w:val="002B4144"/>
    <w:rsid w:val="002B423A"/>
    <w:rsid w:val="002B4856"/>
    <w:rsid w:val="002B50A8"/>
    <w:rsid w:val="002B5BAB"/>
    <w:rsid w:val="002B5C1A"/>
    <w:rsid w:val="002B5ED9"/>
    <w:rsid w:val="002B6777"/>
    <w:rsid w:val="002B6EC9"/>
    <w:rsid w:val="002B7532"/>
    <w:rsid w:val="002B77A8"/>
    <w:rsid w:val="002B78D3"/>
    <w:rsid w:val="002C03E9"/>
    <w:rsid w:val="002C0497"/>
    <w:rsid w:val="002C05AC"/>
    <w:rsid w:val="002C062A"/>
    <w:rsid w:val="002C13CA"/>
    <w:rsid w:val="002C1777"/>
    <w:rsid w:val="002C1BBF"/>
    <w:rsid w:val="002C1E1F"/>
    <w:rsid w:val="002C2957"/>
    <w:rsid w:val="002C29ED"/>
    <w:rsid w:val="002C3DBC"/>
    <w:rsid w:val="002C3E6F"/>
    <w:rsid w:val="002C407B"/>
    <w:rsid w:val="002C4422"/>
    <w:rsid w:val="002C4630"/>
    <w:rsid w:val="002C474C"/>
    <w:rsid w:val="002C48D3"/>
    <w:rsid w:val="002C4A5C"/>
    <w:rsid w:val="002C4B33"/>
    <w:rsid w:val="002C517F"/>
    <w:rsid w:val="002C5964"/>
    <w:rsid w:val="002C61F6"/>
    <w:rsid w:val="002C66ED"/>
    <w:rsid w:val="002C6BC1"/>
    <w:rsid w:val="002C6D29"/>
    <w:rsid w:val="002C7585"/>
    <w:rsid w:val="002C7FBC"/>
    <w:rsid w:val="002D0491"/>
    <w:rsid w:val="002D13E9"/>
    <w:rsid w:val="002D1689"/>
    <w:rsid w:val="002D1AB8"/>
    <w:rsid w:val="002D2982"/>
    <w:rsid w:val="002D3588"/>
    <w:rsid w:val="002D3BF0"/>
    <w:rsid w:val="002D3C4B"/>
    <w:rsid w:val="002D430D"/>
    <w:rsid w:val="002D4A4E"/>
    <w:rsid w:val="002D4B9E"/>
    <w:rsid w:val="002D4E09"/>
    <w:rsid w:val="002D53DE"/>
    <w:rsid w:val="002D5982"/>
    <w:rsid w:val="002D5B76"/>
    <w:rsid w:val="002D6362"/>
    <w:rsid w:val="002D644C"/>
    <w:rsid w:val="002D769B"/>
    <w:rsid w:val="002D7892"/>
    <w:rsid w:val="002E0189"/>
    <w:rsid w:val="002E0ADA"/>
    <w:rsid w:val="002E0E09"/>
    <w:rsid w:val="002E10F0"/>
    <w:rsid w:val="002E13A1"/>
    <w:rsid w:val="002E2948"/>
    <w:rsid w:val="002E3DA1"/>
    <w:rsid w:val="002E3EB4"/>
    <w:rsid w:val="002E461B"/>
    <w:rsid w:val="002E586A"/>
    <w:rsid w:val="002E594E"/>
    <w:rsid w:val="002E5C89"/>
    <w:rsid w:val="002E6259"/>
    <w:rsid w:val="002E6589"/>
    <w:rsid w:val="002E6EA3"/>
    <w:rsid w:val="002E73A1"/>
    <w:rsid w:val="002E7435"/>
    <w:rsid w:val="002E75D0"/>
    <w:rsid w:val="002E75DE"/>
    <w:rsid w:val="002F0164"/>
    <w:rsid w:val="002F158F"/>
    <w:rsid w:val="002F1718"/>
    <w:rsid w:val="002F18DD"/>
    <w:rsid w:val="002F194E"/>
    <w:rsid w:val="002F2196"/>
    <w:rsid w:val="002F255F"/>
    <w:rsid w:val="002F334A"/>
    <w:rsid w:val="002F3830"/>
    <w:rsid w:val="002F3848"/>
    <w:rsid w:val="002F3855"/>
    <w:rsid w:val="002F426E"/>
    <w:rsid w:val="002F455E"/>
    <w:rsid w:val="002F4934"/>
    <w:rsid w:val="002F4FDE"/>
    <w:rsid w:val="002F6558"/>
    <w:rsid w:val="002F662D"/>
    <w:rsid w:val="002F69D3"/>
    <w:rsid w:val="002F72DE"/>
    <w:rsid w:val="002F765A"/>
    <w:rsid w:val="002F7974"/>
    <w:rsid w:val="002F7A92"/>
    <w:rsid w:val="00300CE8"/>
    <w:rsid w:val="003013C7"/>
    <w:rsid w:val="00301ADA"/>
    <w:rsid w:val="00302875"/>
    <w:rsid w:val="003030BD"/>
    <w:rsid w:val="00303412"/>
    <w:rsid w:val="00303874"/>
    <w:rsid w:val="00304354"/>
    <w:rsid w:val="00304F80"/>
    <w:rsid w:val="00304FCE"/>
    <w:rsid w:val="00305134"/>
    <w:rsid w:val="00305174"/>
    <w:rsid w:val="003055E7"/>
    <w:rsid w:val="00306A9E"/>
    <w:rsid w:val="00307BD6"/>
    <w:rsid w:val="00307CD9"/>
    <w:rsid w:val="00307F9E"/>
    <w:rsid w:val="00310015"/>
    <w:rsid w:val="0031081E"/>
    <w:rsid w:val="0031099D"/>
    <w:rsid w:val="00310CC0"/>
    <w:rsid w:val="00310F45"/>
    <w:rsid w:val="00311714"/>
    <w:rsid w:val="003130C2"/>
    <w:rsid w:val="0031346E"/>
    <w:rsid w:val="003136F3"/>
    <w:rsid w:val="0031442C"/>
    <w:rsid w:val="00314638"/>
    <w:rsid w:val="00314798"/>
    <w:rsid w:val="00314953"/>
    <w:rsid w:val="00315225"/>
    <w:rsid w:val="003152B3"/>
    <w:rsid w:val="0031537D"/>
    <w:rsid w:val="00315AD1"/>
    <w:rsid w:val="00315B4F"/>
    <w:rsid w:val="0031623C"/>
    <w:rsid w:val="003164D8"/>
    <w:rsid w:val="00316939"/>
    <w:rsid w:val="00316D32"/>
    <w:rsid w:val="00317335"/>
    <w:rsid w:val="00317345"/>
    <w:rsid w:val="00317943"/>
    <w:rsid w:val="00317E42"/>
    <w:rsid w:val="00320092"/>
    <w:rsid w:val="00321301"/>
    <w:rsid w:val="003223BE"/>
    <w:rsid w:val="00322BD0"/>
    <w:rsid w:val="00322C78"/>
    <w:rsid w:val="0032326D"/>
    <w:rsid w:val="0032337E"/>
    <w:rsid w:val="003236D8"/>
    <w:rsid w:val="00323CA7"/>
    <w:rsid w:val="00324103"/>
    <w:rsid w:val="00324290"/>
    <w:rsid w:val="0032447A"/>
    <w:rsid w:val="00324765"/>
    <w:rsid w:val="00324C13"/>
    <w:rsid w:val="00324C92"/>
    <w:rsid w:val="00324F18"/>
    <w:rsid w:val="00325462"/>
    <w:rsid w:val="00325D1D"/>
    <w:rsid w:val="003264B7"/>
    <w:rsid w:val="00327473"/>
    <w:rsid w:val="0032777E"/>
    <w:rsid w:val="00327D0B"/>
    <w:rsid w:val="00330A8A"/>
    <w:rsid w:val="00331620"/>
    <w:rsid w:val="00331665"/>
    <w:rsid w:val="003317F3"/>
    <w:rsid w:val="00331E95"/>
    <w:rsid w:val="00332657"/>
    <w:rsid w:val="00332FE3"/>
    <w:rsid w:val="003330E8"/>
    <w:rsid w:val="003330ED"/>
    <w:rsid w:val="00333B96"/>
    <w:rsid w:val="00333E03"/>
    <w:rsid w:val="00333E08"/>
    <w:rsid w:val="0033403D"/>
    <w:rsid w:val="00334340"/>
    <w:rsid w:val="0033481D"/>
    <w:rsid w:val="00334A7E"/>
    <w:rsid w:val="00334ABD"/>
    <w:rsid w:val="00334E8C"/>
    <w:rsid w:val="003351DD"/>
    <w:rsid w:val="00335275"/>
    <w:rsid w:val="0033533B"/>
    <w:rsid w:val="00335AAB"/>
    <w:rsid w:val="00335EFE"/>
    <w:rsid w:val="00336CBA"/>
    <w:rsid w:val="003374D8"/>
    <w:rsid w:val="00337658"/>
    <w:rsid w:val="003376A9"/>
    <w:rsid w:val="00340860"/>
    <w:rsid w:val="00342884"/>
    <w:rsid w:val="00342A7E"/>
    <w:rsid w:val="00342B8F"/>
    <w:rsid w:val="00343A1A"/>
    <w:rsid w:val="00343A71"/>
    <w:rsid w:val="00343DA1"/>
    <w:rsid w:val="003443FF"/>
    <w:rsid w:val="003450D1"/>
    <w:rsid w:val="00345445"/>
    <w:rsid w:val="00345455"/>
    <w:rsid w:val="00345478"/>
    <w:rsid w:val="00346326"/>
    <w:rsid w:val="003473B8"/>
    <w:rsid w:val="003476A7"/>
    <w:rsid w:val="00347AD8"/>
    <w:rsid w:val="00347FA7"/>
    <w:rsid w:val="003501E5"/>
    <w:rsid w:val="00350B0F"/>
    <w:rsid w:val="0035184F"/>
    <w:rsid w:val="00351CCA"/>
    <w:rsid w:val="00351EC4"/>
    <w:rsid w:val="003530F0"/>
    <w:rsid w:val="003531DE"/>
    <w:rsid w:val="00353212"/>
    <w:rsid w:val="0035359F"/>
    <w:rsid w:val="003538B6"/>
    <w:rsid w:val="003538D1"/>
    <w:rsid w:val="00353C35"/>
    <w:rsid w:val="00353D3C"/>
    <w:rsid w:val="0035408A"/>
    <w:rsid w:val="003544F7"/>
    <w:rsid w:val="00354B8F"/>
    <w:rsid w:val="00354E1A"/>
    <w:rsid w:val="00355131"/>
    <w:rsid w:val="003562CE"/>
    <w:rsid w:val="00357065"/>
    <w:rsid w:val="003574E1"/>
    <w:rsid w:val="00357FD4"/>
    <w:rsid w:val="003600C7"/>
    <w:rsid w:val="00360A25"/>
    <w:rsid w:val="00360CC9"/>
    <w:rsid w:val="00360CDF"/>
    <w:rsid w:val="003619E4"/>
    <w:rsid w:val="00361BC1"/>
    <w:rsid w:val="00361E14"/>
    <w:rsid w:val="00361FDE"/>
    <w:rsid w:val="0036252C"/>
    <w:rsid w:val="003628A7"/>
    <w:rsid w:val="00362B02"/>
    <w:rsid w:val="00362C9E"/>
    <w:rsid w:val="0036310C"/>
    <w:rsid w:val="00363353"/>
    <w:rsid w:val="00363A2A"/>
    <w:rsid w:val="003640D1"/>
    <w:rsid w:val="00364321"/>
    <w:rsid w:val="00364BD9"/>
    <w:rsid w:val="0036584C"/>
    <w:rsid w:val="00366584"/>
    <w:rsid w:val="003665B0"/>
    <w:rsid w:val="00366C32"/>
    <w:rsid w:val="003674D6"/>
    <w:rsid w:val="00367BBA"/>
    <w:rsid w:val="00367FB0"/>
    <w:rsid w:val="00370158"/>
    <w:rsid w:val="003719A0"/>
    <w:rsid w:val="00371BDF"/>
    <w:rsid w:val="00371C55"/>
    <w:rsid w:val="00372646"/>
    <w:rsid w:val="00372FBC"/>
    <w:rsid w:val="003733BC"/>
    <w:rsid w:val="003743CF"/>
    <w:rsid w:val="0037496D"/>
    <w:rsid w:val="00374AA8"/>
    <w:rsid w:val="00375324"/>
    <w:rsid w:val="003755C2"/>
    <w:rsid w:val="003755D9"/>
    <w:rsid w:val="00375817"/>
    <w:rsid w:val="0037623D"/>
    <w:rsid w:val="00377C8D"/>
    <w:rsid w:val="00377E4F"/>
    <w:rsid w:val="003807ED"/>
    <w:rsid w:val="0038160B"/>
    <w:rsid w:val="003825A3"/>
    <w:rsid w:val="00382900"/>
    <w:rsid w:val="00382B50"/>
    <w:rsid w:val="00382D3F"/>
    <w:rsid w:val="003835C6"/>
    <w:rsid w:val="00383C20"/>
    <w:rsid w:val="00383E12"/>
    <w:rsid w:val="0038473C"/>
    <w:rsid w:val="00384FDF"/>
    <w:rsid w:val="00385915"/>
    <w:rsid w:val="00385B9B"/>
    <w:rsid w:val="00386226"/>
    <w:rsid w:val="00386913"/>
    <w:rsid w:val="00387D02"/>
    <w:rsid w:val="00390173"/>
    <w:rsid w:val="0039019B"/>
    <w:rsid w:val="00390DE1"/>
    <w:rsid w:val="00391369"/>
    <w:rsid w:val="0039160B"/>
    <w:rsid w:val="0039170F"/>
    <w:rsid w:val="00391B50"/>
    <w:rsid w:val="00391C89"/>
    <w:rsid w:val="003922B4"/>
    <w:rsid w:val="00392FAD"/>
    <w:rsid w:val="003932D3"/>
    <w:rsid w:val="003933E9"/>
    <w:rsid w:val="0039391F"/>
    <w:rsid w:val="00394F2A"/>
    <w:rsid w:val="003963E4"/>
    <w:rsid w:val="00396A99"/>
    <w:rsid w:val="00396FBF"/>
    <w:rsid w:val="00397219"/>
    <w:rsid w:val="0039758F"/>
    <w:rsid w:val="00397679"/>
    <w:rsid w:val="00397C89"/>
    <w:rsid w:val="003A0542"/>
    <w:rsid w:val="003A05DD"/>
    <w:rsid w:val="003A13E3"/>
    <w:rsid w:val="003A14B7"/>
    <w:rsid w:val="003A1B86"/>
    <w:rsid w:val="003A1BF5"/>
    <w:rsid w:val="003A205F"/>
    <w:rsid w:val="003A2083"/>
    <w:rsid w:val="003A2F01"/>
    <w:rsid w:val="003A2F34"/>
    <w:rsid w:val="003A32E5"/>
    <w:rsid w:val="003A36A0"/>
    <w:rsid w:val="003A3FE5"/>
    <w:rsid w:val="003A49CE"/>
    <w:rsid w:val="003A4EB6"/>
    <w:rsid w:val="003A509E"/>
    <w:rsid w:val="003A51B7"/>
    <w:rsid w:val="003A555A"/>
    <w:rsid w:val="003A5D52"/>
    <w:rsid w:val="003A6264"/>
    <w:rsid w:val="003A629C"/>
    <w:rsid w:val="003A6662"/>
    <w:rsid w:val="003A6921"/>
    <w:rsid w:val="003A6DAC"/>
    <w:rsid w:val="003A7171"/>
    <w:rsid w:val="003A72EC"/>
    <w:rsid w:val="003A7354"/>
    <w:rsid w:val="003B0211"/>
    <w:rsid w:val="003B0462"/>
    <w:rsid w:val="003B058A"/>
    <w:rsid w:val="003B0710"/>
    <w:rsid w:val="003B107F"/>
    <w:rsid w:val="003B133E"/>
    <w:rsid w:val="003B13C7"/>
    <w:rsid w:val="003B16DC"/>
    <w:rsid w:val="003B1D05"/>
    <w:rsid w:val="003B26B2"/>
    <w:rsid w:val="003B2935"/>
    <w:rsid w:val="003B2FA8"/>
    <w:rsid w:val="003B3949"/>
    <w:rsid w:val="003B3A30"/>
    <w:rsid w:val="003B3CA6"/>
    <w:rsid w:val="003B43D2"/>
    <w:rsid w:val="003B469E"/>
    <w:rsid w:val="003B4949"/>
    <w:rsid w:val="003B4959"/>
    <w:rsid w:val="003B4A09"/>
    <w:rsid w:val="003B4D52"/>
    <w:rsid w:val="003B4D99"/>
    <w:rsid w:val="003B50DA"/>
    <w:rsid w:val="003B5602"/>
    <w:rsid w:val="003B6518"/>
    <w:rsid w:val="003B676D"/>
    <w:rsid w:val="003B67F7"/>
    <w:rsid w:val="003B69CB"/>
    <w:rsid w:val="003B69E1"/>
    <w:rsid w:val="003B6FAA"/>
    <w:rsid w:val="003B7421"/>
    <w:rsid w:val="003C04C7"/>
    <w:rsid w:val="003C0BF0"/>
    <w:rsid w:val="003C0CF5"/>
    <w:rsid w:val="003C1818"/>
    <w:rsid w:val="003C1CBD"/>
    <w:rsid w:val="003C2099"/>
    <w:rsid w:val="003C279E"/>
    <w:rsid w:val="003C29EE"/>
    <w:rsid w:val="003C3694"/>
    <w:rsid w:val="003C3946"/>
    <w:rsid w:val="003C3CC4"/>
    <w:rsid w:val="003C3EDF"/>
    <w:rsid w:val="003C3EFC"/>
    <w:rsid w:val="003C40AB"/>
    <w:rsid w:val="003C4405"/>
    <w:rsid w:val="003C4898"/>
    <w:rsid w:val="003C4CCF"/>
    <w:rsid w:val="003C5299"/>
    <w:rsid w:val="003C551A"/>
    <w:rsid w:val="003C578B"/>
    <w:rsid w:val="003C5A3C"/>
    <w:rsid w:val="003C5CF2"/>
    <w:rsid w:val="003C5F3F"/>
    <w:rsid w:val="003C5F55"/>
    <w:rsid w:val="003C6D3B"/>
    <w:rsid w:val="003C7412"/>
    <w:rsid w:val="003C7B05"/>
    <w:rsid w:val="003C7DE8"/>
    <w:rsid w:val="003D01C8"/>
    <w:rsid w:val="003D07A3"/>
    <w:rsid w:val="003D151E"/>
    <w:rsid w:val="003D17D9"/>
    <w:rsid w:val="003D2090"/>
    <w:rsid w:val="003D20CB"/>
    <w:rsid w:val="003D20D4"/>
    <w:rsid w:val="003D20F4"/>
    <w:rsid w:val="003D249E"/>
    <w:rsid w:val="003D253B"/>
    <w:rsid w:val="003D2E3D"/>
    <w:rsid w:val="003D2E3E"/>
    <w:rsid w:val="003D37DA"/>
    <w:rsid w:val="003D4AE4"/>
    <w:rsid w:val="003D4B67"/>
    <w:rsid w:val="003D5AB2"/>
    <w:rsid w:val="003D5C4D"/>
    <w:rsid w:val="003D5CF3"/>
    <w:rsid w:val="003D5ECE"/>
    <w:rsid w:val="003D67E9"/>
    <w:rsid w:val="003D6A1E"/>
    <w:rsid w:val="003D7012"/>
    <w:rsid w:val="003D7787"/>
    <w:rsid w:val="003D7F37"/>
    <w:rsid w:val="003E0BBB"/>
    <w:rsid w:val="003E0DAF"/>
    <w:rsid w:val="003E0DD8"/>
    <w:rsid w:val="003E1C4A"/>
    <w:rsid w:val="003E1D79"/>
    <w:rsid w:val="003E1DCE"/>
    <w:rsid w:val="003E248E"/>
    <w:rsid w:val="003E2665"/>
    <w:rsid w:val="003E2679"/>
    <w:rsid w:val="003E267F"/>
    <w:rsid w:val="003E2AD7"/>
    <w:rsid w:val="003E3F72"/>
    <w:rsid w:val="003E47A0"/>
    <w:rsid w:val="003E4B7B"/>
    <w:rsid w:val="003E5145"/>
    <w:rsid w:val="003E52C1"/>
    <w:rsid w:val="003E5AFB"/>
    <w:rsid w:val="003E6560"/>
    <w:rsid w:val="003E66E6"/>
    <w:rsid w:val="003E67A1"/>
    <w:rsid w:val="003E728E"/>
    <w:rsid w:val="003E72CA"/>
    <w:rsid w:val="003E77D1"/>
    <w:rsid w:val="003E7C40"/>
    <w:rsid w:val="003E7FE9"/>
    <w:rsid w:val="003F040F"/>
    <w:rsid w:val="003F0431"/>
    <w:rsid w:val="003F0454"/>
    <w:rsid w:val="003F102A"/>
    <w:rsid w:val="003F1BB4"/>
    <w:rsid w:val="003F1C2B"/>
    <w:rsid w:val="003F2103"/>
    <w:rsid w:val="003F281C"/>
    <w:rsid w:val="003F2D9A"/>
    <w:rsid w:val="003F33D4"/>
    <w:rsid w:val="003F39AB"/>
    <w:rsid w:val="003F3BAB"/>
    <w:rsid w:val="003F4146"/>
    <w:rsid w:val="003F46AD"/>
    <w:rsid w:val="003F4BA4"/>
    <w:rsid w:val="003F4C6C"/>
    <w:rsid w:val="003F5250"/>
    <w:rsid w:val="003F53CE"/>
    <w:rsid w:val="003F5534"/>
    <w:rsid w:val="003F600E"/>
    <w:rsid w:val="003F6286"/>
    <w:rsid w:val="003F6980"/>
    <w:rsid w:val="003F6DBC"/>
    <w:rsid w:val="003F7448"/>
    <w:rsid w:val="003F75A3"/>
    <w:rsid w:val="003F7651"/>
    <w:rsid w:val="003F7BF4"/>
    <w:rsid w:val="0040033C"/>
    <w:rsid w:val="0040106B"/>
    <w:rsid w:val="0040109D"/>
    <w:rsid w:val="00401632"/>
    <w:rsid w:val="00401749"/>
    <w:rsid w:val="00401ECF"/>
    <w:rsid w:val="00402450"/>
    <w:rsid w:val="0040245B"/>
    <w:rsid w:val="00402EE9"/>
    <w:rsid w:val="004032E2"/>
    <w:rsid w:val="00403461"/>
    <w:rsid w:val="004036B2"/>
    <w:rsid w:val="00403AEE"/>
    <w:rsid w:val="00403DF2"/>
    <w:rsid w:val="00403F37"/>
    <w:rsid w:val="004043E0"/>
    <w:rsid w:val="004045F1"/>
    <w:rsid w:val="004046EE"/>
    <w:rsid w:val="00404743"/>
    <w:rsid w:val="00404914"/>
    <w:rsid w:val="00404C56"/>
    <w:rsid w:val="004050F2"/>
    <w:rsid w:val="00405531"/>
    <w:rsid w:val="0040586C"/>
    <w:rsid w:val="004061F2"/>
    <w:rsid w:val="00406330"/>
    <w:rsid w:val="004063C8"/>
    <w:rsid w:val="00406569"/>
    <w:rsid w:val="004065A6"/>
    <w:rsid w:val="004067D6"/>
    <w:rsid w:val="00406BDC"/>
    <w:rsid w:val="00407D57"/>
    <w:rsid w:val="0041030F"/>
    <w:rsid w:val="004107E7"/>
    <w:rsid w:val="004111B0"/>
    <w:rsid w:val="0041165D"/>
    <w:rsid w:val="0041187B"/>
    <w:rsid w:val="00412117"/>
    <w:rsid w:val="0041216B"/>
    <w:rsid w:val="00412E4D"/>
    <w:rsid w:val="00413163"/>
    <w:rsid w:val="004138AF"/>
    <w:rsid w:val="00413BF0"/>
    <w:rsid w:val="00413C00"/>
    <w:rsid w:val="00413E97"/>
    <w:rsid w:val="0041409A"/>
    <w:rsid w:val="004141FC"/>
    <w:rsid w:val="004144E0"/>
    <w:rsid w:val="00414615"/>
    <w:rsid w:val="00414924"/>
    <w:rsid w:val="00414B6B"/>
    <w:rsid w:val="00415641"/>
    <w:rsid w:val="00415BC1"/>
    <w:rsid w:val="004164DF"/>
    <w:rsid w:val="00417562"/>
    <w:rsid w:val="00417633"/>
    <w:rsid w:val="00417674"/>
    <w:rsid w:val="00417B4E"/>
    <w:rsid w:val="00417D31"/>
    <w:rsid w:val="00417F9C"/>
    <w:rsid w:val="00420133"/>
    <w:rsid w:val="0042078D"/>
    <w:rsid w:val="00420ACA"/>
    <w:rsid w:val="00420E8B"/>
    <w:rsid w:val="00421713"/>
    <w:rsid w:val="00422047"/>
    <w:rsid w:val="00422481"/>
    <w:rsid w:val="004224EB"/>
    <w:rsid w:val="00422552"/>
    <w:rsid w:val="004226A5"/>
    <w:rsid w:val="00422DD1"/>
    <w:rsid w:val="004233C1"/>
    <w:rsid w:val="00423840"/>
    <w:rsid w:val="004242D5"/>
    <w:rsid w:val="0042451C"/>
    <w:rsid w:val="00424A79"/>
    <w:rsid w:val="0042501C"/>
    <w:rsid w:val="00425186"/>
    <w:rsid w:val="00425A27"/>
    <w:rsid w:val="004267DB"/>
    <w:rsid w:val="004269FB"/>
    <w:rsid w:val="004270EF"/>
    <w:rsid w:val="004271B9"/>
    <w:rsid w:val="004272FA"/>
    <w:rsid w:val="00430C58"/>
    <w:rsid w:val="00430E96"/>
    <w:rsid w:val="00431B3B"/>
    <w:rsid w:val="00431FD9"/>
    <w:rsid w:val="00432726"/>
    <w:rsid w:val="004329DD"/>
    <w:rsid w:val="004338B8"/>
    <w:rsid w:val="00433D3C"/>
    <w:rsid w:val="00433E88"/>
    <w:rsid w:val="0043413F"/>
    <w:rsid w:val="004344BA"/>
    <w:rsid w:val="00434784"/>
    <w:rsid w:val="00434E04"/>
    <w:rsid w:val="00434E70"/>
    <w:rsid w:val="004351B7"/>
    <w:rsid w:val="004353A3"/>
    <w:rsid w:val="0043548A"/>
    <w:rsid w:val="0043556E"/>
    <w:rsid w:val="004356BD"/>
    <w:rsid w:val="00435C53"/>
    <w:rsid w:val="00435D90"/>
    <w:rsid w:val="00435E58"/>
    <w:rsid w:val="00435EF3"/>
    <w:rsid w:val="00436D1E"/>
    <w:rsid w:val="0043722F"/>
    <w:rsid w:val="004373AA"/>
    <w:rsid w:val="0043784E"/>
    <w:rsid w:val="0043786B"/>
    <w:rsid w:val="0044041B"/>
    <w:rsid w:val="0044060C"/>
    <w:rsid w:val="0044139D"/>
    <w:rsid w:val="004419EA"/>
    <w:rsid w:val="00441F4E"/>
    <w:rsid w:val="004425D1"/>
    <w:rsid w:val="004430A8"/>
    <w:rsid w:val="00443702"/>
    <w:rsid w:val="00443C9D"/>
    <w:rsid w:val="00443F98"/>
    <w:rsid w:val="00444562"/>
    <w:rsid w:val="00444751"/>
    <w:rsid w:val="00445A70"/>
    <w:rsid w:val="00445B48"/>
    <w:rsid w:val="00445CA4"/>
    <w:rsid w:val="00446BD5"/>
    <w:rsid w:val="00446EC1"/>
    <w:rsid w:val="00447524"/>
    <w:rsid w:val="00447759"/>
    <w:rsid w:val="00450559"/>
    <w:rsid w:val="004507DA"/>
    <w:rsid w:val="00450A8A"/>
    <w:rsid w:val="00450C93"/>
    <w:rsid w:val="00450E2E"/>
    <w:rsid w:val="00451348"/>
    <w:rsid w:val="004513B2"/>
    <w:rsid w:val="00451895"/>
    <w:rsid w:val="004522CA"/>
    <w:rsid w:val="004524DC"/>
    <w:rsid w:val="004527AD"/>
    <w:rsid w:val="00452920"/>
    <w:rsid w:val="00452BF6"/>
    <w:rsid w:val="00452D53"/>
    <w:rsid w:val="00452F27"/>
    <w:rsid w:val="0045350E"/>
    <w:rsid w:val="004537D0"/>
    <w:rsid w:val="0045392B"/>
    <w:rsid w:val="00453BE7"/>
    <w:rsid w:val="0045562A"/>
    <w:rsid w:val="00455F8B"/>
    <w:rsid w:val="004560CE"/>
    <w:rsid w:val="00456988"/>
    <w:rsid w:val="00456A2A"/>
    <w:rsid w:val="00456AF1"/>
    <w:rsid w:val="00456C4E"/>
    <w:rsid w:val="00457051"/>
    <w:rsid w:val="004574D6"/>
    <w:rsid w:val="004577E4"/>
    <w:rsid w:val="00457A3C"/>
    <w:rsid w:val="00460033"/>
    <w:rsid w:val="0046020A"/>
    <w:rsid w:val="0046030C"/>
    <w:rsid w:val="00461D71"/>
    <w:rsid w:val="00462306"/>
    <w:rsid w:val="004625C8"/>
    <w:rsid w:val="00462716"/>
    <w:rsid w:val="0046318A"/>
    <w:rsid w:val="004633C7"/>
    <w:rsid w:val="0046382E"/>
    <w:rsid w:val="0046417F"/>
    <w:rsid w:val="004644BF"/>
    <w:rsid w:val="0046492D"/>
    <w:rsid w:val="00465563"/>
    <w:rsid w:val="0046576C"/>
    <w:rsid w:val="004659D0"/>
    <w:rsid w:val="00466491"/>
    <w:rsid w:val="00466B86"/>
    <w:rsid w:val="00467748"/>
    <w:rsid w:val="00467A13"/>
    <w:rsid w:val="00467B92"/>
    <w:rsid w:val="00467C3C"/>
    <w:rsid w:val="00467D20"/>
    <w:rsid w:val="00467E52"/>
    <w:rsid w:val="00467FE5"/>
    <w:rsid w:val="00470181"/>
    <w:rsid w:val="00470E20"/>
    <w:rsid w:val="00471AD9"/>
    <w:rsid w:val="004721DA"/>
    <w:rsid w:val="004725D8"/>
    <w:rsid w:val="004725E9"/>
    <w:rsid w:val="00473004"/>
    <w:rsid w:val="004730C0"/>
    <w:rsid w:val="00473AED"/>
    <w:rsid w:val="00474015"/>
    <w:rsid w:val="00474170"/>
    <w:rsid w:val="00474440"/>
    <w:rsid w:val="00474D7E"/>
    <w:rsid w:val="00475037"/>
    <w:rsid w:val="0047543F"/>
    <w:rsid w:val="004758A9"/>
    <w:rsid w:val="0047661D"/>
    <w:rsid w:val="0047692C"/>
    <w:rsid w:val="00476C6A"/>
    <w:rsid w:val="00476F80"/>
    <w:rsid w:val="004770E8"/>
    <w:rsid w:val="004772F9"/>
    <w:rsid w:val="00477311"/>
    <w:rsid w:val="00477338"/>
    <w:rsid w:val="00477437"/>
    <w:rsid w:val="00477BAA"/>
    <w:rsid w:val="00480040"/>
    <w:rsid w:val="00480504"/>
    <w:rsid w:val="00480777"/>
    <w:rsid w:val="004810C3"/>
    <w:rsid w:val="004813FE"/>
    <w:rsid w:val="004818CD"/>
    <w:rsid w:val="00482523"/>
    <w:rsid w:val="00482DE2"/>
    <w:rsid w:val="0048352A"/>
    <w:rsid w:val="004839BA"/>
    <w:rsid w:val="00483D46"/>
    <w:rsid w:val="00484023"/>
    <w:rsid w:val="004848FD"/>
    <w:rsid w:val="00485CC0"/>
    <w:rsid w:val="004869EE"/>
    <w:rsid w:val="00486DA6"/>
    <w:rsid w:val="00486EEA"/>
    <w:rsid w:val="00486FC1"/>
    <w:rsid w:val="0048705E"/>
    <w:rsid w:val="00487548"/>
    <w:rsid w:val="0048758A"/>
    <w:rsid w:val="004875C1"/>
    <w:rsid w:val="00487B85"/>
    <w:rsid w:val="00487D5E"/>
    <w:rsid w:val="00490A6C"/>
    <w:rsid w:val="00490FCA"/>
    <w:rsid w:val="00491F9F"/>
    <w:rsid w:val="00492060"/>
    <w:rsid w:val="004920E6"/>
    <w:rsid w:val="00492212"/>
    <w:rsid w:val="00492951"/>
    <w:rsid w:val="00492C27"/>
    <w:rsid w:val="00492FA6"/>
    <w:rsid w:val="00493489"/>
    <w:rsid w:val="00493C02"/>
    <w:rsid w:val="00493E9C"/>
    <w:rsid w:val="004940C8"/>
    <w:rsid w:val="0049425E"/>
    <w:rsid w:val="0049469F"/>
    <w:rsid w:val="004946CC"/>
    <w:rsid w:val="00494871"/>
    <w:rsid w:val="00494A8B"/>
    <w:rsid w:val="00494AF4"/>
    <w:rsid w:val="00494E0A"/>
    <w:rsid w:val="00494EA5"/>
    <w:rsid w:val="00495C67"/>
    <w:rsid w:val="00496435"/>
    <w:rsid w:val="00496885"/>
    <w:rsid w:val="00496996"/>
    <w:rsid w:val="00496B7F"/>
    <w:rsid w:val="004978CB"/>
    <w:rsid w:val="00497D61"/>
    <w:rsid w:val="004A0C3D"/>
    <w:rsid w:val="004A0C5E"/>
    <w:rsid w:val="004A171E"/>
    <w:rsid w:val="004A245C"/>
    <w:rsid w:val="004A24D7"/>
    <w:rsid w:val="004A2FD6"/>
    <w:rsid w:val="004A33CC"/>
    <w:rsid w:val="004A347E"/>
    <w:rsid w:val="004A3A02"/>
    <w:rsid w:val="004A3AC1"/>
    <w:rsid w:val="004A3BA2"/>
    <w:rsid w:val="004A4241"/>
    <w:rsid w:val="004A4BFD"/>
    <w:rsid w:val="004A50D5"/>
    <w:rsid w:val="004A53A9"/>
    <w:rsid w:val="004A69DE"/>
    <w:rsid w:val="004A7A0D"/>
    <w:rsid w:val="004A7C0C"/>
    <w:rsid w:val="004A7D3E"/>
    <w:rsid w:val="004B0B35"/>
    <w:rsid w:val="004B1A18"/>
    <w:rsid w:val="004B1CBF"/>
    <w:rsid w:val="004B248B"/>
    <w:rsid w:val="004B249F"/>
    <w:rsid w:val="004B2B00"/>
    <w:rsid w:val="004B32B6"/>
    <w:rsid w:val="004B4948"/>
    <w:rsid w:val="004B4C77"/>
    <w:rsid w:val="004B4EFE"/>
    <w:rsid w:val="004B5524"/>
    <w:rsid w:val="004B58F4"/>
    <w:rsid w:val="004B5DC6"/>
    <w:rsid w:val="004B6036"/>
    <w:rsid w:val="004B6118"/>
    <w:rsid w:val="004B64DE"/>
    <w:rsid w:val="004B67C3"/>
    <w:rsid w:val="004B6A35"/>
    <w:rsid w:val="004B7F08"/>
    <w:rsid w:val="004C079A"/>
    <w:rsid w:val="004C0E47"/>
    <w:rsid w:val="004C138B"/>
    <w:rsid w:val="004C13DA"/>
    <w:rsid w:val="004C164B"/>
    <w:rsid w:val="004C198D"/>
    <w:rsid w:val="004C204B"/>
    <w:rsid w:val="004C298A"/>
    <w:rsid w:val="004C31D0"/>
    <w:rsid w:val="004C3915"/>
    <w:rsid w:val="004C39A7"/>
    <w:rsid w:val="004C4437"/>
    <w:rsid w:val="004C44A6"/>
    <w:rsid w:val="004C4917"/>
    <w:rsid w:val="004C4E38"/>
    <w:rsid w:val="004C52B4"/>
    <w:rsid w:val="004C6167"/>
    <w:rsid w:val="004C64E5"/>
    <w:rsid w:val="004C7383"/>
    <w:rsid w:val="004C7391"/>
    <w:rsid w:val="004C7432"/>
    <w:rsid w:val="004C7694"/>
    <w:rsid w:val="004C795E"/>
    <w:rsid w:val="004C7C08"/>
    <w:rsid w:val="004C7F2B"/>
    <w:rsid w:val="004D00C5"/>
    <w:rsid w:val="004D023D"/>
    <w:rsid w:val="004D03D8"/>
    <w:rsid w:val="004D056C"/>
    <w:rsid w:val="004D096B"/>
    <w:rsid w:val="004D1307"/>
    <w:rsid w:val="004D2838"/>
    <w:rsid w:val="004D2B47"/>
    <w:rsid w:val="004D2E08"/>
    <w:rsid w:val="004D34E8"/>
    <w:rsid w:val="004D3AE3"/>
    <w:rsid w:val="004D3B0F"/>
    <w:rsid w:val="004D4072"/>
    <w:rsid w:val="004D4289"/>
    <w:rsid w:val="004D4C4E"/>
    <w:rsid w:val="004D5228"/>
    <w:rsid w:val="004D52FE"/>
    <w:rsid w:val="004D555B"/>
    <w:rsid w:val="004D57D3"/>
    <w:rsid w:val="004D632A"/>
    <w:rsid w:val="004D6A4F"/>
    <w:rsid w:val="004D6D36"/>
    <w:rsid w:val="004D742A"/>
    <w:rsid w:val="004D75CB"/>
    <w:rsid w:val="004D766F"/>
    <w:rsid w:val="004D79F9"/>
    <w:rsid w:val="004D7C27"/>
    <w:rsid w:val="004E0458"/>
    <w:rsid w:val="004E1009"/>
    <w:rsid w:val="004E1302"/>
    <w:rsid w:val="004E181A"/>
    <w:rsid w:val="004E2672"/>
    <w:rsid w:val="004E2717"/>
    <w:rsid w:val="004E2A80"/>
    <w:rsid w:val="004E2AE2"/>
    <w:rsid w:val="004E3CD7"/>
    <w:rsid w:val="004E4117"/>
    <w:rsid w:val="004E4A55"/>
    <w:rsid w:val="004E4E50"/>
    <w:rsid w:val="004E53B1"/>
    <w:rsid w:val="004E55AC"/>
    <w:rsid w:val="004E5B9C"/>
    <w:rsid w:val="004E5C23"/>
    <w:rsid w:val="004E5D28"/>
    <w:rsid w:val="004E6DFA"/>
    <w:rsid w:val="004E7E42"/>
    <w:rsid w:val="004F071E"/>
    <w:rsid w:val="004F0836"/>
    <w:rsid w:val="004F0E8B"/>
    <w:rsid w:val="004F122E"/>
    <w:rsid w:val="004F16F1"/>
    <w:rsid w:val="004F18AC"/>
    <w:rsid w:val="004F19B1"/>
    <w:rsid w:val="004F1B2D"/>
    <w:rsid w:val="004F2819"/>
    <w:rsid w:val="004F29CA"/>
    <w:rsid w:val="004F3699"/>
    <w:rsid w:val="004F3D15"/>
    <w:rsid w:val="004F3D78"/>
    <w:rsid w:val="004F41A5"/>
    <w:rsid w:val="004F426E"/>
    <w:rsid w:val="004F4357"/>
    <w:rsid w:val="004F4424"/>
    <w:rsid w:val="004F4DF3"/>
    <w:rsid w:val="004F5753"/>
    <w:rsid w:val="004F60B2"/>
    <w:rsid w:val="004F6270"/>
    <w:rsid w:val="004F672E"/>
    <w:rsid w:val="004F6747"/>
    <w:rsid w:val="004F6C5E"/>
    <w:rsid w:val="004F6D6D"/>
    <w:rsid w:val="004F759D"/>
    <w:rsid w:val="0050006C"/>
    <w:rsid w:val="00500199"/>
    <w:rsid w:val="00500406"/>
    <w:rsid w:val="00500523"/>
    <w:rsid w:val="005006DB"/>
    <w:rsid w:val="005008C8"/>
    <w:rsid w:val="00501315"/>
    <w:rsid w:val="00501D1D"/>
    <w:rsid w:val="00501F96"/>
    <w:rsid w:val="00502536"/>
    <w:rsid w:val="005025C3"/>
    <w:rsid w:val="005027D3"/>
    <w:rsid w:val="00503373"/>
    <w:rsid w:val="00503DEB"/>
    <w:rsid w:val="005047E8"/>
    <w:rsid w:val="00504CB1"/>
    <w:rsid w:val="00506014"/>
    <w:rsid w:val="0050698E"/>
    <w:rsid w:val="00506F2E"/>
    <w:rsid w:val="0050714D"/>
    <w:rsid w:val="005072C5"/>
    <w:rsid w:val="005073D8"/>
    <w:rsid w:val="00507511"/>
    <w:rsid w:val="00507710"/>
    <w:rsid w:val="00507D41"/>
    <w:rsid w:val="00507E33"/>
    <w:rsid w:val="00507F18"/>
    <w:rsid w:val="005101D2"/>
    <w:rsid w:val="0051033A"/>
    <w:rsid w:val="0051090F"/>
    <w:rsid w:val="005117A3"/>
    <w:rsid w:val="005127DB"/>
    <w:rsid w:val="00512AD9"/>
    <w:rsid w:val="00513055"/>
    <w:rsid w:val="00513450"/>
    <w:rsid w:val="005135B0"/>
    <w:rsid w:val="00513CE5"/>
    <w:rsid w:val="00513D98"/>
    <w:rsid w:val="00513F6E"/>
    <w:rsid w:val="0051400C"/>
    <w:rsid w:val="00514017"/>
    <w:rsid w:val="005142E4"/>
    <w:rsid w:val="00514924"/>
    <w:rsid w:val="0051652D"/>
    <w:rsid w:val="0051699C"/>
    <w:rsid w:val="00516B49"/>
    <w:rsid w:val="00516C37"/>
    <w:rsid w:val="005178AD"/>
    <w:rsid w:val="00520B77"/>
    <w:rsid w:val="00520B89"/>
    <w:rsid w:val="00521BB3"/>
    <w:rsid w:val="005235C0"/>
    <w:rsid w:val="00523AD1"/>
    <w:rsid w:val="00523C5D"/>
    <w:rsid w:val="00523D4F"/>
    <w:rsid w:val="0052439D"/>
    <w:rsid w:val="005243FC"/>
    <w:rsid w:val="00525072"/>
    <w:rsid w:val="005254BB"/>
    <w:rsid w:val="005256AC"/>
    <w:rsid w:val="005257FC"/>
    <w:rsid w:val="00526040"/>
    <w:rsid w:val="0052628B"/>
    <w:rsid w:val="005265A1"/>
    <w:rsid w:val="00526E17"/>
    <w:rsid w:val="00527423"/>
    <w:rsid w:val="00527599"/>
    <w:rsid w:val="00527BE8"/>
    <w:rsid w:val="00527DF1"/>
    <w:rsid w:val="00527E5D"/>
    <w:rsid w:val="005302B9"/>
    <w:rsid w:val="00530365"/>
    <w:rsid w:val="0053116D"/>
    <w:rsid w:val="00531C52"/>
    <w:rsid w:val="00532420"/>
    <w:rsid w:val="00532457"/>
    <w:rsid w:val="005325FD"/>
    <w:rsid w:val="00532691"/>
    <w:rsid w:val="00532A87"/>
    <w:rsid w:val="00532F77"/>
    <w:rsid w:val="005334E5"/>
    <w:rsid w:val="005336C9"/>
    <w:rsid w:val="00533E06"/>
    <w:rsid w:val="00533EE9"/>
    <w:rsid w:val="0053502F"/>
    <w:rsid w:val="005354EE"/>
    <w:rsid w:val="00535D25"/>
    <w:rsid w:val="005368A6"/>
    <w:rsid w:val="005369CD"/>
    <w:rsid w:val="00536CD9"/>
    <w:rsid w:val="00537016"/>
    <w:rsid w:val="005404FF"/>
    <w:rsid w:val="005405BA"/>
    <w:rsid w:val="00541B39"/>
    <w:rsid w:val="00542749"/>
    <w:rsid w:val="00543559"/>
    <w:rsid w:val="0054381B"/>
    <w:rsid w:val="00543BE7"/>
    <w:rsid w:val="00543CCE"/>
    <w:rsid w:val="00544126"/>
    <w:rsid w:val="00544484"/>
    <w:rsid w:val="0054481B"/>
    <w:rsid w:val="00545083"/>
    <w:rsid w:val="00545E6D"/>
    <w:rsid w:val="00545F71"/>
    <w:rsid w:val="005460D3"/>
    <w:rsid w:val="00546DFE"/>
    <w:rsid w:val="0054738F"/>
    <w:rsid w:val="00547640"/>
    <w:rsid w:val="00547775"/>
    <w:rsid w:val="00547AD3"/>
    <w:rsid w:val="005503D9"/>
    <w:rsid w:val="00550435"/>
    <w:rsid w:val="00550805"/>
    <w:rsid w:val="00550AA8"/>
    <w:rsid w:val="00550AED"/>
    <w:rsid w:val="005511BE"/>
    <w:rsid w:val="00551407"/>
    <w:rsid w:val="00551702"/>
    <w:rsid w:val="00552C5B"/>
    <w:rsid w:val="00552E29"/>
    <w:rsid w:val="005544BE"/>
    <w:rsid w:val="0055480A"/>
    <w:rsid w:val="00554AEE"/>
    <w:rsid w:val="00555505"/>
    <w:rsid w:val="00555653"/>
    <w:rsid w:val="00555862"/>
    <w:rsid w:val="005558C4"/>
    <w:rsid w:val="00555C84"/>
    <w:rsid w:val="00556845"/>
    <w:rsid w:val="005569BE"/>
    <w:rsid w:val="00557093"/>
    <w:rsid w:val="00557177"/>
    <w:rsid w:val="005572D3"/>
    <w:rsid w:val="00557DA4"/>
    <w:rsid w:val="00560139"/>
    <w:rsid w:val="005604DB"/>
    <w:rsid w:val="005604E3"/>
    <w:rsid w:val="00560888"/>
    <w:rsid w:val="0056094E"/>
    <w:rsid w:val="00560DB5"/>
    <w:rsid w:val="00561203"/>
    <w:rsid w:val="00561CA9"/>
    <w:rsid w:val="00561DCE"/>
    <w:rsid w:val="00562546"/>
    <w:rsid w:val="00562BC3"/>
    <w:rsid w:val="00563085"/>
    <w:rsid w:val="00563856"/>
    <w:rsid w:val="0056414B"/>
    <w:rsid w:val="00564C55"/>
    <w:rsid w:val="005650E3"/>
    <w:rsid w:val="005654AD"/>
    <w:rsid w:val="00565C9F"/>
    <w:rsid w:val="0056633A"/>
    <w:rsid w:val="00566364"/>
    <w:rsid w:val="00566725"/>
    <w:rsid w:val="00566D91"/>
    <w:rsid w:val="00566FFB"/>
    <w:rsid w:val="005670F6"/>
    <w:rsid w:val="00567187"/>
    <w:rsid w:val="0056760D"/>
    <w:rsid w:val="00567A98"/>
    <w:rsid w:val="0057071E"/>
    <w:rsid w:val="00570ADF"/>
    <w:rsid w:val="0057125E"/>
    <w:rsid w:val="00571A74"/>
    <w:rsid w:val="00572031"/>
    <w:rsid w:val="00572613"/>
    <w:rsid w:val="00573A81"/>
    <w:rsid w:val="00573A88"/>
    <w:rsid w:val="005749FF"/>
    <w:rsid w:val="0057520D"/>
    <w:rsid w:val="00575BF2"/>
    <w:rsid w:val="005762F0"/>
    <w:rsid w:val="00576DAE"/>
    <w:rsid w:val="00577ACE"/>
    <w:rsid w:val="00577B04"/>
    <w:rsid w:val="00577E1F"/>
    <w:rsid w:val="00577E24"/>
    <w:rsid w:val="005802CC"/>
    <w:rsid w:val="0058079F"/>
    <w:rsid w:val="00581434"/>
    <w:rsid w:val="005817AB"/>
    <w:rsid w:val="00581D6A"/>
    <w:rsid w:val="005825E6"/>
    <w:rsid w:val="005828A1"/>
    <w:rsid w:val="00582D7C"/>
    <w:rsid w:val="00583082"/>
    <w:rsid w:val="00584221"/>
    <w:rsid w:val="00584A56"/>
    <w:rsid w:val="005852AE"/>
    <w:rsid w:val="00585562"/>
    <w:rsid w:val="00585A8E"/>
    <w:rsid w:val="00585C96"/>
    <w:rsid w:val="00586421"/>
    <w:rsid w:val="005867F5"/>
    <w:rsid w:val="00586D06"/>
    <w:rsid w:val="005874DA"/>
    <w:rsid w:val="00587883"/>
    <w:rsid w:val="00587B6E"/>
    <w:rsid w:val="00590326"/>
    <w:rsid w:val="0059058B"/>
    <w:rsid w:val="005909F8"/>
    <w:rsid w:val="00590A38"/>
    <w:rsid w:val="00590B16"/>
    <w:rsid w:val="00590D3D"/>
    <w:rsid w:val="005914AB"/>
    <w:rsid w:val="0059162C"/>
    <w:rsid w:val="00591687"/>
    <w:rsid w:val="00591AA7"/>
    <w:rsid w:val="00591F2B"/>
    <w:rsid w:val="0059236A"/>
    <w:rsid w:val="00592683"/>
    <w:rsid w:val="005928BE"/>
    <w:rsid w:val="005929DC"/>
    <w:rsid w:val="00593F8B"/>
    <w:rsid w:val="0059417F"/>
    <w:rsid w:val="00594323"/>
    <w:rsid w:val="00594498"/>
    <w:rsid w:val="0059494C"/>
    <w:rsid w:val="00594F83"/>
    <w:rsid w:val="00595AE8"/>
    <w:rsid w:val="00595B63"/>
    <w:rsid w:val="00595EC6"/>
    <w:rsid w:val="00596046"/>
    <w:rsid w:val="005965E9"/>
    <w:rsid w:val="00596781"/>
    <w:rsid w:val="00596995"/>
    <w:rsid w:val="0059759B"/>
    <w:rsid w:val="00597971"/>
    <w:rsid w:val="00597F20"/>
    <w:rsid w:val="005A071C"/>
    <w:rsid w:val="005A0B28"/>
    <w:rsid w:val="005A14C5"/>
    <w:rsid w:val="005A1B7C"/>
    <w:rsid w:val="005A1D88"/>
    <w:rsid w:val="005A24B7"/>
    <w:rsid w:val="005A2F26"/>
    <w:rsid w:val="005A33AD"/>
    <w:rsid w:val="005A372B"/>
    <w:rsid w:val="005A3CD9"/>
    <w:rsid w:val="005A3E09"/>
    <w:rsid w:val="005A45FF"/>
    <w:rsid w:val="005A4A04"/>
    <w:rsid w:val="005A58EA"/>
    <w:rsid w:val="005A60BA"/>
    <w:rsid w:val="005A64C8"/>
    <w:rsid w:val="005A6541"/>
    <w:rsid w:val="005A657A"/>
    <w:rsid w:val="005A75A2"/>
    <w:rsid w:val="005A7784"/>
    <w:rsid w:val="005A7BE6"/>
    <w:rsid w:val="005A7C36"/>
    <w:rsid w:val="005A7DF4"/>
    <w:rsid w:val="005B03D6"/>
    <w:rsid w:val="005B11BA"/>
    <w:rsid w:val="005B140D"/>
    <w:rsid w:val="005B14C9"/>
    <w:rsid w:val="005B1CE7"/>
    <w:rsid w:val="005B25E8"/>
    <w:rsid w:val="005B2768"/>
    <w:rsid w:val="005B2E14"/>
    <w:rsid w:val="005B3565"/>
    <w:rsid w:val="005B4124"/>
    <w:rsid w:val="005B4378"/>
    <w:rsid w:val="005B484C"/>
    <w:rsid w:val="005B497F"/>
    <w:rsid w:val="005B5652"/>
    <w:rsid w:val="005B56D2"/>
    <w:rsid w:val="005B6558"/>
    <w:rsid w:val="005B7104"/>
    <w:rsid w:val="005B7AAC"/>
    <w:rsid w:val="005B7C7F"/>
    <w:rsid w:val="005C01D6"/>
    <w:rsid w:val="005C0212"/>
    <w:rsid w:val="005C04F2"/>
    <w:rsid w:val="005C0F53"/>
    <w:rsid w:val="005C13C4"/>
    <w:rsid w:val="005C1793"/>
    <w:rsid w:val="005C23C9"/>
    <w:rsid w:val="005C28E7"/>
    <w:rsid w:val="005C2DE5"/>
    <w:rsid w:val="005C3098"/>
    <w:rsid w:val="005C4328"/>
    <w:rsid w:val="005C4877"/>
    <w:rsid w:val="005C4C0D"/>
    <w:rsid w:val="005C5517"/>
    <w:rsid w:val="005C557C"/>
    <w:rsid w:val="005C558B"/>
    <w:rsid w:val="005C5C52"/>
    <w:rsid w:val="005C6500"/>
    <w:rsid w:val="005C6BE2"/>
    <w:rsid w:val="005C6DF6"/>
    <w:rsid w:val="005C7612"/>
    <w:rsid w:val="005C7698"/>
    <w:rsid w:val="005C789B"/>
    <w:rsid w:val="005C7ACB"/>
    <w:rsid w:val="005C7DCC"/>
    <w:rsid w:val="005D0183"/>
    <w:rsid w:val="005D0483"/>
    <w:rsid w:val="005D0859"/>
    <w:rsid w:val="005D0976"/>
    <w:rsid w:val="005D0BF5"/>
    <w:rsid w:val="005D19CF"/>
    <w:rsid w:val="005D2181"/>
    <w:rsid w:val="005D2196"/>
    <w:rsid w:val="005D29BB"/>
    <w:rsid w:val="005D2ADE"/>
    <w:rsid w:val="005D2D87"/>
    <w:rsid w:val="005D2E94"/>
    <w:rsid w:val="005D318A"/>
    <w:rsid w:val="005D31E9"/>
    <w:rsid w:val="005D382B"/>
    <w:rsid w:val="005D3FE0"/>
    <w:rsid w:val="005D45FA"/>
    <w:rsid w:val="005D4A65"/>
    <w:rsid w:val="005D4B88"/>
    <w:rsid w:val="005D4C07"/>
    <w:rsid w:val="005D4EE6"/>
    <w:rsid w:val="005D5237"/>
    <w:rsid w:val="005D529E"/>
    <w:rsid w:val="005D5AC7"/>
    <w:rsid w:val="005D5BFA"/>
    <w:rsid w:val="005D62C0"/>
    <w:rsid w:val="005D6427"/>
    <w:rsid w:val="005D64FE"/>
    <w:rsid w:val="005D6D44"/>
    <w:rsid w:val="005D6EA7"/>
    <w:rsid w:val="005D77AE"/>
    <w:rsid w:val="005D7B23"/>
    <w:rsid w:val="005E05B1"/>
    <w:rsid w:val="005E1600"/>
    <w:rsid w:val="005E16A8"/>
    <w:rsid w:val="005E1970"/>
    <w:rsid w:val="005E1D61"/>
    <w:rsid w:val="005E1EDF"/>
    <w:rsid w:val="005E2CC3"/>
    <w:rsid w:val="005E2D8C"/>
    <w:rsid w:val="005E306B"/>
    <w:rsid w:val="005E31B9"/>
    <w:rsid w:val="005E4385"/>
    <w:rsid w:val="005E47F4"/>
    <w:rsid w:val="005E4FA2"/>
    <w:rsid w:val="005E5550"/>
    <w:rsid w:val="005E570B"/>
    <w:rsid w:val="005E58E9"/>
    <w:rsid w:val="005E5B57"/>
    <w:rsid w:val="005E5BF7"/>
    <w:rsid w:val="005E614A"/>
    <w:rsid w:val="005E6252"/>
    <w:rsid w:val="005E6BCF"/>
    <w:rsid w:val="005E77F3"/>
    <w:rsid w:val="005E7814"/>
    <w:rsid w:val="005F085A"/>
    <w:rsid w:val="005F0BFE"/>
    <w:rsid w:val="005F1CA9"/>
    <w:rsid w:val="005F1EC8"/>
    <w:rsid w:val="005F206F"/>
    <w:rsid w:val="005F237C"/>
    <w:rsid w:val="005F251F"/>
    <w:rsid w:val="005F29C5"/>
    <w:rsid w:val="005F2F55"/>
    <w:rsid w:val="005F310A"/>
    <w:rsid w:val="005F353C"/>
    <w:rsid w:val="005F4343"/>
    <w:rsid w:val="005F474A"/>
    <w:rsid w:val="005F47A4"/>
    <w:rsid w:val="005F4877"/>
    <w:rsid w:val="005F4B66"/>
    <w:rsid w:val="005F4F83"/>
    <w:rsid w:val="005F5413"/>
    <w:rsid w:val="005F6903"/>
    <w:rsid w:val="005F6A5C"/>
    <w:rsid w:val="005F6A63"/>
    <w:rsid w:val="005F7EEC"/>
    <w:rsid w:val="006005F4"/>
    <w:rsid w:val="00600AF1"/>
    <w:rsid w:val="00601638"/>
    <w:rsid w:val="00601671"/>
    <w:rsid w:val="00601BE9"/>
    <w:rsid w:val="00602227"/>
    <w:rsid w:val="00602936"/>
    <w:rsid w:val="006029E4"/>
    <w:rsid w:val="00602AF0"/>
    <w:rsid w:val="00602B73"/>
    <w:rsid w:val="006030DA"/>
    <w:rsid w:val="0060356C"/>
    <w:rsid w:val="00603B03"/>
    <w:rsid w:val="00604077"/>
    <w:rsid w:val="00604724"/>
    <w:rsid w:val="00605285"/>
    <w:rsid w:val="006055AC"/>
    <w:rsid w:val="006056EB"/>
    <w:rsid w:val="006059A4"/>
    <w:rsid w:val="00605A35"/>
    <w:rsid w:val="00605BE0"/>
    <w:rsid w:val="00606B79"/>
    <w:rsid w:val="00606CA8"/>
    <w:rsid w:val="00606D41"/>
    <w:rsid w:val="00607BC2"/>
    <w:rsid w:val="00607CC7"/>
    <w:rsid w:val="00607E64"/>
    <w:rsid w:val="0061037C"/>
    <w:rsid w:val="00610649"/>
    <w:rsid w:val="00610FFD"/>
    <w:rsid w:val="006111FA"/>
    <w:rsid w:val="00611715"/>
    <w:rsid w:val="006121F2"/>
    <w:rsid w:val="006122DC"/>
    <w:rsid w:val="00612976"/>
    <w:rsid w:val="00613289"/>
    <w:rsid w:val="00613C71"/>
    <w:rsid w:val="0061481B"/>
    <w:rsid w:val="00614C8F"/>
    <w:rsid w:val="00614FD4"/>
    <w:rsid w:val="006153C2"/>
    <w:rsid w:val="00615489"/>
    <w:rsid w:val="00615C34"/>
    <w:rsid w:val="00615CAF"/>
    <w:rsid w:val="00616DDD"/>
    <w:rsid w:val="0061717A"/>
    <w:rsid w:val="006172DB"/>
    <w:rsid w:val="006173EF"/>
    <w:rsid w:val="00617A57"/>
    <w:rsid w:val="00620139"/>
    <w:rsid w:val="006203A7"/>
    <w:rsid w:val="00620722"/>
    <w:rsid w:val="006207A7"/>
    <w:rsid w:val="00620E79"/>
    <w:rsid w:val="00621365"/>
    <w:rsid w:val="006215F0"/>
    <w:rsid w:val="006218BC"/>
    <w:rsid w:val="00621B3E"/>
    <w:rsid w:val="0062260B"/>
    <w:rsid w:val="00622A36"/>
    <w:rsid w:val="00623733"/>
    <w:rsid w:val="006247FF"/>
    <w:rsid w:val="00624C1A"/>
    <w:rsid w:val="006250C4"/>
    <w:rsid w:val="00625273"/>
    <w:rsid w:val="00625853"/>
    <w:rsid w:val="00625E35"/>
    <w:rsid w:val="006266D5"/>
    <w:rsid w:val="0062771D"/>
    <w:rsid w:val="006277F2"/>
    <w:rsid w:val="0063013E"/>
    <w:rsid w:val="00630231"/>
    <w:rsid w:val="006307FC"/>
    <w:rsid w:val="006309B1"/>
    <w:rsid w:val="00630BED"/>
    <w:rsid w:val="00630C83"/>
    <w:rsid w:val="00631263"/>
    <w:rsid w:val="006316BE"/>
    <w:rsid w:val="00631CD2"/>
    <w:rsid w:val="00631E3B"/>
    <w:rsid w:val="0063278B"/>
    <w:rsid w:val="0063284F"/>
    <w:rsid w:val="006329C3"/>
    <w:rsid w:val="00632C0E"/>
    <w:rsid w:val="0063300E"/>
    <w:rsid w:val="0063323D"/>
    <w:rsid w:val="006337A8"/>
    <w:rsid w:val="0063391E"/>
    <w:rsid w:val="00633BE1"/>
    <w:rsid w:val="0063481F"/>
    <w:rsid w:val="006348AE"/>
    <w:rsid w:val="00634A23"/>
    <w:rsid w:val="00634C20"/>
    <w:rsid w:val="00634E9A"/>
    <w:rsid w:val="00634F2F"/>
    <w:rsid w:val="00634F34"/>
    <w:rsid w:val="006352B9"/>
    <w:rsid w:val="0063554B"/>
    <w:rsid w:val="00635A80"/>
    <w:rsid w:val="00636285"/>
    <w:rsid w:val="00636724"/>
    <w:rsid w:val="00636A05"/>
    <w:rsid w:val="006372AF"/>
    <w:rsid w:val="006400FF"/>
    <w:rsid w:val="0064027A"/>
    <w:rsid w:val="00640868"/>
    <w:rsid w:val="00640930"/>
    <w:rsid w:val="00640D38"/>
    <w:rsid w:val="0064114F"/>
    <w:rsid w:val="00641547"/>
    <w:rsid w:val="0064217E"/>
    <w:rsid w:val="00642258"/>
    <w:rsid w:val="00642261"/>
    <w:rsid w:val="00643128"/>
    <w:rsid w:val="0064370C"/>
    <w:rsid w:val="006448FB"/>
    <w:rsid w:val="00645489"/>
    <w:rsid w:val="00645690"/>
    <w:rsid w:val="00645C61"/>
    <w:rsid w:val="0064651E"/>
    <w:rsid w:val="00646A79"/>
    <w:rsid w:val="00646D18"/>
    <w:rsid w:val="006472EE"/>
    <w:rsid w:val="006474B8"/>
    <w:rsid w:val="006474BA"/>
    <w:rsid w:val="00650441"/>
    <w:rsid w:val="006505B9"/>
    <w:rsid w:val="006518D7"/>
    <w:rsid w:val="00651E63"/>
    <w:rsid w:val="0065289B"/>
    <w:rsid w:val="00655180"/>
    <w:rsid w:val="00655A48"/>
    <w:rsid w:val="00655ACB"/>
    <w:rsid w:val="00655D49"/>
    <w:rsid w:val="00655DD5"/>
    <w:rsid w:val="0065652A"/>
    <w:rsid w:val="006565ED"/>
    <w:rsid w:val="00656654"/>
    <w:rsid w:val="00656B53"/>
    <w:rsid w:val="006572DF"/>
    <w:rsid w:val="00657538"/>
    <w:rsid w:val="0065779B"/>
    <w:rsid w:val="00657F77"/>
    <w:rsid w:val="006605E4"/>
    <w:rsid w:val="006619B3"/>
    <w:rsid w:val="0066321C"/>
    <w:rsid w:val="006634A1"/>
    <w:rsid w:val="0066405F"/>
    <w:rsid w:val="00664190"/>
    <w:rsid w:val="00664FE8"/>
    <w:rsid w:val="006655B9"/>
    <w:rsid w:val="006660E9"/>
    <w:rsid w:val="00667B40"/>
    <w:rsid w:val="00667C37"/>
    <w:rsid w:val="00667C43"/>
    <w:rsid w:val="00667F1B"/>
    <w:rsid w:val="006701FB"/>
    <w:rsid w:val="00670221"/>
    <w:rsid w:val="006707C7"/>
    <w:rsid w:val="00670BE7"/>
    <w:rsid w:val="0067100C"/>
    <w:rsid w:val="00671448"/>
    <w:rsid w:val="00671771"/>
    <w:rsid w:val="006726FE"/>
    <w:rsid w:val="00672E43"/>
    <w:rsid w:val="006737CC"/>
    <w:rsid w:val="00673A44"/>
    <w:rsid w:val="00673E20"/>
    <w:rsid w:val="006741EA"/>
    <w:rsid w:val="006744F1"/>
    <w:rsid w:val="00674F53"/>
    <w:rsid w:val="00675099"/>
    <w:rsid w:val="00676478"/>
    <w:rsid w:val="00676513"/>
    <w:rsid w:val="00676972"/>
    <w:rsid w:val="00676A36"/>
    <w:rsid w:val="00676AA8"/>
    <w:rsid w:val="00676FA5"/>
    <w:rsid w:val="0067745D"/>
    <w:rsid w:val="006774C1"/>
    <w:rsid w:val="0067766A"/>
    <w:rsid w:val="00677752"/>
    <w:rsid w:val="00677AA8"/>
    <w:rsid w:val="00677AB1"/>
    <w:rsid w:val="00677B58"/>
    <w:rsid w:val="00677C5B"/>
    <w:rsid w:val="00680173"/>
    <w:rsid w:val="0068034C"/>
    <w:rsid w:val="00680353"/>
    <w:rsid w:val="006808A4"/>
    <w:rsid w:val="00680A77"/>
    <w:rsid w:val="00680BA4"/>
    <w:rsid w:val="0068119B"/>
    <w:rsid w:val="006817FF"/>
    <w:rsid w:val="006819EE"/>
    <w:rsid w:val="00681BE5"/>
    <w:rsid w:val="00682020"/>
    <w:rsid w:val="0068214C"/>
    <w:rsid w:val="006823A3"/>
    <w:rsid w:val="00682BA5"/>
    <w:rsid w:val="00682D51"/>
    <w:rsid w:val="00682E50"/>
    <w:rsid w:val="00683074"/>
    <w:rsid w:val="00683E2E"/>
    <w:rsid w:val="00683EA1"/>
    <w:rsid w:val="00684032"/>
    <w:rsid w:val="0068419A"/>
    <w:rsid w:val="0068443E"/>
    <w:rsid w:val="006844CC"/>
    <w:rsid w:val="0068474C"/>
    <w:rsid w:val="006847A6"/>
    <w:rsid w:val="00684984"/>
    <w:rsid w:val="00684FC0"/>
    <w:rsid w:val="00685CA3"/>
    <w:rsid w:val="006861FD"/>
    <w:rsid w:val="00686392"/>
    <w:rsid w:val="00686BD5"/>
    <w:rsid w:val="00687877"/>
    <w:rsid w:val="00687A57"/>
    <w:rsid w:val="00690A2A"/>
    <w:rsid w:val="00690F37"/>
    <w:rsid w:val="00691271"/>
    <w:rsid w:val="0069149E"/>
    <w:rsid w:val="0069174A"/>
    <w:rsid w:val="00691776"/>
    <w:rsid w:val="00691819"/>
    <w:rsid w:val="00691822"/>
    <w:rsid w:val="006919FA"/>
    <w:rsid w:val="00691D44"/>
    <w:rsid w:val="0069223D"/>
    <w:rsid w:val="006924C4"/>
    <w:rsid w:val="006924F6"/>
    <w:rsid w:val="00692601"/>
    <w:rsid w:val="00692A7F"/>
    <w:rsid w:val="00692BA9"/>
    <w:rsid w:val="00693E77"/>
    <w:rsid w:val="00694856"/>
    <w:rsid w:val="00694BBA"/>
    <w:rsid w:val="00694E60"/>
    <w:rsid w:val="0069508F"/>
    <w:rsid w:val="006963D3"/>
    <w:rsid w:val="00696632"/>
    <w:rsid w:val="006967C1"/>
    <w:rsid w:val="00696A1B"/>
    <w:rsid w:val="00696B96"/>
    <w:rsid w:val="0069717C"/>
    <w:rsid w:val="00697360"/>
    <w:rsid w:val="00697373"/>
    <w:rsid w:val="00697413"/>
    <w:rsid w:val="00697EB2"/>
    <w:rsid w:val="00697FD7"/>
    <w:rsid w:val="006A0CC9"/>
    <w:rsid w:val="006A0D3C"/>
    <w:rsid w:val="006A1048"/>
    <w:rsid w:val="006A165F"/>
    <w:rsid w:val="006A19DE"/>
    <w:rsid w:val="006A1D47"/>
    <w:rsid w:val="006A2681"/>
    <w:rsid w:val="006A29F8"/>
    <w:rsid w:val="006A2B0E"/>
    <w:rsid w:val="006A2B22"/>
    <w:rsid w:val="006A2C60"/>
    <w:rsid w:val="006A31A0"/>
    <w:rsid w:val="006A31D4"/>
    <w:rsid w:val="006A3A16"/>
    <w:rsid w:val="006A3F5F"/>
    <w:rsid w:val="006A4501"/>
    <w:rsid w:val="006A4888"/>
    <w:rsid w:val="006A5649"/>
    <w:rsid w:val="006A5687"/>
    <w:rsid w:val="006A5B03"/>
    <w:rsid w:val="006A5B37"/>
    <w:rsid w:val="006A61A6"/>
    <w:rsid w:val="006A6629"/>
    <w:rsid w:val="006A67BB"/>
    <w:rsid w:val="006A6C9B"/>
    <w:rsid w:val="006A6DEE"/>
    <w:rsid w:val="006A6ECB"/>
    <w:rsid w:val="006A7014"/>
    <w:rsid w:val="006A704F"/>
    <w:rsid w:val="006A728B"/>
    <w:rsid w:val="006A766B"/>
    <w:rsid w:val="006A7677"/>
    <w:rsid w:val="006A78E8"/>
    <w:rsid w:val="006B0099"/>
    <w:rsid w:val="006B0164"/>
    <w:rsid w:val="006B1446"/>
    <w:rsid w:val="006B183C"/>
    <w:rsid w:val="006B1FCF"/>
    <w:rsid w:val="006B26E2"/>
    <w:rsid w:val="006B27BD"/>
    <w:rsid w:val="006B2C41"/>
    <w:rsid w:val="006B3555"/>
    <w:rsid w:val="006B3BA5"/>
    <w:rsid w:val="006B3E08"/>
    <w:rsid w:val="006B3EAE"/>
    <w:rsid w:val="006B4E87"/>
    <w:rsid w:val="006B555E"/>
    <w:rsid w:val="006B5BB8"/>
    <w:rsid w:val="006B5DA2"/>
    <w:rsid w:val="006B5F14"/>
    <w:rsid w:val="006B606B"/>
    <w:rsid w:val="006B60D3"/>
    <w:rsid w:val="006B736D"/>
    <w:rsid w:val="006B7691"/>
    <w:rsid w:val="006B7852"/>
    <w:rsid w:val="006B7C69"/>
    <w:rsid w:val="006B7D8F"/>
    <w:rsid w:val="006C0323"/>
    <w:rsid w:val="006C0D4D"/>
    <w:rsid w:val="006C0D95"/>
    <w:rsid w:val="006C13B5"/>
    <w:rsid w:val="006C197D"/>
    <w:rsid w:val="006C1C70"/>
    <w:rsid w:val="006C1E28"/>
    <w:rsid w:val="006C25E2"/>
    <w:rsid w:val="006C2766"/>
    <w:rsid w:val="006C2930"/>
    <w:rsid w:val="006C2FD8"/>
    <w:rsid w:val="006C316D"/>
    <w:rsid w:val="006C3312"/>
    <w:rsid w:val="006C3621"/>
    <w:rsid w:val="006C3921"/>
    <w:rsid w:val="006C3B90"/>
    <w:rsid w:val="006C3D88"/>
    <w:rsid w:val="006C4AD2"/>
    <w:rsid w:val="006C4BB6"/>
    <w:rsid w:val="006C5179"/>
    <w:rsid w:val="006C5759"/>
    <w:rsid w:val="006C59CB"/>
    <w:rsid w:val="006C696E"/>
    <w:rsid w:val="006C6C8E"/>
    <w:rsid w:val="006C6F8E"/>
    <w:rsid w:val="006C7175"/>
    <w:rsid w:val="006C7ECC"/>
    <w:rsid w:val="006D115B"/>
    <w:rsid w:val="006D1172"/>
    <w:rsid w:val="006D1252"/>
    <w:rsid w:val="006D1387"/>
    <w:rsid w:val="006D217F"/>
    <w:rsid w:val="006D3B0C"/>
    <w:rsid w:val="006D3C3A"/>
    <w:rsid w:val="006D4149"/>
    <w:rsid w:val="006D4B7F"/>
    <w:rsid w:val="006D4BF8"/>
    <w:rsid w:val="006D4D57"/>
    <w:rsid w:val="006D4ECD"/>
    <w:rsid w:val="006D52BF"/>
    <w:rsid w:val="006D5D10"/>
    <w:rsid w:val="006D63FF"/>
    <w:rsid w:val="006D7080"/>
    <w:rsid w:val="006D7C19"/>
    <w:rsid w:val="006E1691"/>
    <w:rsid w:val="006E16FD"/>
    <w:rsid w:val="006E2362"/>
    <w:rsid w:val="006E2708"/>
    <w:rsid w:val="006E2938"/>
    <w:rsid w:val="006E3263"/>
    <w:rsid w:val="006E35A3"/>
    <w:rsid w:val="006E372B"/>
    <w:rsid w:val="006E3A56"/>
    <w:rsid w:val="006E3E28"/>
    <w:rsid w:val="006E41F7"/>
    <w:rsid w:val="006E42F0"/>
    <w:rsid w:val="006E4C05"/>
    <w:rsid w:val="006E4C12"/>
    <w:rsid w:val="006E4E79"/>
    <w:rsid w:val="006E596B"/>
    <w:rsid w:val="006E5D70"/>
    <w:rsid w:val="006E5ECA"/>
    <w:rsid w:val="006E636A"/>
    <w:rsid w:val="006E7B6E"/>
    <w:rsid w:val="006E7C43"/>
    <w:rsid w:val="006E7CAF"/>
    <w:rsid w:val="006E7F6B"/>
    <w:rsid w:val="006F0006"/>
    <w:rsid w:val="006F040A"/>
    <w:rsid w:val="006F06CF"/>
    <w:rsid w:val="006F0951"/>
    <w:rsid w:val="006F11A0"/>
    <w:rsid w:val="006F1F63"/>
    <w:rsid w:val="006F22AD"/>
    <w:rsid w:val="006F22EC"/>
    <w:rsid w:val="006F274C"/>
    <w:rsid w:val="006F3C1F"/>
    <w:rsid w:val="006F53BB"/>
    <w:rsid w:val="006F57A0"/>
    <w:rsid w:val="006F680B"/>
    <w:rsid w:val="006F69C7"/>
    <w:rsid w:val="007001B5"/>
    <w:rsid w:val="00700D08"/>
    <w:rsid w:val="00700FB8"/>
    <w:rsid w:val="00701869"/>
    <w:rsid w:val="0070196C"/>
    <w:rsid w:val="00701FAC"/>
    <w:rsid w:val="00702512"/>
    <w:rsid w:val="007026AB"/>
    <w:rsid w:val="00702CD9"/>
    <w:rsid w:val="0070383A"/>
    <w:rsid w:val="00703A5E"/>
    <w:rsid w:val="00703BD5"/>
    <w:rsid w:val="00703E97"/>
    <w:rsid w:val="00703FCF"/>
    <w:rsid w:val="007040CE"/>
    <w:rsid w:val="00704CE6"/>
    <w:rsid w:val="0070562D"/>
    <w:rsid w:val="00705753"/>
    <w:rsid w:val="00705767"/>
    <w:rsid w:val="007057E8"/>
    <w:rsid w:val="00705B8E"/>
    <w:rsid w:val="007063FE"/>
    <w:rsid w:val="00706433"/>
    <w:rsid w:val="0070665D"/>
    <w:rsid w:val="00706895"/>
    <w:rsid w:val="00707BFB"/>
    <w:rsid w:val="00707E98"/>
    <w:rsid w:val="0071052E"/>
    <w:rsid w:val="00710659"/>
    <w:rsid w:val="00710B07"/>
    <w:rsid w:val="00710B36"/>
    <w:rsid w:val="00710D80"/>
    <w:rsid w:val="00711227"/>
    <w:rsid w:val="007112D6"/>
    <w:rsid w:val="00712CFF"/>
    <w:rsid w:val="00712E02"/>
    <w:rsid w:val="0071354E"/>
    <w:rsid w:val="00713F97"/>
    <w:rsid w:val="0071403B"/>
    <w:rsid w:val="00714C9F"/>
    <w:rsid w:val="0071519F"/>
    <w:rsid w:val="00715C27"/>
    <w:rsid w:val="00715E22"/>
    <w:rsid w:val="007168D3"/>
    <w:rsid w:val="00716DF5"/>
    <w:rsid w:val="00717AE5"/>
    <w:rsid w:val="0072016B"/>
    <w:rsid w:val="00720428"/>
    <w:rsid w:val="0072065F"/>
    <w:rsid w:val="007206BD"/>
    <w:rsid w:val="007209DD"/>
    <w:rsid w:val="00721451"/>
    <w:rsid w:val="007217E4"/>
    <w:rsid w:val="00721A0E"/>
    <w:rsid w:val="00721E97"/>
    <w:rsid w:val="00722019"/>
    <w:rsid w:val="007220FF"/>
    <w:rsid w:val="0072227E"/>
    <w:rsid w:val="00722289"/>
    <w:rsid w:val="00722D25"/>
    <w:rsid w:val="00723219"/>
    <w:rsid w:val="00723325"/>
    <w:rsid w:val="00723412"/>
    <w:rsid w:val="00723DDD"/>
    <w:rsid w:val="00723F7F"/>
    <w:rsid w:val="0072410C"/>
    <w:rsid w:val="0072413C"/>
    <w:rsid w:val="007241A9"/>
    <w:rsid w:val="00724B43"/>
    <w:rsid w:val="00724E1A"/>
    <w:rsid w:val="00724F42"/>
    <w:rsid w:val="00725827"/>
    <w:rsid w:val="00726180"/>
    <w:rsid w:val="00726653"/>
    <w:rsid w:val="00726BC9"/>
    <w:rsid w:val="00726E0D"/>
    <w:rsid w:val="00727F8C"/>
    <w:rsid w:val="00727FA4"/>
    <w:rsid w:val="0073012C"/>
    <w:rsid w:val="00730268"/>
    <w:rsid w:val="0073064A"/>
    <w:rsid w:val="00731886"/>
    <w:rsid w:val="0073218B"/>
    <w:rsid w:val="0073301B"/>
    <w:rsid w:val="00733F1E"/>
    <w:rsid w:val="0073400B"/>
    <w:rsid w:val="00734030"/>
    <w:rsid w:val="00734162"/>
    <w:rsid w:val="007347A5"/>
    <w:rsid w:val="007349C6"/>
    <w:rsid w:val="007349D2"/>
    <w:rsid w:val="00735925"/>
    <w:rsid w:val="0073596E"/>
    <w:rsid w:val="00736324"/>
    <w:rsid w:val="00736B1D"/>
    <w:rsid w:val="00737109"/>
    <w:rsid w:val="00737A8B"/>
    <w:rsid w:val="00737E35"/>
    <w:rsid w:val="00740275"/>
    <w:rsid w:val="00740745"/>
    <w:rsid w:val="007419B8"/>
    <w:rsid w:val="007421D6"/>
    <w:rsid w:val="00742348"/>
    <w:rsid w:val="00742624"/>
    <w:rsid w:val="007426FE"/>
    <w:rsid w:val="007428BA"/>
    <w:rsid w:val="00742E71"/>
    <w:rsid w:val="00742F45"/>
    <w:rsid w:val="00742F76"/>
    <w:rsid w:val="007430D7"/>
    <w:rsid w:val="007435B7"/>
    <w:rsid w:val="00743F67"/>
    <w:rsid w:val="00744032"/>
    <w:rsid w:val="007441D5"/>
    <w:rsid w:val="0074421D"/>
    <w:rsid w:val="00744534"/>
    <w:rsid w:val="00744703"/>
    <w:rsid w:val="00744BED"/>
    <w:rsid w:val="00746266"/>
    <w:rsid w:val="0074635A"/>
    <w:rsid w:val="007465A9"/>
    <w:rsid w:val="00746A50"/>
    <w:rsid w:val="00746D1D"/>
    <w:rsid w:val="00746D5D"/>
    <w:rsid w:val="00746E0C"/>
    <w:rsid w:val="00746F54"/>
    <w:rsid w:val="00747440"/>
    <w:rsid w:val="007479C0"/>
    <w:rsid w:val="00747B5A"/>
    <w:rsid w:val="00747FCA"/>
    <w:rsid w:val="00750373"/>
    <w:rsid w:val="007503B2"/>
    <w:rsid w:val="00750444"/>
    <w:rsid w:val="00750EF2"/>
    <w:rsid w:val="00750F64"/>
    <w:rsid w:val="007512AD"/>
    <w:rsid w:val="00751471"/>
    <w:rsid w:val="0075195D"/>
    <w:rsid w:val="007525D4"/>
    <w:rsid w:val="007528B0"/>
    <w:rsid w:val="0075306B"/>
    <w:rsid w:val="00753367"/>
    <w:rsid w:val="007540B1"/>
    <w:rsid w:val="00754906"/>
    <w:rsid w:val="00754C56"/>
    <w:rsid w:val="007557E1"/>
    <w:rsid w:val="00755E23"/>
    <w:rsid w:val="007566C5"/>
    <w:rsid w:val="00756776"/>
    <w:rsid w:val="00756EA4"/>
    <w:rsid w:val="00756F45"/>
    <w:rsid w:val="0075766C"/>
    <w:rsid w:val="00757FC5"/>
    <w:rsid w:val="00760200"/>
    <w:rsid w:val="00760732"/>
    <w:rsid w:val="007615E8"/>
    <w:rsid w:val="0076196B"/>
    <w:rsid w:val="00761BE7"/>
    <w:rsid w:val="0076226D"/>
    <w:rsid w:val="0076248A"/>
    <w:rsid w:val="007625ED"/>
    <w:rsid w:val="00762FAA"/>
    <w:rsid w:val="00763851"/>
    <w:rsid w:val="00763DF1"/>
    <w:rsid w:val="00764122"/>
    <w:rsid w:val="00764F60"/>
    <w:rsid w:val="0076522F"/>
    <w:rsid w:val="0076525E"/>
    <w:rsid w:val="0076593F"/>
    <w:rsid w:val="00765F84"/>
    <w:rsid w:val="00766049"/>
    <w:rsid w:val="00766449"/>
    <w:rsid w:val="0076770B"/>
    <w:rsid w:val="00767AA1"/>
    <w:rsid w:val="00767E70"/>
    <w:rsid w:val="007706BC"/>
    <w:rsid w:val="0077075F"/>
    <w:rsid w:val="00770C0F"/>
    <w:rsid w:val="00770FD3"/>
    <w:rsid w:val="00771531"/>
    <w:rsid w:val="007715BF"/>
    <w:rsid w:val="00771FF7"/>
    <w:rsid w:val="007723F7"/>
    <w:rsid w:val="00772429"/>
    <w:rsid w:val="00772777"/>
    <w:rsid w:val="00772CB3"/>
    <w:rsid w:val="0077362C"/>
    <w:rsid w:val="0077397F"/>
    <w:rsid w:val="00773ABC"/>
    <w:rsid w:val="00773AE5"/>
    <w:rsid w:val="00773F35"/>
    <w:rsid w:val="0077401F"/>
    <w:rsid w:val="00774102"/>
    <w:rsid w:val="007741F7"/>
    <w:rsid w:val="00774275"/>
    <w:rsid w:val="00774638"/>
    <w:rsid w:val="00774782"/>
    <w:rsid w:val="00774B74"/>
    <w:rsid w:val="0077515A"/>
    <w:rsid w:val="00775854"/>
    <w:rsid w:val="00775C8C"/>
    <w:rsid w:val="00775C8F"/>
    <w:rsid w:val="00775D49"/>
    <w:rsid w:val="00775F1F"/>
    <w:rsid w:val="00776A5C"/>
    <w:rsid w:val="00776CAE"/>
    <w:rsid w:val="00777196"/>
    <w:rsid w:val="007774A8"/>
    <w:rsid w:val="00777514"/>
    <w:rsid w:val="007778AC"/>
    <w:rsid w:val="00777BCE"/>
    <w:rsid w:val="007807D7"/>
    <w:rsid w:val="0078109D"/>
    <w:rsid w:val="00781DFB"/>
    <w:rsid w:val="00781E28"/>
    <w:rsid w:val="007829A6"/>
    <w:rsid w:val="00782AC9"/>
    <w:rsid w:val="00782D92"/>
    <w:rsid w:val="0078356B"/>
    <w:rsid w:val="0078374C"/>
    <w:rsid w:val="00783BB9"/>
    <w:rsid w:val="00783F8A"/>
    <w:rsid w:val="00784825"/>
    <w:rsid w:val="00784A13"/>
    <w:rsid w:val="00784CC5"/>
    <w:rsid w:val="0078517E"/>
    <w:rsid w:val="007852DE"/>
    <w:rsid w:val="007854DD"/>
    <w:rsid w:val="00785764"/>
    <w:rsid w:val="007858E0"/>
    <w:rsid w:val="00785E36"/>
    <w:rsid w:val="00785EEF"/>
    <w:rsid w:val="00786977"/>
    <w:rsid w:val="00787126"/>
    <w:rsid w:val="007879C7"/>
    <w:rsid w:val="00787F5D"/>
    <w:rsid w:val="0079049B"/>
    <w:rsid w:val="00790D4B"/>
    <w:rsid w:val="00790E73"/>
    <w:rsid w:val="00790EE2"/>
    <w:rsid w:val="0079144C"/>
    <w:rsid w:val="007916D5"/>
    <w:rsid w:val="00791FBA"/>
    <w:rsid w:val="0079213A"/>
    <w:rsid w:val="00792150"/>
    <w:rsid w:val="00792A5B"/>
    <w:rsid w:val="00792FAF"/>
    <w:rsid w:val="007939BD"/>
    <w:rsid w:val="00794058"/>
    <w:rsid w:val="007945D1"/>
    <w:rsid w:val="00794C55"/>
    <w:rsid w:val="00795298"/>
    <w:rsid w:val="0079560C"/>
    <w:rsid w:val="00795C01"/>
    <w:rsid w:val="00796267"/>
    <w:rsid w:val="007962DE"/>
    <w:rsid w:val="007963C2"/>
    <w:rsid w:val="007965F1"/>
    <w:rsid w:val="00796A4B"/>
    <w:rsid w:val="00797103"/>
    <w:rsid w:val="00797361"/>
    <w:rsid w:val="007976EF"/>
    <w:rsid w:val="007A04FB"/>
    <w:rsid w:val="007A13FC"/>
    <w:rsid w:val="007A1E8F"/>
    <w:rsid w:val="007A1F5C"/>
    <w:rsid w:val="007A2D73"/>
    <w:rsid w:val="007A3456"/>
    <w:rsid w:val="007A34F2"/>
    <w:rsid w:val="007A37B8"/>
    <w:rsid w:val="007A3AA7"/>
    <w:rsid w:val="007A3BD7"/>
    <w:rsid w:val="007A4EB7"/>
    <w:rsid w:val="007A521D"/>
    <w:rsid w:val="007A5252"/>
    <w:rsid w:val="007A56FD"/>
    <w:rsid w:val="007A5990"/>
    <w:rsid w:val="007A5C01"/>
    <w:rsid w:val="007A6154"/>
    <w:rsid w:val="007A6768"/>
    <w:rsid w:val="007A6DEC"/>
    <w:rsid w:val="007A6F07"/>
    <w:rsid w:val="007A7970"/>
    <w:rsid w:val="007A7A5E"/>
    <w:rsid w:val="007A7C24"/>
    <w:rsid w:val="007B00E8"/>
    <w:rsid w:val="007B0323"/>
    <w:rsid w:val="007B0453"/>
    <w:rsid w:val="007B0970"/>
    <w:rsid w:val="007B0B6A"/>
    <w:rsid w:val="007B24A6"/>
    <w:rsid w:val="007B2D96"/>
    <w:rsid w:val="007B2E22"/>
    <w:rsid w:val="007B3236"/>
    <w:rsid w:val="007B32FF"/>
    <w:rsid w:val="007B3F92"/>
    <w:rsid w:val="007B40AF"/>
    <w:rsid w:val="007B43F9"/>
    <w:rsid w:val="007B4575"/>
    <w:rsid w:val="007B4747"/>
    <w:rsid w:val="007B4CFD"/>
    <w:rsid w:val="007B4FA6"/>
    <w:rsid w:val="007B5137"/>
    <w:rsid w:val="007B569B"/>
    <w:rsid w:val="007B63C0"/>
    <w:rsid w:val="007B6802"/>
    <w:rsid w:val="007B6A4A"/>
    <w:rsid w:val="007B7015"/>
    <w:rsid w:val="007B7095"/>
    <w:rsid w:val="007B7D31"/>
    <w:rsid w:val="007C0AE6"/>
    <w:rsid w:val="007C1275"/>
    <w:rsid w:val="007C140D"/>
    <w:rsid w:val="007C17D8"/>
    <w:rsid w:val="007C191D"/>
    <w:rsid w:val="007C1C72"/>
    <w:rsid w:val="007C21A1"/>
    <w:rsid w:val="007C2AE9"/>
    <w:rsid w:val="007C303C"/>
    <w:rsid w:val="007C311B"/>
    <w:rsid w:val="007C3432"/>
    <w:rsid w:val="007C3E57"/>
    <w:rsid w:val="007C438A"/>
    <w:rsid w:val="007C43DC"/>
    <w:rsid w:val="007C4458"/>
    <w:rsid w:val="007C4B55"/>
    <w:rsid w:val="007C56B8"/>
    <w:rsid w:val="007C594E"/>
    <w:rsid w:val="007C59BF"/>
    <w:rsid w:val="007C5B61"/>
    <w:rsid w:val="007C6092"/>
    <w:rsid w:val="007C6407"/>
    <w:rsid w:val="007C64DC"/>
    <w:rsid w:val="007C65E9"/>
    <w:rsid w:val="007C6A4D"/>
    <w:rsid w:val="007C6C91"/>
    <w:rsid w:val="007C741F"/>
    <w:rsid w:val="007C75CD"/>
    <w:rsid w:val="007C7983"/>
    <w:rsid w:val="007C7D6B"/>
    <w:rsid w:val="007D03D6"/>
    <w:rsid w:val="007D0428"/>
    <w:rsid w:val="007D0E5D"/>
    <w:rsid w:val="007D1520"/>
    <w:rsid w:val="007D1613"/>
    <w:rsid w:val="007D187F"/>
    <w:rsid w:val="007D1D61"/>
    <w:rsid w:val="007D2028"/>
    <w:rsid w:val="007D227E"/>
    <w:rsid w:val="007D2F53"/>
    <w:rsid w:val="007D34C4"/>
    <w:rsid w:val="007D37FE"/>
    <w:rsid w:val="007D386E"/>
    <w:rsid w:val="007D3D10"/>
    <w:rsid w:val="007D43F2"/>
    <w:rsid w:val="007D4420"/>
    <w:rsid w:val="007D4D98"/>
    <w:rsid w:val="007D5132"/>
    <w:rsid w:val="007D52FB"/>
    <w:rsid w:val="007D53BD"/>
    <w:rsid w:val="007D5482"/>
    <w:rsid w:val="007D5D52"/>
    <w:rsid w:val="007D6B1A"/>
    <w:rsid w:val="007D6F5B"/>
    <w:rsid w:val="007D729A"/>
    <w:rsid w:val="007D72E6"/>
    <w:rsid w:val="007D7A73"/>
    <w:rsid w:val="007D7A7A"/>
    <w:rsid w:val="007D7ABF"/>
    <w:rsid w:val="007E00E6"/>
    <w:rsid w:val="007E0963"/>
    <w:rsid w:val="007E0A43"/>
    <w:rsid w:val="007E15C4"/>
    <w:rsid w:val="007E16BF"/>
    <w:rsid w:val="007E1790"/>
    <w:rsid w:val="007E1BD9"/>
    <w:rsid w:val="007E1F31"/>
    <w:rsid w:val="007E2511"/>
    <w:rsid w:val="007E4321"/>
    <w:rsid w:val="007E4569"/>
    <w:rsid w:val="007E4AA5"/>
    <w:rsid w:val="007E4EF0"/>
    <w:rsid w:val="007E513E"/>
    <w:rsid w:val="007E5414"/>
    <w:rsid w:val="007E5442"/>
    <w:rsid w:val="007E59C2"/>
    <w:rsid w:val="007E5D2A"/>
    <w:rsid w:val="007E5E96"/>
    <w:rsid w:val="007E6A93"/>
    <w:rsid w:val="007E6F3B"/>
    <w:rsid w:val="007E786D"/>
    <w:rsid w:val="007E7EAF"/>
    <w:rsid w:val="007F03D3"/>
    <w:rsid w:val="007F08CC"/>
    <w:rsid w:val="007F0D26"/>
    <w:rsid w:val="007F1F05"/>
    <w:rsid w:val="007F20BC"/>
    <w:rsid w:val="007F246F"/>
    <w:rsid w:val="007F2C26"/>
    <w:rsid w:val="007F2FF5"/>
    <w:rsid w:val="007F3BD5"/>
    <w:rsid w:val="007F3D85"/>
    <w:rsid w:val="007F47CE"/>
    <w:rsid w:val="007F4A10"/>
    <w:rsid w:val="007F4AD2"/>
    <w:rsid w:val="007F4B52"/>
    <w:rsid w:val="007F5097"/>
    <w:rsid w:val="007F525F"/>
    <w:rsid w:val="007F5D03"/>
    <w:rsid w:val="007F5D07"/>
    <w:rsid w:val="007F6090"/>
    <w:rsid w:val="007F6A2C"/>
    <w:rsid w:val="007F6E39"/>
    <w:rsid w:val="007F709C"/>
    <w:rsid w:val="007F7908"/>
    <w:rsid w:val="007F7A6E"/>
    <w:rsid w:val="007F7AEA"/>
    <w:rsid w:val="008007AF"/>
    <w:rsid w:val="00800E78"/>
    <w:rsid w:val="0080178A"/>
    <w:rsid w:val="00802E61"/>
    <w:rsid w:val="008034AC"/>
    <w:rsid w:val="0080359C"/>
    <w:rsid w:val="00804AC7"/>
    <w:rsid w:val="00804CB5"/>
    <w:rsid w:val="0080519F"/>
    <w:rsid w:val="00805853"/>
    <w:rsid w:val="00805F80"/>
    <w:rsid w:val="00806B49"/>
    <w:rsid w:val="00806CCD"/>
    <w:rsid w:val="00807179"/>
    <w:rsid w:val="00807474"/>
    <w:rsid w:val="00807628"/>
    <w:rsid w:val="00807C4E"/>
    <w:rsid w:val="00807D37"/>
    <w:rsid w:val="00810541"/>
    <w:rsid w:val="00810B25"/>
    <w:rsid w:val="00811270"/>
    <w:rsid w:val="008118E8"/>
    <w:rsid w:val="0081192A"/>
    <w:rsid w:val="00811C7D"/>
    <w:rsid w:val="00811E9A"/>
    <w:rsid w:val="00811EBA"/>
    <w:rsid w:val="00812296"/>
    <w:rsid w:val="008129BF"/>
    <w:rsid w:val="00812F92"/>
    <w:rsid w:val="00813871"/>
    <w:rsid w:val="00813972"/>
    <w:rsid w:val="008145F7"/>
    <w:rsid w:val="00814E1D"/>
    <w:rsid w:val="00814FE8"/>
    <w:rsid w:val="00815062"/>
    <w:rsid w:val="008167BC"/>
    <w:rsid w:val="00816C9A"/>
    <w:rsid w:val="00817078"/>
    <w:rsid w:val="00817FCE"/>
    <w:rsid w:val="00820E56"/>
    <w:rsid w:val="00822540"/>
    <w:rsid w:val="008228C6"/>
    <w:rsid w:val="00822969"/>
    <w:rsid w:val="00822D6F"/>
    <w:rsid w:val="00823A45"/>
    <w:rsid w:val="00823B20"/>
    <w:rsid w:val="00823B46"/>
    <w:rsid w:val="008244AC"/>
    <w:rsid w:val="008246D8"/>
    <w:rsid w:val="00824886"/>
    <w:rsid w:val="00824E9C"/>
    <w:rsid w:val="0082504D"/>
    <w:rsid w:val="00825529"/>
    <w:rsid w:val="00825CFA"/>
    <w:rsid w:val="0082735A"/>
    <w:rsid w:val="00827608"/>
    <w:rsid w:val="00827F6E"/>
    <w:rsid w:val="00827FC4"/>
    <w:rsid w:val="00830389"/>
    <w:rsid w:val="00830B51"/>
    <w:rsid w:val="008313E0"/>
    <w:rsid w:val="00831710"/>
    <w:rsid w:val="00831FCC"/>
    <w:rsid w:val="008320F5"/>
    <w:rsid w:val="0083276B"/>
    <w:rsid w:val="00832ACF"/>
    <w:rsid w:val="008337D6"/>
    <w:rsid w:val="00833A38"/>
    <w:rsid w:val="00833EFB"/>
    <w:rsid w:val="0083409C"/>
    <w:rsid w:val="008347AB"/>
    <w:rsid w:val="008351FB"/>
    <w:rsid w:val="00835263"/>
    <w:rsid w:val="008355A4"/>
    <w:rsid w:val="00835708"/>
    <w:rsid w:val="0083657D"/>
    <w:rsid w:val="0083680D"/>
    <w:rsid w:val="00836970"/>
    <w:rsid w:val="00836B80"/>
    <w:rsid w:val="00836CD8"/>
    <w:rsid w:val="00836EF6"/>
    <w:rsid w:val="00836FE3"/>
    <w:rsid w:val="0083707A"/>
    <w:rsid w:val="0084054B"/>
    <w:rsid w:val="0084078B"/>
    <w:rsid w:val="00841948"/>
    <w:rsid w:val="00841ABE"/>
    <w:rsid w:val="00841B1E"/>
    <w:rsid w:val="008420D6"/>
    <w:rsid w:val="0084259E"/>
    <w:rsid w:val="008432A5"/>
    <w:rsid w:val="00843467"/>
    <w:rsid w:val="00843D64"/>
    <w:rsid w:val="00843FDA"/>
    <w:rsid w:val="00844151"/>
    <w:rsid w:val="008443BA"/>
    <w:rsid w:val="008447ED"/>
    <w:rsid w:val="00844F2F"/>
    <w:rsid w:val="008452DB"/>
    <w:rsid w:val="00845304"/>
    <w:rsid w:val="00845684"/>
    <w:rsid w:val="0084602F"/>
    <w:rsid w:val="0084612D"/>
    <w:rsid w:val="00846199"/>
    <w:rsid w:val="00846558"/>
    <w:rsid w:val="00846F00"/>
    <w:rsid w:val="00846F33"/>
    <w:rsid w:val="008470CA"/>
    <w:rsid w:val="00847406"/>
    <w:rsid w:val="00847CB1"/>
    <w:rsid w:val="00847E2C"/>
    <w:rsid w:val="00850B21"/>
    <w:rsid w:val="0085172B"/>
    <w:rsid w:val="0085204D"/>
    <w:rsid w:val="008527C0"/>
    <w:rsid w:val="008530EA"/>
    <w:rsid w:val="008533E2"/>
    <w:rsid w:val="0085342C"/>
    <w:rsid w:val="008534B2"/>
    <w:rsid w:val="00853C25"/>
    <w:rsid w:val="00853E78"/>
    <w:rsid w:val="00853F3E"/>
    <w:rsid w:val="008547AB"/>
    <w:rsid w:val="0085502E"/>
    <w:rsid w:val="00855099"/>
    <w:rsid w:val="00855B34"/>
    <w:rsid w:val="00855B7F"/>
    <w:rsid w:val="00857302"/>
    <w:rsid w:val="00857891"/>
    <w:rsid w:val="00860710"/>
    <w:rsid w:val="008608B1"/>
    <w:rsid w:val="00861031"/>
    <w:rsid w:val="008613EE"/>
    <w:rsid w:val="00861FE9"/>
    <w:rsid w:val="0086234B"/>
    <w:rsid w:val="008631C5"/>
    <w:rsid w:val="00863265"/>
    <w:rsid w:val="008635B3"/>
    <w:rsid w:val="00863C6A"/>
    <w:rsid w:val="00864063"/>
    <w:rsid w:val="00864A86"/>
    <w:rsid w:val="00864B17"/>
    <w:rsid w:val="00864B91"/>
    <w:rsid w:val="00864E0E"/>
    <w:rsid w:val="00865CB0"/>
    <w:rsid w:val="00866F48"/>
    <w:rsid w:val="00867DF0"/>
    <w:rsid w:val="00867F84"/>
    <w:rsid w:val="00870417"/>
    <w:rsid w:val="0087084B"/>
    <w:rsid w:val="008708CD"/>
    <w:rsid w:val="008709DE"/>
    <w:rsid w:val="00870BBA"/>
    <w:rsid w:val="00870F2B"/>
    <w:rsid w:val="008714E3"/>
    <w:rsid w:val="00871AE8"/>
    <w:rsid w:val="00871E29"/>
    <w:rsid w:val="00871F9A"/>
    <w:rsid w:val="008726B0"/>
    <w:rsid w:val="00872FC5"/>
    <w:rsid w:val="00873450"/>
    <w:rsid w:val="0087357B"/>
    <w:rsid w:val="00873A32"/>
    <w:rsid w:val="00873ABB"/>
    <w:rsid w:val="008741AE"/>
    <w:rsid w:val="00874337"/>
    <w:rsid w:val="00874897"/>
    <w:rsid w:val="008750B4"/>
    <w:rsid w:val="0087588E"/>
    <w:rsid w:val="00875E4A"/>
    <w:rsid w:val="00876B90"/>
    <w:rsid w:val="008773F9"/>
    <w:rsid w:val="008774FF"/>
    <w:rsid w:val="0087758C"/>
    <w:rsid w:val="0088033B"/>
    <w:rsid w:val="008808E3"/>
    <w:rsid w:val="008809C8"/>
    <w:rsid w:val="00880B74"/>
    <w:rsid w:val="00880F25"/>
    <w:rsid w:val="0088125B"/>
    <w:rsid w:val="00881C8E"/>
    <w:rsid w:val="008823E7"/>
    <w:rsid w:val="0088364C"/>
    <w:rsid w:val="00883A04"/>
    <w:rsid w:val="00884977"/>
    <w:rsid w:val="008851FB"/>
    <w:rsid w:val="00885C05"/>
    <w:rsid w:val="00885E71"/>
    <w:rsid w:val="008867CF"/>
    <w:rsid w:val="00886836"/>
    <w:rsid w:val="008877C0"/>
    <w:rsid w:val="008878F1"/>
    <w:rsid w:val="0088793B"/>
    <w:rsid w:val="00887EF7"/>
    <w:rsid w:val="00890450"/>
    <w:rsid w:val="008906B3"/>
    <w:rsid w:val="008907F2"/>
    <w:rsid w:val="00890A65"/>
    <w:rsid w:val="00890E75"/>
    <w:rsid w:val="0089113B"/>
    <w:rsid w:val="00892D01"/>
    <w:rsid w:val="00892D61"/>
    <w:rsid w:val="008932FA"/>
    <w:rsid w:val="00893376"/>
    <w:rsid w:val="008935A7"/>
    <w:rsid w:val="008941C7"/>
    <w:rsid w:val="00895258"/>
    <w:rsid w:val="00895954"/>
    <w:rsid w:val="008959D0"/>
    <w:rsid w:val="00895F44"/>
    <w:rsid w:val="008978F0"/>
    <w:rsid w:val="00897AF5"/>
    <w:rsid w:val="00897E39"/>
    <w:rsid w:val="008A0E1F"/>
    <w:rsid w:val="008A124D"/>
    <w:rsid w:val="008A18AF"/>
    <w:rsid w:val="008A1C77"/>
    <w:rsid w:val="008A2711"/>
    <w:rsid w:val="008A2898"/>
    <w:rsid w:val="008A28F5"/>
    <w:rsid w:val="008A2A28"/>
    <w:rsid w:val="008A2C30"/>
    <w:rsid w:val="008A2C5D"/>
    <w:rsid w:val="008A315C"/>
    <w:rsid w:val="008A31E0"/>
    <w:rsid w:val="008A37EE"/>
    <w:rsid w:val="008A3F07"/>
    <w:rsid w:val="008A3F13"/>
    <w:rsid w:val="008A44C7"/>
    <w:rsid w:val="008A51D3"/>
    <w:rsid w:val="008A56E2"/>
    <w:rsid w:val="008A5B38"/>
    <w:rsid w:val="008A6081"/>
    <w:rsid w:val="008A68AF"/>
    <w:rsid w:val="008A68B6"/>
    <w:rsid w:val="008A6B51"/>
    <w:rsid w:val="008A70BB"/>
    <w:rsid w:val="008A70D1"/>
    <w:rsid w:val="008A719C"/>
    <w:rsid w:val="008A74EA"/>
    <w:rsid w:val="008A7C2A"/>
    <w:rsid w:val="008B0759"/>
    <w:rsid w:val="008B0880"/>
    <w:rsid w:val="008B2E81"/>
    <w:rsid w:val="008B3AEE"/>
    <w:rsid w:val="008B3AF0"/>
    <w:rsid w:val="008B3CB9"/>
    <w:rsid w:val="008B3EBC"/>
    <w:rsid w:val="008B4791"/>
    <w:rsid w:val="008B4E03"/>
    <w:rsid w:val="008B51CE"/>
    <w:rsid w:val="008B53D3"/>
    <w:rsid w:val="008B5ECD"/>
    <w:rsid w:val="008B601D"/>
    <w:rsid w:val="008B6B5E"/>
    <w:rsid w:val="008B6B60"/>
    <w:rsid w:val="008B73BD"/>
    <w:rsid w:val="008B73F1"/>
    <w:rsid w:val="008B7D91"/>
    <w:rsid w:val="008C0217"/>
    <w:rsid w:val="008C022F"/>
    <w:rsid w:val="008C0720"/>
    <w:rsid w:val="008C0A9D"/>
    <w:rsid w:val="008C1796"/>
    <w:rsid w:val="008C1FD1"/>
    <w:rsid w:val="008C2287"/>
    <w:rsid w:val="008C25D7"/>
    <w:rsid w:val="008C27CA"/>
    <w:rsid w:val="008C28A2"/>
    <w:rsid w:val="008C3FCA"/>
    <w:rsid w:val="008C4581"/>
    <w:rsid w:val="008C4A40"/>
    <w:rsid w:val="008C4B43"/>
    <w:rsid w:val="008C52D4"/>
    <w:rsid w:val="008C58DA"/>
    <w:rsid w:val="008C5EEC"/>
    <w:rsid w:val="008C6DE2"/>
    <w:rsid w:val="008C72D0"/>
    <w:rsid w:val="008C7633"/>
    <w:rsid w:val="008C7938"/>
    <w:rsid w:val="008C7A59"/>
    <w:rsid w:val="008D056D"/>
    <w:rsid w:val="008D0664"/>
    <w:rsid w:val="008D0679"/>
    <w:rsid w:val="008D0DCF"/>
    <w:rsid w:val="008D0F99"/>
    <w:rsid w:val="008D180B"/>
    <w:rsid w:val="008D2C72"/>
    <w:rsid w:val="008D3181"/>
    <w:rsid w:val="008D3933"/>
    <w:rsid w:val="008D3A4C"/>
    <w:rsid w:val="008D3DF7"/>
    <w:rsid w:val="008D491F"/>
    <w:rsid w:val="008D4ACA"/>
    <w:rsid w:val="008D4DE5"/>
    <w:rsid w:val="008D5828"/>
    <w:rsid w:val="008D5BDA"/>
    <w:rsid w:val="008D5BF0"/>
    <w:rsid w:val="008D5D56"/>
    <w:rsid w:val="008D65C1"/>
    <w:rsid w:val="008D6894"/>
    <w:rsid w:val="008D689D"/>
    <w:rsid w:val="008D72C8"/>
    <w:rsid w:val="008D7DC1"/>
    <w:rsid w:val="008E0401"/>
    <w:rsid w:val="008E05E7"/>
    <w:rsid w:val="008E0885"/>
    <w:rsid w:val="008E0C3C"/>
    <w:rsid w:val="008E1159"/>
    <w:rsid w:val="008E236B"/>
    <w:rsid w:val="008E2415"/>
    <w:rsid w:val="008E25CB"/>
    <w:rsid w:val="008E2604"/>
    <w:rsid w:val="008E2D03"/>
    <w:rsid w:val="008E340E"/>
    <w:rsid w:val="008E3DC6"/>
    <w:rsid w:val="008E41C8"/>
    <w:rsid w:val="008E4F2B"/>
    <w:rsid w:val="008E59BB"/>
    <w:rsid w:val="008E5A2A"/>
    <w:rsid w:val="008E5DE4"/>
    <w:rsid w:val="008E5FDB"/>
    <w:rsid w:val="008E63A6"/>
    <w:rsid w:val="008E6472"/>
    <w:rsid w:val="008E6954"/>
    <w:rsid w:val="008E6985"/>
    <w:rsid w:val="008E6A47"/>
    <w:rsid w:val="008E6E8A"/>
    <w:rsid w:val="008E6FC0"/>
    <w:rsid w:val="008E72EE"/>
    <w:rsid w:val="008E7423"/>
    <w:rsid w:val="008E7741"/>
    <w:rsid w:val="008E77FF"/>
    <w:rsid w:val="008E7CE6"/>
    <w:rsid w:val="008E7F12"/>
    <w:rsid w:val="008F00F7"/>
    <w:rsid w:val="008F010C"/>
    <w:rsid w:val="008F0294"/>
    <w:rsid w:val="008F0894"/>
    <w:rsid w:val="008F0BE8"/>
    <w:rsid w:val="008F0C07"/>
    <w:rsid w:val="008F163E"/>
    <w:rsid w:val="008F1656"/>
    <w:rsid w:val="008F1E0B"/>
    <w:rsid w:val="008F2BB8"/>
    <w:rsid w:val="008F2DC9"/>
    <w:rsid w:val="008F3AF1"/>
    <w:rsid w:val="008F3E0F"/>
    <w:rsid w:val="008F4293"/>
    <w:rsid w:val="008F4561"/>
    <w:rsid w:val="008F4AB4"/>
    <w:rsid w:val="008F5D68"/>
    <w:rsid w:val="008F60F9"/>
    <w:rsid w:val="008F6789"/>
    <w:rsid w:val="008F6A4D"/>
    <w:rsid w:val="008F6B60"/>
    <w:rsid w:val="008F6E20"/>
    <w:rsid w:val="008F76B2"/>
    <w:rsid w:val="008F7C73"/>
    <w:rsid w:val="0090006C"/>
    <w:rsid w:val="00900435"/>
    <w:rsid w:val="0090061D"/>
    <w:rsid w:val="0090103D"/>
    <w:rsid w:val="009014D1"/>
    <w:rsid w:val="00901A3B"/>
    <w:rsid w:val="00901F9B"/>
    <w:rsid w:val="00902119"/>
    <w:rsid w:val="00902136"/>
    <w:rsid w:val="00902428"/>
    <w:rsid w:val="00902AF1"/>
    <w:rsid w:val="009033F9"/>
    <w:rsid w:val="00903C5F"/>
    <w:rsid w:val="009042C0"/>
    <w:rsid w:val="00904DFB"/>
    <w:rsid w:val="00904F2E"/>
    <w:rsid w:val="00905331"/>
    <w:rsid w:val="00905D47"/>
    <w:rsid w:val="00906D59"/>
    <w:rsid w:val="00907CA6"/>
    <w:rsid w:val="00910015"/>
    <w:rsid w:val="00910368"/>
    <w:rsid w:val="00910437"/>
    <w:rsid w:val="009105E6"/>
    <w:rsid w:val="0091107F"/>
    <w:rsid w:val="009111E6"/>
    <w:rsid w:val="00911277"/>
    <w:rsid w:val="0091133C"/>
    <w:rsid w:val="009117DA"/>
    <w:rsid w:val="0091196B"/>
    <w:rsid w:val="009124A4"/>
    <w:rsid w:val="00912D9E"/>
    <w:rsid w:val="009140AE"/>
    <w:rsid w:val="00914C9F"/>
    <w:rsid w:val="00914E22"/>
    <w:rsid w:val="009152ED"/>
    <w:rsid w:val="00915AAD"/>
    <w:rsid w:val="00915B90"/>
    <w:rsid w:val="00915C00"/>
    <w:rsid w:val="00915FEC"/>
    <w:rsid w:val="009172F2"/>
    <w:rsid w:val="009175FE"/>
    <w:rsid w:val="0091774A"/>
    <w:rsid w:val="00920985"/>
    <w:rsid w:val="00920AB7"/>
    <w:rsid w:val="00920BED"/>
    <w:rsid w:val="00920D94"/>
    <w:rsid w:val="00920EDF"/>
    <w:rsid w:val="00921159"/>
    <w:rsid w:val="00921401"/>
    <w:rsid w:val="00921AD7"/>
    <w:rsid w:val="009224AB"/>
    <w:rsid w:val="009237AE"/>
    <w:rsid w:val="00923801"/>
    <w:rsid w:val="00923B21"/>
    <w:rsid w:val="00923CB3"/>
    <w:rsid w:val="00923D0E"/>
    <w:rsid w:val="00923FF0"/>
    <w:rsid w:val="00924214"/>
    <w:rsid w:val="00926767"/>
    <w:rsid w:val="00927B00"/>
    <w:rsid w:val="009300E2"/>
    <w:rsid w:val="00930F30"/>
    <w:rsid w:val="009310F5"/>
    <w:rsid w:val="00931E4B"/>
    <w:rsid w:val="0093278C"/>
    <w:rsid w:val="00932A80"/>
    <w:rsid w:val="00932CF4"/>
    <w:rsid w:val="00932FE0"/>
    <w:rsid w:val="0093316C"/>
    <w:rsid w:val="00933EC6"/>
    <w:rsid w:val="00934356"/>
    <w:rsid w:val="009345F9"/>
    <w:rsid w:val="00934764"/>
    <w:rsid w:val="009347B5"/>
    <w:rsid w:val="0093505E"/>
    <w:rsid w:val="00935842"/>
    <w:rsid w:val="00935C27"/>
    <w:rsid w:val="00936533"/>
    <w:rsid w:val="009369A4"/>
    <w:rsid w:val="00936A4E"/>
    <w:rsid w:val="00936BF2"/>
    <w:rsid w:val="00936ECD"/>
    <w:rsid w:val="0093723D"/>
    <w:rsid w:val="00937D20"/>
    <w:rsid w:val="00940AB0"/>
    <w:rsid w:val="00940FDA"/>
    <w:rsid w:val="00941A41"/>
    <w:rsid w:val="00941ECD"/>
    <w:rsid w:val="0094216E"/>
    <w:rsid w:val="00942E23"/>
    <w:rsid w:val="009436F5"/>
    <w:rsid w:val="009439A4"/>
    <w:rsid w:val="00943CAC"/>
    <w:rsid w:val="00943D62"/>
    <w:rsid w:val="00944513"/>
    <w:rsid w:val="009449D9"/>
    <w:rsid w:val="00944FA4"/>
    <w:rsid w:val="00945F3B"/>
    <w:rsid w:val="00946291"/>
    <w:rsid w:val="00946475"/>
    <w:rsid w:val="00947A0E"/>
    <w:rsid w:val="00950047"/>
    <w:rsid w:val="0095096C"/>
    <w:rsid w:val="00950EFB"/>
    <w:rsid w:val="00951159"/>
    <w:rsid w:val="00951469"/>
    <w:rsid w:val="00951643"/>
    <w:rsid w:val="00951938"/>
    <w:rsid w:val="00951C1E"/>
    <w:rsid w:val="00951F68"/>
    <w:rsid w:val="00952A13"/>
    <w:rsid w:val="00952BCB"/>
    <w:rsid w:val="00953059"/>
    <w:rsid w:val="0095366B"/>
    <w:rsid w:val="00953B15"/>
    <w:rsid w:val="009541E1"/>
    <w:rsid w:val="00954271"/>
    <w:rsid w:val="0095430F"/>
    <w:rsid w:val="0095454B"/>
    <w:rsid w:val="009548D0"/>
    <w:rsid w:val="00954A3E"/>
    <w:rsid w:val="00954F2F"/>
    <w:rsid w:val="0095502F"/>
    <w:rsid w:val="0095584B"/>
    <w:rsid w:val="00955F32"/>
    <w:rsid w:val="00956098"/>
    <w:rsid w:val="00957032"/>
    <w:rsid w:val="0095741E"/>
    <w:rsid w:val="0095790D"/>
    <w:rsid w:val="00957B43"/>
    <w:rsid w:val="00957D26"/>
    <w:rsid w:val="009600E5"/>
    <w:rsid w:val="00960F6F"/>
    <w:rsid w:val="00961599"/>
    <w:rsid w:val="00961616"/>
    <w:rsid w:val="009618C9"/>
    <w:rsid w:val="00961E52"/>
    <w:rsid w:val="00961ED5"/>
    <w:rsid w:val="00962C8B"/>
    <w:rsid w:val="00962EC6"/>
    <w:rsid w:val="00963134"/>
    <w:rsid w:val="009634C5"/>
    <w:rsid w:val="00963802"/>
    <w:rsid w:val="00963C17"/>
    <w:rsid w:val="0096401E"/>
    <w:rsid w:val="00965479"/>
    <w:rsid w:val="0096547E"/>
    <w:rsid w:val="00965693"/>
    <w:rsid w:val="009656BB"/>
    <w:rsid w:val="0096579C"/>
    <w:rsid w:val="00965D5A"/>
    <w:rsid w:val="00965E2A"/>
    <w:rsid w:val="0096641F"/>
    <w:rsid w:val="00966731"/>
    <w:rsid w:val="00966CF5"/>
    <w:rsid w:val="00967313"/>
    <w:rsid w:val="00967989"/>
    <w:rsid w:val="009708F2"/>
    <w:rsid w:val="00970D02"/>
    <w:rsid w:val="00971382"/>
    <w:rsid w:val="009714E5"/>
    <w:rsid w:val="00971F88"/>
    <w:rsid w:val="00972803"/>
    <w:rsid w:val="00972D6C"/>
    <w:rsid w:val="00972DA1"/>
    <w:rsid w:val="00972F80"/>
    <w:rsid w:val="009738C8"/>
    <w:rsid w:val="00973AA1"/>
    <w:rsid w:val="0097404F"/>
    <w:rsid w:val="00974196"/>
    <w:rsid w:val="00974B06"/>
    <w:rsid w:val="00974D29"/>
    <w:rsid w:val="0097525B"/>
    <w:rsid w:val="00975545"/>
    <w:rsid w:val="0097555C"/>
    <w:rsid w:val="00975696"/>
    <w:rsid w:val="00975976"/>
    <w:rsid w:val="00975CE5"/>
    <w:rsid w:val="0097638A"/>
    <w:rsid w:val="00976586"/>
    <w:rsid w:val="00976E32"/>
    <w:rsid w:val="009771E6"/>
    <w:rsid w:val="00977278"/>
    <w:rsid w:val="0097731B"/>
    <w:rsid w:val="00977ABF"/>
    <w:rsid w:val="009806D1"/>
    <w:rsid w:val="0098186F"/>
    <w:rsid w:val="0098197B"/>
    <w:rsid w:val="00981EC9"/>
    <w:rsid w:val="0098260D"/>
    <w:rsid w:val="00982CE8"/>
    <w:rsid w:val="0098327F"/>
    <w:rsid w:val="0098358D"/>
    <w:rsid w:val="00983607"/>
    <w:rsid w:val="009836D9"/>
    <w:rsid w:val="00983F18"/>
    <w:rsid w:val="009848FE"/>
    <w:rsid w:val="00984CE9"/>
    <w:rsid w:val="009853B1"/>
    <w:rsid w:val="00985609"/>
    <w:rsid w:val="00985A2D"/>
    <w:rsid w:val="0098604C"/>
    <w:rsid w:val="009866D8"/>
    <w:rsid w:val="00986835"/>
    <w:rsid w:val="0098729A"/>
    <w:rsid w:val="009879C4"/>
    <w:rsid w:val="0099002D"/>
    <w:rsid w:val="00990831"/>
    <w:rsid w:val="00990913"/>
    <w:rsid w:val="00990992"/>
    <w:rsid w:val="0099111A"/>
    <w:rsid w:val="009913AD"/>
    <w:rsid w:val="00991541"/>
    <w:rsid w:val="009915FF"/>
    <w:rsid w:val="0099185C"/>
    <w:rsid w:val="00991B4D"/>
    <w:rsid w:val="00991E0F"/>
    <w:rsid w:val="00991EDE"/>
    <w:rsid w:val="00991FC7"/>
    <w:rsid w:val="00993186"/>
    <w:rsid w:val="009931A3"/>
    <w:rsid w:val="00993C3E"/>
    <w:rsid w:val="0099408A"/>
    <w:rsid w:val="00994BB9"/>
    <w:rsid w:val="00995681"/>
    <w:rsid w:val="009972FB"/>
    <w:rsid w:val="00997CE5"/>
    <w:rsid w:val="00997F4B"/>
    <w:rsid w:val="009A05C9"/>
    <w:rsid w:val="009A12CE"/>
    <w:rsid w:val="009A130A"/>
    <w:rsid w:val="009A1CB8"/>
    <w:rsid w:val="009A2A11"/>
    <w:rsid w:val="009A2CE3"/>
    <w:rsid w:val="009A3866"/>
    <w:rsid w:val="009A3D8F"/>
    <w:rsid w:val="009A4295"/>
    <w:rsid w:val="009A4CCD"/>
    <w:rsid w:val="009A4CF6"/>
    <w:rsid w:val="009A4EBC"/>
    <w:rsid w:val="009A54B7"/>
    <w:rsid w:val="009A5A0A"/>
    <w:rsid w:val="009A61E9"/>
    <w:rsid w:val="009A66D1"/>
    <w:rsid w:val="009A6735"/>
    <w:rsid w:val="009A6F28"/>
    <w:rsid w:val="009B0E0E"/>
    <w:rsid w:val="009B11EC"/>
    <w:rsid w:val="009B148E"/>
    <w:rsid w:val="009B1581"/>
    <w:rsid w:val="009B2975"/>
    <w:rsid w:val="009B2BC1"/>
    <w:rsid w:val="009B33E3"/>
    <w:rsid w:val="009B35B5"/>
    <w:rsid w:val="009B3648"/>
    <w:rsid w:val="009B3988"/>
    <w:rsid w:val="009B3B25"/>
    <w:rsid w:val="009B4067"/>
    <w:rsid w:val="009B4598"/>
    <w:rsid w:val="009B4D9C"/>
    <w:rsid w:val="009B501B"/>
    <w:rsid w:val="009B598B"/>
    <w:rsid w:val="009B5CEC"/>
    <w:rsid w:val="009B6005"/>
    <w:rsid w:val="009B6477"/>
    <w:rsid w:val="009B6632"/>
    <w:rsid w:val="009B6704"/>
    <w:rsid w:val="009B69E1"/>
    <w:rsid w:val="009B7392"/>
    <w:rsid w:val="009B7926"/>
    <w:rsid w:val="009C0036"/>
    <w:rsid w:val="009C09B9"/>
    <w:rsid w:val="009C0ED5"/>
    <w:rsid w:val="009C0EF9"/>
    <w:rsid w:val="009C1C0D"/>
    <w:rsid w:val="009C1EA0"/>
    <w:rsid w:val="009C1EE2"/>
    <w:rsid w:val="009C23A8"/>
    <w:rsid w:val="009C2611"/>
    <w:rsid w:val="009C283F"/>
    <w:rsid w:val="009C2E77"/>
    <w:rsid w:val="009C315D"/>
    <w:rsid w:val="009C36BA"/>
    <w:rsid w:val="009C37B0"/>
    <w:rsid w:val="009C393C"/>
    <w:rsid w:val="009C3BF6"/>
    <w:rsid w:val="009C3DEB"/>
    <w:rsid w:val="009C3FA3"/>
    <w:rsid w:val="009C4557"/>
    <w:rsid w:val="009C4652"/>
    <w:rsid w:val="009C50D9"/>
    <w:rsid w:val="009C55DE"/>
    <w:rsid w:val="009C5B76"/>
    <w:rsid w:val="009C772B"/>
    <w:rsid w:val="009C7917"/>
    <w:rsid w:val="009C79BE"/>
    <w:rsid w:val="009C7B64"/>
    <w:rsid w:val="009C7BB1"/>
    <w:rsid w:val="009D08B5"/>
    <w:rsid w:val="009D110D"/>
    <w:rsid w:val="009D1621"/>
    <w:rsid w:val="009D1ACF"/>
    <w:rsid w:val="009D2866"/>
    <w:rsid w:val="009D33F1"/>
    <w:rsid w:val="009D3DDA"/>
    <w:rsid w:val="009D3F39"/>
    <w:rsid w:val="009D44FD"/>
    <w:rsid w:val="009D4C9E"/>
    <w:rsid w:val="009D51BC"/>
    <w:rsid w:val="009D55A8"/>
    <w:rsid w:val="009D5707"/>
    <w:rsid w:val="009D5732"/>
    <w:rsid w:val="009D67FB"/>
    <w:rsid w:val="009D6967"/>
    <w:rsid w:val="009D6AE0"/>
    <w:rsid w:val="009D6B0E"/>
    <w:rsid w:val="009D7025"/>
    <w:rsid w:val="009D724F"/>
    <w:rsid w:val="009D7513"/>
    <w:rsid w:val="009D76C6"/>
    <w:rsid w:val="009D7C55"/>
    <w:rsid w:val="009D7F51"/>
    <w:rsid w:val="009E07A8"/>
    <w:rsid w:val="009E0F27"/>
    <w:rsid w:val="009E0F4B"/>
    <w:rsid w:val="009E0F5A"/>
    <w:rsid w:val="009E1409"/>
    <w:rsid w:val="009E1C22"/>
    <w:rsid w:val="009E226C"/>
    <w:rsid w:val="009E2453"/>
    <w:rsid w:val="009E2558"/>
    <w:rsid w:val="009E26B5"/>
    <w:rsid w:val="009E2BC3"/>
    <w:rsid w:val="009E2BE9"/>
    <w:rsid w:val="009E2F7C"/>
    <w:rsid w:val="009E2F81"/>
    <w:rsid w:val="009E3398"/>
    <w:rsid w:val="009E3AC7"/>
    <w:rsid w:val="009E3E10"/>
    <w:rsid w:val="009E40D3"/>
    <w:rsid w:val="009E4CA7"/>
    <w:rsid w:val="009E513E"/>
    <w:rsid w:val="009E567F"/>
    <w:rsid w:val="009E5824"/>
    <w:rsid w:val="009E604B"/>
    <w:rsid w:val="009E6CA4"/>
    <w:rsid w:val="009E6F54"/>
    <w:rsid w:val="009E73D7"/>
    <w:rsid w:val="009E76AA"/>
    <w:rsid w:val="009E77C3"/>
    <w:rsid w:val="009E7896"/>
    <w:rsid w:val="009F0855"/>
    <w:rsid w:val="009F085B"/>
    <w:rsid w:val="009F0EC1"/>
    <w:rsid w:val="009F2BB0"/>
    <w:rsid w:val="009F2C9C"/>
    <w:rsid w:val="009F52C0"/>
    <w:rsid w:val="009F5451"/>
    <w:rsid w:val="009F54D5"/>
    <w:rsid w:val="009F5E98"/>
    <w:rsid w:val="009F6092"/>
    <w:rsid w:val="009F7FA2"/>
    <w:rsid w:val="00A0033D"/>
    <w:rsid w:val="00A00750"/>
    <w:rsid w:val="00A00B1F"/>
    <w:rsid w:val="00A00BAD"/>
    <w:rsid w:val="00A00E4E"/>
    <w:rsid w:val="00A00F7B"/>
    <w:rsid w:val="00A02440"/>
    <w:rsid w:val="00A02844"/>
    <w:rsid w:val="00A02F57"/>
    <w:rsid w:val="00A03487"/>
    <w:rsid w:val="00A03961"/>
    <w:rsid w:val="00A03FE9"/>
    <w:rsid w:val="00A0444D"/>
    <w:rsid w:val="00A045D4"/>
    <w:rsid w:val="00A0554B"/>
    <w:rsid w:val="00A057B9"/>
    <w:rsid w:val="00A059BC"/>
    <w:rsid w:val="00A063E3"/>
    <w:rsid w:val="00A0672C"/>
    <w:rsid w:val="00A06F1F"/>
    <w:rsid w:val="00A06FD7"/>
    <w:rsid w:val="00A0777B"/>
    <w:rsid w:val="00A10435"/>
    <w:rsid w:val="00A10792"/>
    <w:rsid w:val="00A11145"/>
    <w:rsid w:val="00A12928"/>
    <w:rsid w:val="00A149EB"/>
    <w:rsid w:val="00A14AD3"/>
    <w:rsid w:val="00A156F8"/>
    <w:rsid w:val="00A156FA"/>
    <w:rsid w:val="00A15C74"/>
    <w:rsid w:val="00A16008"/>
    <w:rsid w:val="00A168D0"/>
    <w:rsid w:val="00A16913"/>
    <w:rsid w:val="00A175A0"/>
    <w:rsid w:val="00A17C02"/>
    <w:rsid w:val="00A20087"/>
    <w:rsid w:val="00A2014F"/>
    <w:rsid w:val="00A21230"/>
    <w:rsid w:val="00A214E7"/>
    <w:rsid w:val="00A2185B"/>
    <w:rsid w:val="00A2192D"/>
    <w:rsid w:val="00A22546"/>
    <w:rsid w:val="00A22A68"/>
    <w:rsid w:val="00A22E35"/>
    <w:rsid w:val="00A231A2"/>
    <w:rsid w:val="00A23628"/>
    <w:rsid w:val="00A2385C"/>
    <w:rsid w:val="00A23E3B"/>
    <w:rsid w:val="00A259A7"/>
    <w:rsid w:val="00A25C28"/>
    <w:rsid w:val="00A2626B"/>
    <w:rsid w:val="00A264FA"/>
    <w:rsid w:val="00A266B5"/>
    <w:rsid w:val="00A26A63"/>
    <w:rsid w:val="00A26F04"/>
    <w:rsid w:val="00A3018D"/>
    <w:rsid w:val="00A3056B"/>
    <w:rsid w:val="00A30799"/>
    <w:rsid w:val="00A30928"/>
    <w:rsid w:val="00A30B69"/>
    <w:rsid w:val="00A31722"/>
    <w:rsid w:val="00A317A9"/>
    <w:rsid w:val="00A3327C"/>
    <w:rsid w:val="00A33414"/>
    <w:rsid w:val="00A33910"/>
    <w:rsid w:val="00A34511"/>
    <w:rsid w:val="00A348EF"/>
    <w:rsid w:val="00A34EEE"/>
    <w:rsid w:val="00A35071"/>
    <w:rsid w:val="00A35339"/>
    <w:rsid w:val="00A35552"/>
    <w:rsid w:val="00A359E8"/>
    <w:rsid w:val="00A35E38"/>
    <w:rsid w:val="00A36374"/>
    <w:rsid w:val="00A36973"/>
    <w:rsid w:val="00A374BC"/>
    <w:rsid w:val="00A37955"/>
    <w:rsid w:val="00A37D13"/>
    <w:rsid w:val="00A40344"/>
    <w:rsid w:val="00A4095A"/>
    <w:rsid w:val="00A40B0E"/>
    <w:rsid w:val="00A40B2E"/>
    <w:rsid w:val="00A42490"/>
    <w:rsid w:val="00A43157"/>
    <w:rsid w:val="00A43800"/>
    <w:rsid w:val="00A4433A"/>
    <w:rsid w:val="00A44781"/>
    <w:rsid w:val="00A4509F"/>
    <w:rsid w:val="00A451B0"/>
    <w:rsid w:val="00A458ED"/>
    <w:rsid w:val="00A45AC6"/>
    <w:rsid w:val="00A4645C"/>
    <w:rsid w:val="00A46572"/>
    <w:rsid w:val="00A465D8"/>
    <w:rsid w:val="00A46B15"/>
    <w:rsid w:val="00A46B46"/>
    <w:rsid w:val="00A46E4E"/>
    <w:rsid w:val="00A4750E"/>
    <w:rsid w:val="00A4783B"/>
    <w:rsid w:val="00A501D2"/>
    <w:rsid w:val="00A5081B"/>
    <w:rsid w:val="00A50E28"/>
    <w:rsid w:val="00A50F3C"/>
    <w:rsid w:val="00A51F17"/>
    <w:rsid w:val="00A522E0"/>
    <w:rsid w:val="00A52640"/>
    <w:rsid w:val="00A52A97"/>
    <w:rsid w:val="00A52C93"/>
    <w:rsid w:val="00A52CBB"/>
    <w:rsid w:val="00A52D94"/>
    <w:rsid w:val="00A52EB4"/>
    <w:rsid w:val="00A53439"/>
    <w:rsid w:val="00A53BF2"/>
    <w:rsid w:val="00A547E4"/>
    <w:rsid w:val="00A55CB9"/>
    <w:rsid w:val="00A55D3C"/>
    <w:rsid w:val="00A56601"/>
    <w:rsid w:val="00A5737F"/>
    <w:rsid w:val="00A573EF"/>
    <w:rsid w:val="00A575C0"/>
    <w:rsid w:val="00A57B90"/>
    <w:rsid w:val="00A57FE5"/>
    <w:rsid w:val="00A600F0"/>
    <w:rsid w:val="00A60BEE"/>
    <w:rsid w:val="00A60D19"/>
    <w:rsid w:val="00A60FAD"/>
    <w:rsid w:val="00A6178E"/>
    <w:rsid w:val="00A61CC5"/>
    <w:rsid w:val="00A62CB4"/>
    <w:rsid w:val="00A62E9C"/>
    <w:rsid w:val="00A62FD6"/>
    <w:rsid w:val="00A6322F"/>
    <w:rsid w:val="00A64239"/>
    <w:rsid w:val="00A64E89"/>
    <w:rsid w:val="00A65BB0"/>
    <w:rsid w:val="00A66719"/>
    <w:rsid w:val="00A66C9B"/>
    <w:rsid w:val="00A6757B"/>
    <w:rsid w:val="00A6760E"/>
    <w:rsid w:val="00A679B5"/>
    <w:rsid w:val="00A67A5C"/>
    <w:rsid w:val="00A7051C"/>
    <w:rsid w:val="00A70754"/>
    <w:rsid w:val="00A70CC7"/>
    <w:rsid w:val="00A71B33"/>
    <w:rsid w:val="00A72B8D"/>
    <w:rsid w:val="00A72DF7"/>
    <w:rsid w:val="00A733F5"/>
    <w:rsid w:val="00A737AA"/>
    <w:rsid w:val="00A7388C"/>
    <w:rsid w:val="00A74093"/>
    <w:rsid w:val="00A74435"/>
    <w:rsid w:val="00A7452F"/>
    <w:rsid w:val="00A745F8"/>
    <w:rsid w:val="00A7463A"/>
    <w:rsid w:val="00A7463C"/>
    <w:rsid w:val="00A74691"/>
    <w:rsid w:val="00A746B0"/>
    <w:rsid w:val="00A74C28"/>
    <w:rsid w:val="00A74C75"/>
    <w:rsid w:val="00A7530B"/>
    <w:rsid w:val="00A76275"/>
    <w:rsid w:val="00A765DE"/>
    <w:rsid w:val="00A766FC"/>
    <w:rsid w:val="00A7715C"/>
    <w:rsid w:val="00A77294"/>
    <w:rsid w:val="00A772FC"/>
    <w:rsid w:val="00A77416"/>
    <w:rsid w:val="00A77AF5"/>
    <w:rsid w:val="00A77BE0"/>
    <w:rsid w:val="00A809C8"/>
    <w:rsid w:val="00A80D01"/>
    <w:rsid w:val="00A8133F"/>
    <w:rsid w:val="00A8184A"/>
    <w:rsid w:val="00A8223B"/>
    <w:rsid w:val="00A827BE"/>
    <w:rsid w:val="00A82C20"/>
    <w:rsid w:val="00A830BE"/>
    <w:rsid w:val="00A834D2"/>
    <w:rsid w:val="00A83EA7"/>
    <w:rsid w:val="00A846CA"/>
    <w:rsid w:val="00A846E5"/>
    <w:rsid w:val="00A847EE"/>
    <w:rsid w:val="00A84DF8"/>
    <w:rsid w:val="00A84E05"/>
    <w:rsid w:val="00A84F1B"/>
    <w:rsid w:val="00A85102"/>
    <w:rsid w:val="00A85609"/>
    <w:rsid w:val="00A85698"/>
    <w:rsid w:val="00A8598B"/>
    <w:rsid w:val="00A85B62"/>
    <w:rsid w:val="00A86517"/>
    <w:rsid w:val="00A866F1"/>
    <w:rsid w:val="00A86DF8"/>
    <w:rsid w:val="00A870BF"/>
    <w:rsid w:val="00A8726C"/>
    <w:rsid w:val="00A87BB9"/>
    <w:rsid w:val="00A87BDC"/>
    <w:rsid w:val="00A906CA"/>
    <w:rsid w:val="00A9114E"/>
    <w:rsid w:val="00A91726"/>
    <w:rsid w:val="00A91FE5"/>
    <w:rsid w:val="00A92048"/>
    <w:rsid w:val="00A9228C"/>
    <w:rsid w:val="00A922D5"/>
    <w:rsid w:val="00A92543"/>
    <w:rsid w:val="00A926DF"/>
    <w:rsid w:val="00A92B2E"/>
    <w:rsid w:val="00A92E21"/>
    <w:rsid w:val="00A93784"/>
    <w:rsid w:val="00A93D45"/>
    <w:rsid w:val="00A9471B"/>
    <w:rsid w:val="00A95050"/>
    <w:rsid w:val="00A95537"/>
    <w:rsid w:val="00A95CC2"/>
    <w:rsid w:val="00A96668"/>
    <w:rsid w:val="00A96992"/>
    <w:rsid w:val="00A96E44"/>
    <w:rsid w:val="00A971EC"/>
    <w:rsid w:val="00A972DF"/>
    <w:rsid w:val="00A973E0"/>
    <w:rsid w:val="00AA1081"/>
    <w:rsid w:val="00AA123D"/>
    <w:rsid w:val="00AA1706"/>
    <w:rsid w:val="00AA19DD"/>
    <w:rsid w:val="00AA1DB9"/>
    <w:rsid w:val="00AA27EA"/>
    <w:rsid w:val="00AA2A86"/>
    <w:rsid w:val="00AA2CF2"/>
    <w:rsid w:val="00AA3F2E"/>
    <w:rsid w:val="00AA4231"/>
    <w:rsid w:val="00AA42C3"/>
    <w:rsid w:val="00AA45C4"/>
    <w:rsid w:val="00AA4940"/>
    <w:rsid w:val="00AA4A93"/>
    <w:rsid w:val="00AA4DF6"/>
    <w:rsid w:val="00AA5058"/>
    <w:rsid w:val="00AA5C60"/>
    <w:rsid w:val="00AA610D"/>
    <w:rsid w:val="00AA70CA"/>
    <w:rsid w:val="00AA73C1"/>
    <w:rsid w:val="00AA7989"/>
    <w:rsid w:val="00AA79F2"/>
    <w:rsid w:val="00AA7A13"/>
    <w:rsid w:val="00AA7F16"/>
    <w:rsid w:val="00AB0551"/>
    <w:rsid w:val="00AB1418"/>
    <w:rsid w:val="00AB1867"/>
    <w:rsid w:val="00AB2696"/>
    <w:rsid w:val="00AB2BEC"/>
    <w:rsid w:val="00AB2F65"/>
    <w:rsid w:val="00AB2FDD"/>
    <w:rsid w:val="00AB3B57"/>
    <w:rsid w:val="00AB3C0E"/>
    <w:rsid w:val="00AB3D13"/>
    <w:rsid w:val="00AB4A31"/>
    <w:rsid w:val="00AB5788"/>
    <w:rsid w:val="00AB5F77"/>
    <w:rsid w:val="00AB6306"/>
    <w:rsid w:val="00AB6FE3"/>
    <w:rsid w:val="00AB753A"/>
    <w:rsid w:val="00AB75C7"/>
    <w:rsid w:val="00AB79EE"/>
    <w:rsid w:val="00AC02CE"/>
    <w:rsid w:val="00AC06A1"/>
    <w:rsid w:val="00AC1427"/>
    <w:rsid w:val="00AC1E30"/>
    <w:rsid w:val="00AC2013"/>
    <w:rsid w:val="00AC2022"/>
    <w:rsid w:val="00AC2124"/>
    <w:rsid w:val="00AC2410"/>
    <w:rsid w:val="00AC25EA"/>
    <w:rsid w:val="00AC2B69"/>
    <w:rsid w:val="00AC34E8"/>
    <w:rsid w:val="00AC36DE"/>
    <w:rsid w:val="00AC37A7"/>
    <w:rsid w:val="00AC3EA0"/>
    <w:rsid w:val="00AC43A0"/>
    <w:rsid w:val="00AC4BC7"/>
    <w:rsid w:val="00AC4F07"/>
    <w:rsid w:val="00AC5407"/>
    <w:rsid w:val="00AC59C5"/>
    <w:rsid w:val="00AC5A72"/>
    <w:rsid w:val="00AC5F1A"/>
    <w:rsid w:val="00AC6481"/>
    <w:rsid w:val="00AC64C7"/>
    <w:rsid w:val="00AC65FE"/>
    <w:rsid w:val="00AC6A8B"/>
    <w:rsid w:val="00AC6CCC"/>
    <w:rsid w:val="00AC75AF"/>
    <w:rsid w:val="00AC763C"/>
    <w:rsid w:val="00AC7CA4"/>
    <w:rsid w:val="00AD011E"/>
    <w:rsid w:val="00AD0151"/>
    <w:rsid w:val="00AD0382"/>
    <w:rsid w:val="00AD0F60"/>
    <w:rsid w:val="00AD1A4A"/>
    <w:rsid w:val="00AD24C8"/>
    <w:rsid w:val="00AD25B7"/>
    <w:rsid w:val="00AD30C5"/>
    <w:rsid w:val="00AD30CE"/>
    <w:rsid w:val="00AD3114"/>
    <w:rsid w:val="00AD3276"/>
    <w:rsid w:val="00AD32BA"/>
    <w:rsid w:val="00AD3572"/>
    <w:rsid w:val="00AD39F0"/>
    <w:rsid w:val="00AD3DF5"/>
    <w:rsid w:val="00AD3F9C"/>
    <w:rsid w:val="00AD42DB"/>
    <w:rsid w:val="00AD5381"/>
    <w:rsid w:val="00AD5548"/>
    <w:rsid w:val="00AD5D9A"/>
    <w:rsid w:val="00AD6F3B"/>
    <w:rsid w:val="00AE1248"/>
    <w:rsid w:val="00AE1AE9"/>
    <w:rsid w:val="00AE1C63"/>
    <w:rsid w:val="00AE2A8B"/>
    <w:rsid w:val="00AE2B48"/>
    <w:rsid w:val="00AE2D3B"/>
    <w:rsid w:val="00AE325A"/>
    <w:rsid w:val="00AE3CB4"/>
    <w:rsid w:val="00AE478D"/>
    <w:rsid w:val="00AE4ABB"/>
    <w:rsid w:val="00AE58AA"/>
    <w:rsid w:val="00AE5CA9"/>
    <w:rsid w:val="00AE5DB9"/>
    <w:rsid w:val="00AE605E"/>
    <w:rsid w:val="00AE67F4"/>
    <w:rsid w:val="00AE74D5"/>
    <w:rsid w:val="00AF01CD"/>
    <w:rsid w:val="00AF07F9"/>
    <w:rsid w:val="00AF099A"/>
    <w:rsid w:val="00AF0DCE"/>
    <w:rsid w:val="00AF10C7"/>
    <w:rsid w:val="00AF120D"/>
    <w:rsid w:val="00AF2126"/>
    <w:rsid w:val="00AF237C"/>
    <w:rsid w:val="00AF272B"/>
    <w:rsid w:val="00AF2948"/>
    <w:rsid w:val="00AF2F33"/>
    <w:rsid w:val="00AF3268"/>
    <w:rsid w:val="00AF3372"/>
    <w:rsid w:val="00AF5066"/>
    <w:rsid w:val="00AF5086"/>
    <w:rsid w:val="00AF51F6"/>
    <w:rsid w:val="00AF5816"/>
    <w:rsid w:val="00AF67B5"/>
    <w:rsid w:val="00AF681B"/>
    <w:rsid w:val="00AF6A5F"/>
    <w:rsid w:val="00AF6BC4"/>
    <w:rsid w:val="00AF7131"/>
    <w:rsid w:val="00AF7162"/>
    <w:rsid w:val="00AF762F"/>
    <w:rsid w:val="00AF7683"/>
    <w:rsid w:val="00AF7D3E"/>
    <w:rsid w:val="00B0051B"/>
    <w:rsid w:val="00B00E9B"/>
    <w:rsid w:val="00B0102F"/>
    <w:rsid w:val="00B0105D"/>
    <w:rsid w:val="00B01578"/>
    <w:rsid w:val="00B0222B"/>
    <w:rsid w:val="00B0255D"/>
    <w:rsid w:val="00B03730"/>
    <w:rsid w:val="00B04C04"/>
    <w:rsid w:val="00B05079"/>
    <w:rsid w:val="00B0529C"/>
    <w:rsid w:val="00B05775"/>
    <w:rsid w:val="00B057B5"/>
    <w:rsid w:val="00B06099"/>
    <w:rsid w:val="00B06719"/>
    <w:rsid w:val="00B06722"/>
    <w:rsid w:val="00B06856"/>
    <w:rsid w:val="00B06D0A"/>
    <w:rsid w:val="00B06F1E"/>
    <w:rsid w:val="00B06FEB"/>
    <w:rsid w:val="00B070A5"/>
    <w:rsid w:val="00B07CF6"/>
    <w:rsid w:val="00B10949"/>
    <w:rsid w:val="00B110E7"/>
    <w:rsid w:val="00B11432"/>
    <w:rsid w:val="00B11539"/>
    <w:rsid w:val="00B11549"/>
    <w:rsid w:val="00B11BE0"/>
    <w:rsid w:val="00B11FD1"/>
    <w:rsid w:val="00B12483"/>
    <w:rsid w:val="00B127E1"/>
    <w:rsid w:val="00B12803"/>
    <w:rsid w:val="00B12B46"/>
    <w:rsid w:val="00B134B1"/>
    <w:rsid w:val="00B13E0B"/>
    <w:rsid w:val="00B14154"/>
    <w:rsid w:val="00B150CE"/>
    <w:rsid w:val="00B16295"/>
    <w:rsid w:val="00B16A4D"/>
    <w:rsid w:val="00B17220"/>
    <w:rsid w:val="00B173B8"/>
    <w:rsid w:val="00B17CFA"/>
    <w:rsid w:val="00B17D26"/>
    <w:rsid w:val="00B17E5B"/>
    <w:rsid w:val="00B2017A"/>
    <w:rsid w:val="00B20563"/>
    <w:rsid w:val="00B20710"/>
    <w:rsid w:val="00B20939"/>
    <w:rsid w:val="00B20B30"/>
    <w:rsid w:val="00B20BFA"/>
    <w:rsid w:val="00B20DD6"/>
    <w:rsid w:val="00B2111B"/>
    <w:rsid w:val="00B21146"/>
    <w:rsid w:val="00B214A7"/>
    <w:rsid w:val="00B2165F"/>
    <w:rsid w:val="00B2234E"/>
    <w:rsid w:val="00B2282D"/>
    <w:rsid w:val="00B22859"/>
    <w:rsid w:val="00B22C3A"/>
    <w:rsid w:val="00B23C44"/>
    <w:rsid w:val="00B23C89"/>
    <w:rsid w:val="00B23CDE"/>
    <w:rsid w:val="00B23D63"/>
    <w:rsid w:val="00B2408B"/>
    <w:rsid w:val="00B24155"/>
    <w:rsid w:val="00B24667"/>
    <w:rsid w:val="00B2537D"/>
    <w:rsid w:val="00B255E9"/>
    <w:rsid w:val="00B259F8"/>
    <w:rsid w:val="00B25BD3"/>
    <w:rsid w:val="00B2634F"/>
    <w:rsid w:val="00B2635B"/>
    <w:rsid w:val="00B26BCE"/>
    <w:rsid w:val="00B27B70"/>
    <w:rsid w:val="00B27D00"/>
    <w:rsid w:val="00B27DD3"/>
    <w:rsid w:val="00B3022A"/>
    <w:rsid w:val="00B306BB"/>
    <w:rsid w:val="00B3083E"/>
    <w:rsid w:val="00B30DC2"/>
    <w:rsid w:val="00B31769"/>
    <w:rsid w:val="00B31970"/>
    <w:rsid w:val="00B31B8B"/>
    <w:rsid w:val="00B31F2C"/>
    <w:rsid w:val="00B323D8"/>
    <w:rsid w:val="00B32480"/>
    <w:rsid w:val="00B32756"/>
    <w:rsid w:val="00B3291A"/>
    <w:rsid w:val="00B32C6D"/>
    <w:rsid w:val="00B32F8C"/>
    <w:rsid w:val="00B3320F"/>
    <w:rsid w:val="00B3328D"/>
    <w:rsid w:val="00B33578"/>
    <w:rsid w:val="00B33F8F"/>
    <w:rsid w:val="00B33F97"/>
    <w:rsid w:val="00B34694"/>
    <w:rsid w:val="00B34D80"/>
    <w:rsid w:val="00B35131"/>
    <w:rsid w:val="00B351C3"/>
    <w:rsid w:val="00B35C7A"/>
    <w:rsid w:val="00B35E85"/>
    <w:rsid w:val="00B35ED0"/>
    <w:rsid w:val="00B3613E"/>
    <w:rsid w:val="00B365DD"/>
    <w:rsid w:val="00B375A2"/>
    <w:rsid w:val="00B408CE"/>
    <w:rsid w:val="00B409FD"/>
    <w:rsid w:val="00B40CF1"/>
    <w:rsid w:val="00B41098"/>
    <w:rsid w:val="00B4139A"/>
    <w:rsid w:val="00B4148D"/>
    <w:rsid w:val="00B431C9"/>
    <w:rsid w:val="00B437BB"/>
    <w:rsid w:val="00B43E9E"/>
    <w:rsid w:val="00B44793"/>
    <w:rsid w:val="00B456D8"/>
    <w:rsid w:val="00B457B8"/>
    <w:rsid w:val="00B45917"/>
    <w:rsid w:val="00B46C75"/>
    <w:rsid w:val="00B46C96"/>
    <w:rsid w:val="00B47323"/>
    <w:rsid w:val="00B476B7"/>
    <w:rsid w:val="00B478C8"/>
    <w:rsid w:val="00B502EE"/>
    <w:rsid w:val="00B5050C"/>
    <w:rsid w:val="00B508A6"/>
    <w:rsid w:val="00B50EDD"/>
    <w:rsid w:val="00B51BD6"/>
    <w:rsid w:val="00B5247B"/>
    <w:rsid w:val="00B52AD8"/>
    <w:rsid w:val="00B52FEA"/>
    <w:rsid w:val="00B53495"/>
    <w:rsid w:val="00B5359E"/>
    <w:rsid w:val="00B53CBB"/>
    <w:rsid w:val="00B53D0A"/>
    <w:rsid w:val="00B5427F"/>
    <w:rsid w:val="00B54542"/>
    <w:rsid w:val="00B54695"/>
    <w:rsid w:val="00B54F97"/>
    <w:rsid w:val="00B55489"/>
    <w:rsid w:val="00B55793"/>
    <w:rsid w:val="00B56049"/>
    <w:rsid w:val="00B562A0"/>
    <w:rsid w:val="00B56AD2"/>
    <w:rsid w:val="00B56B3D"/>
    <w:rsid w:val="00B56FAB"/>
    <w:rsid w:val="00B578C5"/>
    <w:rsid w:val="00B57B9F"/>
    <w:rsid w:val="00B57C47"/>
    <w:rsid w:val="00B60D57"/>
    <w:rsid w:val="00B612DB"/>
    <w:rsid w:val="00B61393"/>
    <w:rsid w:val="00B616FC"/>
    <w:rsid w:val="00B621F6"/>
    <w:rsid w:val="00B62410"/>
    <w:rsid w:val="00B62532"/>
    <w:rsid w:val="00B62BDD"/>
    <w:rsid w:val="00B62CBC"/>
    <w:rsid w:val="00B63645"/>
    <w:rsid w:val="00B64366"/>
    <w:rsid w:val="00B64479"/>
    <w:rsid w:val="00B64A2D"/>
    <w:rsid w:val="00B652C6"/>
    <w:rsid w:val="00B657F7"/>
    <w:rsid w:val="00B65AAA"/>
    <w:rsid w:val="00B65B26"/>
    <w:rsid w:val="00B65C0A"/>
    <w:rsid w:val="00B66416"/>
    <w:rsid w:val="00B667F3"/>
    <w:rsid w:val="00B67251"/>
    <w:rsid w:val="00B67872"/>
    <w:rsid w:val="00B7005A"/>
    <w:rsid w:val="00B700B4"/>
    <w:rsid w:val="00B70E51"/>
    <w:rsid w:val="00B70FF6"/>
    <w:rsid w:val="00B7176F"/>
    <w:rsid w:val="00B718CA"/>
    <w:rsid w:val="00B7210C"/>
    <w:rsid w:val="00B72293"/>
    <w:rsid w:val="00B724AE"/>
    <w:rsid w:val="00B72688"/>
    <w:rsid w:val="00B72922"/>
    <w:rsid w:val="00B73B12"/>
    <w:rsid w:val="00B73E42"/>
    <w:rsid w:val="00B74389"/>
    <w:rsid w:val="00B74499"/>
    <w:rsid w:val="00B74573"/>
    <w:rsid w:val="00B74677"/>
    <w:rsid w:val="00B74A2F"/>
    <w:rsid w:val="00B75005"/>
    <w:rsid w:val="00B7507B"/>
    <w:rsid w:val="00B7512D"/>
    <w:rsid w:val="00B7535E"/>
    <w:rsid w:val="00B7539E"/>
    <w:rsid w:val="00B76BE7"/>
    <w:rsid w:val="00B76D80"/>
    <w:rsid w:val="00B77119"/>
    <w:rsid w:val="00B772AB"/>
    <w:rsid w:val="00B80220"/>
    <w:rsid w:val="00B806B3"/>
    <w:rsid w:val="00B81C8A"/>
    <w:rsid w:val="00B81D60"/>
    <w:rsid w:val="00B81D63"/>
    <w:rsid w:val="00B81E71"/>
    <w:rsid w:val="00B82736"/>
    <w:rsid w:val="00B82F4D"/>
    <w:rsid w:val="00B83FC9"/>
    <w:rsid w:val="00B84191"/>
    <w:rsid w:val="00B849D8"/>
    <w:rsid w:val="00B84F17"/>
    <w:rsid w:val="00B8533C"/>
    <w:rsid w:val="00B8539A"/>
    <w:rsid w:val="00B8551F"/>
    <w:rsid w:val="00B855E7"/>
    <w:rsid w:val="00B857B4"/>
    <w:rsid w:val="00B85869"/>
    <w:rsid w:val="00B860DB"/>
    <w:rsid w:val="00B86213"/>
    <w:rsid w:val="00B86355"/>
    <w:rsid w:val="00B86AC5"/>
    <w:rsid w:val="00B86DD9"/>
    <w:rsid w:val="00B86DFE"/>
    <w:rsid w:val="00B876FE"/>
    <w:rsid w:val="00B87B66"/>
    <w:rsid w:val="00B87BC1"/>
    <w:rsid w:val="00B87EDA"/>
    <w:rsid w:val="00B903C9"/>
    <w:rsid w:val="00B918B0"/>
    <w:rsid w:val="00B91B64"/>
    <w:rsid w:val="00B91D2C"/>
    <w:rsid w:val="00B923DB"/>
    <w:rsid w:val="00B93B43"/>
    <w:rsid w:val="00B93C4F"/>
    <w:rsid w:val="00B93C70"/>
    <w:rsid w:val="00B94183"/>
    <w:rsid w:val="00B941AC"/>
    <w:rsid w:val="00B94707"/>
    <w:rsid w:val="00B94CFC"/>
    <w:rsid w:val="00B958DC"/>
    <w:rsid w:val="00B95A7E"/>
    <w:rsid w:val="00B96C92"/>
    <w:rsid w:val="00B96F04"/>
    <w:rsid w:val="00B971F8"/>
    <w:rsid w:val="00B97409"/>
    <w:rsid w:val="00B976F5"/>
    <w:rsid w:val="00B9785F"/>
    <w:rsid w:val="00B979CF"/>
    <w:rsid w:val="00BA05BA"/>
    <w:rsid w:val="00BA0B51"/>
    <w:rsid w:val="00BA20AB"/>
    <w:rsid w:val="00BA3984"/>
    <w:rsid w:val="00BA3B84"/>
    <w:rsid w:val="00BA4F1B"/>
    <w:rsid w:val="00BA565A"/>
    <w:rsid w:val="00BA62BF"/>
    <w:rsid w:val="00BA6D4A"/>
    <w:rsid w:val="00BA719E"/>
    <w:rsid w:val="00BA78A6"/>
    <w:rsid w:val="00BA7CC0"/>
    <w:rsid w:val="00BA7D25"/>
    <w:rsid w:val="00BB02BF"/>
    <w:rsid w:val="00BB03D2"/>
    <w:rsid w:val="00BB0402"/>
    <w:rsid w:val="00BB0513"/>
    <w:rsid w:val="00BB0728"/>
    <w:rsid w:val="00BB0759"/>
    <w:rsid w:val="00BB0E65"/>
    <w:rsid w:val="00BB1369"/>
    <w:rsid w:val="00BB1FA6"/>
    <w:rsid w:val="00BB29DE"/>
    <w:rsid w:val="00BB2DB5"/>
    <w:rsid w:val="00BB3098"/>
    <w:rsid w:val="00BB3875"/>
    <w:rsid w:val="00BB4BD9"/>
    <w:rsid w:val="00BB4C14"/>
    <w:rsid w:val="00BB4E11"/>
    <w:rsid w:val="00BB5283"/>
    <w:rsid w:val="00BB5C21"/>
    <w:rsid w:val="00BB5D84"/>
    <w:rsid w:val="00BB69CD"/>
    <w:rsid w:val="00BB73E0"/>
    <w:rsid w:val="00BB7EB9"/>
    <w:rsid w:val="00BB7EE5"/>
    <w:rsid w:val="00BC02D9"/>
    <w:rsid w:val="00BC0468"/>
    <w:rsid w:val="00BC08E4"/>
    <w:rsid w:val="00BC142F"/>
    <w:rsid w:val="00BC15B6"/>
    <w:rsid w:val="00BC1889"/>
    <w:rsid w:val="00BC19DC"/>
    <w:rsid w:val="00BC1E2C"/>
    <w:rsid w:val="00BC2A1B"/>
    <w:rsid w:val="00BC3F84"/>
    <w:rsid w:val="00BC419A"/>
    <w:rsid w:val="00BC41E2"/>
    <w:rsid w:val="00BC4BF9"/>
    <w:rsid w:val="00BC4DF5"/>
    <w:rsid w:val="00BC5EA7"/>
    <w:rsid w:val="00BC6448"/>
    <w:rsid w:val="00BC6541"/>
    <w:rsid w:val="00BC6F57"/>
    <w:rsid w:val="00BC7083"/>
    <w:rsid w:val="00BC7088"/>
    <w:rsid w:val="00BC72EE"/>
    <w:rsid w:val="00BC747A"/>
    <w:rsid w:val="00BC7C50"/>
    <w:rsid w:val="00BC7CDC"/>
    <w:rsid w:val="00BD0182"/>
    <w:rsid w:val="00BD080E"/>
    <w:rsid w:val="00BD0D44"/>
    <w:rsid w:val="00BD1384"/>
    <w:rsid w:val="00BD169B"/>
    <w:rsid w:val="00BD1C0C"/>
    <w:rsid w:val="00BD1C6A"/>
    <w:rsid w:val="00BD267F"/>
    <w:rsid w:val="00BD27A1"/>
    <w:rsid w:val="00BD27BA"/>
    <w:rsid w:val="00BD28A9"/>
    <w:rsid w:val="00BD3988"/>
    <w:rsid w:val="00BD40B4"/>
    <w:rsid w:val="00BD422F"/>
    <w:rsid w:val="00BD486B"/>
    <w:rsid w:val="00BD4D58"/>
    <w:rsid w:val="00BD5C8C"/>
    <w:rsid w:val="00BD6201"/>
    <w:rsid w:val="00BD635F"/>
    <w:rsid w:val="00BD6444"/>
    <w:rsid w:val="00BD6ED1"/>
    <w:rsid w:val="00BD71F9"/>
    <w:rsid w:val="00BD72A3"/>
    <w:rsid w:val="00BD7405"/>
    <w:rsid w:val="00BD76F4"/>
    <w:rsid w:val="00BD776E"/>
    <w:rsid w:val="00BE04A2"/>
    <w:rsid w:val="00BE0A71"/>
    <w:rsid w:val="00BE0AD0"/>
    <w:rsid w:val="00BE1007"/>
    <w:rsid w:val="00BE1183"/>
    <w:rsid w:val="00BE1BC5"/>
    <w:rsid w:val="00BE2261"/>
    <w:rsid w:val="00BE27DB"/>
    <w:rsid w:val="00BE2A36"/>
    <w:rsid w:val="00BE2DEB"/>
    <w:rsid w:val="00BE2F97"/>
    <w:rsid w:val="00BE2FFE"/>
    <w:rsid w:val="00BE3058"/>
    <w:rsid w:val="00BE30DA"/>
    <w:rsid w:val="00BE3FA8"/>
    <w:rsid w:val="00BE40EC"/>
    <w:rsid w:val="00BE4529"/>
    <w:rsid w:val="00BE47C3"/>
    <w:rsid w:val="00BE4E08"/>
    <w:rsid w:val="00BE5885"/>
    <w:rsid w:val="00BE5926"/>
    <w:rsid w:val="00BE6446"/>
    <w:rsid w:val="00BE64EB"/>
    <w:rsid w:val="00BE6EAE"/>
    <w:rsid w:val="00BE7459"/>
    <w:rsid w:val="00BF0057"/>
    <w:rsid w:val="00BF02D8"/>
    <w:rsid w:val="00BF0904"/>
    <w:rsid w:val="00BF0978"/>
    <w:rsid w:val="00BF0D29"/>
    <w:rsid w:val="00BF110B"/>
    <w:rsid w:val="00BF16F2"/>
    <w:rsid w:val="00BF23F3"/>
    <w:rsid w:val="00BF3922"/>
    <w:rsid w:val="00BF40D5"/>
    <w:rsid w:val="00BF4501"/>
    <w:rsid w:val="00BF4A76"/>
    <w:rsid w:val="00BF4ACA"/>
    <w:rsid w:val="00BF511F"/>
    <w:rsid w:val="00BF5922"/>
    <w:rsid w:val="00BF5BDB"/>
    <w:rsid w:val="00BF6743"/>
    <w:rsid w:val="00BF6B4F"/>
    <w:rsid w:val="00BF6F69"/>
    <w:rsid w:val="00BF70A9"/>
    <w:rsid w:val="00BF713B"/>
    <w:rsid w:val="00BF77AA"/>
    <w:rsid w:val="00BF79C9"/>
    <w:rsid w:val="00C00A33"/>
    <w:rsid w:val="00C01026"/>
    <w:rsid w:val="00C0120C"/>
    <w:rsid w:val="00C01929"/>
    <w:rsid w:val="00C021D4"/>
    <w:rsid w:val="00C024AB"/>
    <w:rsid w:val="00C02910"/>
    <w:rsid w:val="00C02BB5"/>
    <w:rsid w:val="00C0351B"/>
    <w:rsid w:val="00C03A56"/>
    <w:rsid w:val="00C042A2"/>
    <w:rsid w:val="00C043C0"/>
    <w:rsid w:val="00C04E67"/>
    <w:rsid w:val="00C0550A"/>
    <w:rsid w:val="00C05AC4"/>
    <w:rsid w:val="00C05EB7"/>
    <w:rsid w:val="00C0653E"/>
    <w:rsid w:val="00C07325"/>
    <w:rsid w:val="00C07483"/>
    <w:rsid w:val="00C07744"/>
    <w:rsid w:val="00C077A9"/>
    <w:rsid w:val="00C078EF"/>
    <w:rsid w:val="00C07B00"/>
    <w:rsid w:val="00C07B3F"/>
    <w:rsid w:val="00C07D04"/>
    <w:rsid w:val="00C10271"/>
    <w:rsid w:val="00C11672"/>
    <w:rsid w:val="00C11A06"/>
    <w:rsid w:val="00C11C4A"/>
    <w:rsid w:val="00C121BF"/>
    <w:rsid w:val="00C1220E"/>
    <w:rsid w:val="00C12761"/>
    <w:rsid w:val="00C13831"/>
    <w:rsid w:val="00C138C6"/>
    <w:rsid w:val="00C13A32"/>
    <w:rsid w:val="00C145A2"/>
    <w:rsid w:val="00C1471A"/>
    <w:rsid w:val="00C14AFB"/>
    <w:rsid w:val="00C14F58"/>
    <w:rsid w:val="00C1613A"/>
    <w:rsid w:val="00C16C15"/>
    <w:rsid w:val="00C16C60"/>
    <w:rsid w:val="00C17033"/>
    <w:rsid w:val="00C170E7"/>
    <w:rsid w:val="00C174F6"/>
    <w:rsid w:val="00C17591"/>
    <w:rsid w:val="00C17601"/>
    <w:rsid w:val="00C17B57"/>
    <w:rsid w:val="00C20D53"/>
    <w:rsid w:val="00C21304"/>
    <w:rsid w:val="00C21572"/>
    <w:rsid w:val="00C21AD1"/>
    <w:rsid w:val="00C21BCE"/>
    <w:rsid w:val="00C226A9"/>
    <w:rsid w:val="00C229C2"/>
    <w:rsid w:val="00C229DB"/>
    <w:rsid w:val="00C238FA"/>
    <w:rsid w:val="00C23CB9"/>
    <w:rsid w:val="00C23D4C"/>
    <w:rsid w:val="00C23F9B"/>
    <w:rsid w:val="00C240DF"/>
    <w:rsid w:val="00C248C2"/>
    <w:rsid w:val="00C24C67"/>
    <w:rsid w:val="00C2538D"/>
    <w:rsid w:val="00C258F7"/>
    <w:rsid w:val="00C259FB"/>
    <w:rsid w:val="00C25B0E"/>
    <w:rsid w:val="00C25B35"/>
    <w:rsid w:val="00C265B9"/>
    <w:rsid w:val="00C266A9"/>
    <w:rsid w:val="00C26FD4"/>
    <w:rsid w:val="00C27000"/>
    <w:rsid w:val="00C271F7"/>
    <w:rsid w:val="00C273C9"/>
    <w:rsid w:val="00C27534"/>
    <w:rsid w:val="00C27B88"/>
    <w:rsid w:val="00C27C91"/>
    <w:rsid w:val="00C302F0"/>
    <w:rsid w:val="00C30462"/>
    <w:rsid w:val="00C30693"/>
    <w:rsid w:val="00C30D5B"/>
    <w:rsid w:val="00C314E7"/>
    <w:rsid w:val="00C31A54"/>
    <w:rsid w:val="00C31CAD"/>
    <w:rsid w:val="00C32036"/>
    <w:rsid w:val="00C320B1"/>
    <w:rsid w:val="00C32881"/>
    <w:rsid w:val="00C32E52"/>
    <w:rsid w:val="00C32F1F"/>
    <w:rsid w:val="00C336CF"/>
    <w:rsid w:val="00C338ED"/>
    <w:rsid w:val="00C33CC3"/>
    <w:rsid w:val="00C3443F"/>
    <w:rsid w:val="00C34488"/>
    <w:rsid w:val="00C34740"/>
    <w:rsid w:val="00C351CF"/>
    <w:rsid w:val="00C351FB"/>
    <w:rsid w:val="00C35465"/>
    <w:rsid w:val="00C35620"/>
    <w:rsid w:val="00C359F5"/>
    <w:rsid w:val="00C35A8D"/>
    <w:rsid w:val="00C35D36"/>
    <w:rsid w:val="00C36885"/>
    <w:rsid w:val="00C36E53"/>
    <w:rsid w:val="00C40072"/>
    <w:rsid w:val="00C40587"/>
    <w:rsid w:val="00C406DD"/>
    <w:rsid w:val="00C42470"/>
    <w:rsid w:val="00C42D78"/>
    <w:rsid w:val="00C42DDA"/>
    <w:rsid w:val="00C42E58"/>
    <w:rsid w:val="00C43322"/>
    <w:rsid w:val="00C43822"/>
    <w:rsid w:val="00C438B8"/>
    <w:rsid w:val="00C43AC6"/>
    <w:rsid w:val="00C43C73"/>
    <w:rsid w:val="00C43CFE"/>
    <w:rsid w:val="00C43DCB"/>
    <w:rsid w:val="00C44736"/>
    <w:rsid w:val="00C44793"/>
    <w:rsid w:val="00C447FA"/>
    <w:rsid w:val="00C45079"/>
    <w:rsid w:val="00C457E9"/>
    <w:rsid w:val="00C458B4"/>
    <w:rsid w:val="00C4592B"/>
    <w:rsid w:val="00C459CD"/>
    <w:rsid w:val="00C45A44"/>
    <w:rsid w:val="00C46111"/>
    <w:rsid w:val="00C4629C"/>
    <w:rsid w:val="00C47594"/>
    <w:rsid w:val="00C47BD5"/>
    <w:rsid w:val="00C506BF"/>
    <w:rsid w:val="00C50A0D"/>
    <w:rsid w:val="00C50FF8"/>
    <w:rsid w:val="00C5176F"/>
    <w:rsid w:val="00C52898"/>
    <w:rsid w:val="00C52CB1"/>
    <w:rsid w:val="00C54E2F"/>
    <w:rsid w:val="00C55076"/>
    <w:rsid w:val="00C5528D"/>
    <w:rsid w:val="00C554A1"/>
    <w:rsid w:val="00C5568E"/>
    <w:rsid w:val="00C556B4"/>
    <w:rsid w:val="00C56077"/>
    <w:rsid w:val="00C568AB"/>
    <w:rsid w:val="00C56998"/>
    <w:rsid w:val="00C57283"/>
    <w:rsid w:val="00C57AAA"/>
    <w:rsid w:val="00C602D4"/>
    <w:rsid w:val="00C602EB"/>
    <w:rsid w:val="00C6146D"/>
    <w:rsid w:val="00C614C3"/>
    <w:rsid w:val="00C61CAC"/>
    <w:rsid w:val="00C624B4"/>
    <w:rsid w:val="00C6263D"/>
    <w:rsid w:val="00C62E5C"/>
    <w:rsid w:val="00C62F16"/>
    <w:rsid w:val="00C6325C"/>
    <w:rsid w:val="00C633CC"/>
    <w:rsid w:val="00C6363A"/>
    <w:rsid w:val="00C636F4"/>
    <w:rsid w:val="00C63F7D"/>
    <w:rsid w:val="00C6420F"/>
    <w:rsid w:val="00C64223"/>
    <w:rsid w:val="00C649BA"/>
    <w:rsid w:val="00C64C73"/>
    <w:rsid w:val="00C64D64"/>
    <w:rsid w:val="00C65300"/>
    <w:rsid w:val="00C655BE"/>
    <w:rsid w:val="00C66049"/>
    <w:rsid w:val="00C669F9"/>
    <w:rsid w:val="00C66B1A"/>
    <w:rsid w:val="00C672D5"/>
    <w:rsid w:val="00C673D4"/>
    <w:rsid w:val="00C673F1"/>
    <w:rsid w:val="00C67898"/>
    <w:rsid w:val="00C679C9"/>
    <w:rsid w:val="00C7007A"/>
    <w:rsid w:val="00C70754"/>
    <w:rsid w:val="00C70771"/>
    <w:rsid w:val="00C70F82"/>
    <w:rsid w:val="00C7106A"/>
    <w:rsid w:val="00C712F1"/>
    <w:rsid w:val="00C71575"/>
    <w:rsid w:val="00C715D5"/>
    <w:rsid w:val="00C71BC0"/>
    <w:rsid w:val="00C71C17"/>
    <w:rsid w:val="00C72028"/>
    <w:rsid w:val="00C72162"/>
    <w:rsid w:val="00C73E57"/>
    <w:rsid w:val="00C73FE2"/>
    <w:rsid w:val="00C742CC"/>
    <w:rsid w:val="00C747A0"/>
    <w:rsid w:val="00C74D56"/>
    <w:rsid w:val="00C75357"/>
    <w:rsid w:val="00C75444"/>
    <w:rsid w:val="00C75605"/>
    <w:rsid w:val="00C76620"/>
    <w:rsid w:val="00C767BA"/>
    <w:rsid w:val="00C7692A"/>
    <w:rsid w:val="00C77007"/>
    <w:rsid w:val="00C77AB7"/>
    <w:rsid w:val="00C77B90"/>
    <w:rsid w:val="00C8043F"/>
    <w:rsid w:val="00C804F7"/>
    <w:rsid w:val="00C8065A"/>
    <w:rsid w:val="00C80B4A"/>
    <w:rsid w:val="00C80D17"/>
    <w:rsid w:val="00C81225"/>
    <w:rsid w:val="00C8160D"/>
    <w:rsid w:val="00C8171D"/>
    <w:rsid w:val="00C81CFA"/>
    <w:rsid w:val="00C8264A"/>
    <w:rsid w:val="00C82770"/>
    <w:rsid w:val="00C82785"/>
    <w:rsid w:val="00C827C0"/>
    <w:rsid w:val="00C8299D"/>
    <w:rsid w:val="00C83603"/>
    <w:rsid w:val="00C83B7C"/>
    <w:rsid w:val="00C83F8C"/>
    <w:rsid w:val="00C84151"/>
    <w:rsid w:val="00C84776"/>
    <w:rsid w:val="00C8481A"/>
    <w:rsid w:val="00C84AD6"/>
    <w:rsid w:val="00C84B5C"/>
    <w:rsid w:val="00C84F7F"/>
    <w:rsid w:val="00C861F9"/>
    <w:rsid w:val="00C86669"/>
    <w:rsid w:val="00C867D0"/>
    <w:rsid w:val="00C87BE2"/>
    <w:rsid w:val="00C87D6A"/>
    <w:rsid w:val="00C87F0E"/>
    <w:rsid w:val="00C90486"/>
    <w:rsid w:val="00C90995"/>
    <w:rsid w:val="00C909A1"/>
    <w:rsid w:val="00C90D2E"/>
    <w:rsid w:val="00C9113E"/>
    <w:rsid w:val="00C91512"/>
    <w:rsid w:val="00C91BF6"/>
    <w:rsid w:val="00C920DE"/>
    <w:rsid w:val="00C924E0"/>
    <w:rsid w:val="00C927FB"/>
    <w:rsid w:val="00C92A14"/>
    <w:rsid w:val="00C92AB0"/>
    <w:rsid w:val="00C939D1"/>
    <w:rsid w:val="00C93BF4"/>
    <w:rsid w:val="00C93FC2"/>
    <w:rsid w:val="00C94889"/>
    <w:rsid w:val="00C94C4F"/>
    <w:rsid w:val="00C95337"/>
    <w:rsid w:val="00C9548E"/>
    <w:rsid w:val="00C95805"/>
    <w:rsid w:val="00C958ED"/>
    <w:rsid w:val="00C963D3"/>
    <w:rsid w:val="00C969CC"/>
    <w:rsid w:val="00C974F9"/>
    <w:rsid w:val="00C97D41"/>
    <w:rsid w:val="00C97D56"/>
    <w:rsid w:val="00CA0149"/>
    <w:rsid w:val="00CA0E37"/>
    <w:rsid w:val="00CA151C"/>
    <w:rsid w:val="00CA15A6"/>
    <w:rsid w:val="00CA1B3D"/>
    <w:rsid w:val="00CA1F30"/>
    <w:rsid w:val="00CA2339"/>
    <w:rsid w:val="00CA2570"/>
    <w:rsid w:val="00CA29F8"/>
    <w:rsid w:val="00CA2B1A"/>
    <w:rsid w:val="00CA2FE6"/>
    <w:rsid w:val="00CA3136"/>
    <w:rsid w:val="00CA35BF"/>
    <w:rsid w:val="00CA3762"/>
    <w:rsid w:val="00CA3DEA"/>
    <w:rsid w:val="00CA4179"/>
    <w:rsid w:val="00CA449B"/>
    <w:rsid w:val="00CA4747"/>
    <w:rsid w:val="00CA49C9"/>
    <w:rsid w:val="00CA4CE9"/>
    <w:rsid w:val="00CA4E33"/>
    <w:rsid w:val="00CA527C"/>
    <w:rsid w:val="00CA549A"/>
    <w:rsid w:val="00CA627A"/>
    <w:rsid w:val="00CA6489"/>
    <w:rsid w:val="00CA6BB9"/>
    <w:rsid w:val="00CA7558"/>
    <w:rsid w:val="00CA756F"/>
    <w:rsid w:val="00CA758D"/>
    <w:rsid w:val="00CA7815"/>
    <w:rsid w:val="00CA7897"/>
    <w:rsid w:val="00CA790A"/>
    <w:rsid w:val="00CA797F"/>
    <w:rsid w:val="00CA7CE9"/>
    <w:rsid w:val="00CB0892"/>
    <w:rsid w:val="00CB1424"/>
    <w:rsid w:val="00CB1A87"/>
    <w:rsid w:val="00CB2297"/>
    <w:rsid w:val="00CB23A7"/>
    <w:rsid w:val="00CB2894"/>
    <w:rsid w:val="00CB2E2C"/>
    <w:rsid w:val="00CB301F"/>
    <w:rsid w:val="00CB36FA"/>
    <w:rsid w:val="00CB3719"/>
    <w:rsid w:val="00CB3C9D"/>
    <w:rsid w:val="00CB3DF9"/>
    <w:rsid w:val="00CB3E53"/>
    <w:rsid w:val="00CB3FA3"/>
    <w:rsid w:val="00CB42C7"/>
    <w:rsid w:val="00CB49D2"/>
    <w:rsid w:val="00CB4D01"/>
    <w:rsid w:val="00CB4FE8"/>
    <w:rsid w:val="00CB549C"/>
    <w:rsid w:val="00CB5794"/>
    <w:rsid w:val="00CB5927"/>
    <w:rsid w:val="00CB5EB7"/>
    <w:rsid w:val="00CB6037"/>
    <w:rsid w:val="00CB6143"/>
    <w:rsid w:val="00CB6660"/>
    <w:rsid w:val="00CB67F0"/>
    <w:rsid w:val="00CC05BB"/>
    <w:rsid w:val="00CC0EF9"/>
    <w:rsid w:val="00CC11DB"/>
    <w:rsid w:val="00CC178A"/>
    <w:rsid w:val="00CC1967"/>
    <w:rsid w:val="00CC201D"/>
    <w:rsid w:val="00CC25EF"/>
    <w:rsid w:val="00CC2821"/>
    <w:rsid w:val="00CC2898"/>
    <w:rsid w:val="00CC29BA"/>
    <w:rsid w:val="00CC2AAD"/>
    <w:rsid w:val="00CC32AA"/>
    <w:rsid w:val="00CC3841"/>
    <w:rsid w:val="00CC3FB4"/>
    <w:rsid w:val="00CC554A"/>
    <w:rsid w:val="00CC57D0"/>
    <w:rsid w:val="00CC57DB"/>
    <w:rsid w:val="00CC5F13"/>
    <w:rsid w:val="00CC76A1"/>
    <w:rsid w:val="00CC7872"/>
    <w:rsid w:val="00CC78DB"/>
    <w:rsid w:val="00CC7C05"/>
    <w:rsid w:val="00CC7F8B"/>
    <w:rsid w:val="00CD05FE"/>
    <w:rsid w:val="00CD094D"/>
    <w:rsid w:val="00CD0E90"/>
    <w:rsid w:val="00CD1155"/>
    <w:rsid w:val="00CD180C"/>
    <w:rsid w:val="00CD1F8A"/>
    <w:rsid w:val="00CD22B7"/>
    <w:rsid w:val="00CD2939"/>
    <w:rsid w:val="00CD2B36"/>
    <w:rsid w:val="00CD2F91"/>
    <w:rsid w:val="00CD323B"/>
    <w:rsid w:val="00CD3957"/>
    <w:rsid w:val="00CD3A8C"/>
    <w:rsid w:val="00CD3E22"/>
    <w:rsid w:val="00CD3FE4"/>
    <w:rsid w:val="00CD49E3"/>
    <w:rsid w:val="00CD5542"/>
    <w:rsid w:val="00CD5DBF"/>
    <w:rsid w:val="00CD6A14"/>
    <w:rsid w:val="00CD6D8F"/>
    <w:rsid w:val="00CD73DB"/>
    <w:rsid w:val="00CD73E8"/>
    <w:rsid w:val="00CD78F3"/>
    <w:rsid w:val="00CE151E"/>
    <w:rsid w:val="00CE1704"/>
    <w:rsid w:val="00CE1C52"/>
    <w:rsid w:val="00CE200A"/>
    <w:rsid w:val="00CE24BE"/>
    <w:rsid w:val="00CE2AFD"/>
    <w:rsid w:val="00CE3037"/>
    <w:rsid w:val="00CE305D"/>
    <w:rsid w:val="00CE30E5"/>
    <w:rsid w:val="00CE3406"/>
    <w:rsid w:val="00CE3513"/>
    <w:rsid w:val="00CE3897"/>
    <w:rsid w:val="00CE469E"/>
    <w:rsid w:val="00CE4C48"/>
    <w:rsid w:val="00CE4E7B"/>
    <w:rsid w:val="00CE4EC4"/>
    <w:rsid w:val="00CE557E"/>
    <w:rsid w:val="00CE62BD"/>
    <w:rsid w:val="00CE63A2"/>
    <w:rsid w:val="00CE63CB"/>
    <w:rsid w:val="00CE68D0"/>
    <w:rsid w:val="00CE6D89"/>
    <w:rsid w:val="00CE7A5B"/>
    <w:rsid w:val="00CE7DB5"/>
    <w:rsid w:val="00CE7FC8"/>
    <w:rsid w:val="00CF0113"/>
    <w:rsid w:val="00CF04FD"/>
    <w:rsid w:val="00CF054B"/>
    <w:rsid w:val="00CF0721"/>
    <w:rsid w:val="00CF0780"/>
    <w:rsid w:val="00CF0924"/>
    <w:rsid w:val="00CF09A3"/>
    <w:rsid w:val="00CF0B9C"/>
    <w:rsid w:val="00CF0C01"/>
    <w:rsid w:val="00CF1144"/>
    <w:rsid w:val="00CF164C"/>
    <w:rsid w:val="00CF1B5C"/>
    <w:rsid w:val="00CF1B91"/>
    <w:rsid w:val="00CF1C3F"/>
    <w:rsid w:val="00CF1D6F"/>
    <w:rsid w:val="00CF2061"/>
    <w:rsid w:val="00CF2A48"/>
    <w:rsid w:val="00CF2A6E"/>
    <w:rsid w:val="00CF2DEB"/>
    <w:rsid w:val="00CF2FBF"/>
    <w:rsid w:val="00CF30BA"/>
    <w:rsid w:val="00CF322C"/>
    <w:rsid w:val="00CF3FC7"/>
    <w:rsid w:val="00CF458A"/>
    <w:rsid w:val="00CF4ADF"/>
    <w:rsid w:val="00CF5531"/>
    <w:rsid w:val="00CF558A"/>
    <w:rsid w:val="00CF5B6F"/>
    <w:rsid w:val="00CF5BE8"/>
    <w:rsid w:val="00CF5C1A"/>
    <w:rsid w:val="00CF5DE9"/>
    <w:rsid w:val="00CF6A20"/>
    <w:rsid w:val="00CF7039"/>
    <w:rsid w:val="00CF70D8"/>
    <w:rsid w:val="00CF7291"/>
    <w:rsid w:val="00CF7D16"/>
    <w:rsid w:val="00D00FFB"/>
    <w:rsid w:val="00D0116D"/>
    <w:rsid w:val="00D016B0"/>
    <w:rsid w:val="00D02199"/>
    <w:rsid w:val="00D021ED"/>
    <w:rsid w:val="00D0261B"/>
    <w:rsid w:val="00D02AA9"/>
    <w:rsid w:val="00D02D2F"/>
    <w:rsid w:val="00D03345"/>
    <w:rsid w:val="00D043F2"/>
    <w:rsid w:val="00D04B10"/>
    <w:rsid w:val="00D05481"/>
    <w:rsid w:val="00D054B4"/>
    <w:rsid w:val="00D05E80"/>
    <w:rsid w:val="00D061BB"/>
    <w:rsid w:val="00D066B1"/>
    <w:rsid w:val="00D06E58"/>
    <w:rsid w:val="00D075B0"/>
    <w:rsid w:val="00D077DE"/>
    <w:rsid w:val="00D0798B"/>
    <w:rsid w:val="00D07D8C"/>
    <w:rsid w:val="00D108A6"/>
    <w:rsid w:val="00D10F3B"/>
    <w:rsid w:val="00D112B9"/>
    <w:rsid w:val="00D11A9B"/>
    <w:rsid w:val="00D11BAF"/>
    <w:rsid w:val="00D11F29"/>
    <w:rsid w:val="00D12043"/>
    <w:rsid w:val="00D1259C"/>
    <w:rsid w:val="00D12798"/>
    <w:rsid w:val="00D13475"/>
    <w:rsid w:val="00D13A3F"/>
    <w:rsid w:val="00D13C81"/>
    <w:rsid w:val="00D15282"/>
    <w:rsid w:val="00D15911"/>
    <w:rsid w:val="00D16176"/>
    <w:rsid w:val="00D1662F"/>
    <w:rsid w:val="00D16EE9"/>
    <w:rsid w:val="00D171D1"/>
    <w:rsid w:val="00D17504"/>
    <w:rsid w:val="00D176A8"/>
    <w:rsid w:val="00D177FC"/>
    <w:rsid w:val="00D210C0"/>
    <w:rsid w:val="00D2148D"/>
    <w:rsid w:val="00D214CD"/>
    <w:rsid w:val="00D21A39"/>
    <w:rsid w:val="00D21E18"/>
    <w:rsid w:val="00D22164"/>
    <w:rsid w:val="00D22254"/>
    <w:rsid w:val="00D22EFB"/>
    <w:rsid w:val="00D233B8"/>
    <w:rsid w:val="00D23552"/>
    <w:rsid w:val="00D242A4"/>
    <w:rsid w:val="00D24314"/>
    <w:rsid w:val="00D2470F"/>
    <w:rsid w:val="00D25E8B"/>
    <w:rsid w:val="00D263E0"/>
    <w:rsid w:val="00D266B3"/>
    <w:rsid w:val="00D27129"/>
    <w:rsid w:val="00D2715B"/>
    <w:rsid w:val="00D271CF"/>
    <w:rsid w:val="00D3017A"/>
    <w:rsid w:val="00D303F0"/>
    <w:rsid w:val="00D3063F"/>
    <w:rsid w:val="00D3093F"/>
    <w:rsid w:val="00D30C46"/>
    <w:rsid w:val="00D31E67"/>
    <w:rsid w:val="00D31F97"/>
    <w:rsid w:val="00D325C3"/>
    <w:rsid w:val="00D32A75"/>
    <w:rsid w:val="00D32BD2"/>
    <w:rsid w:val="00D32E43"/>
    <w:rsid w:val="00D32EF2"/>
    <w:rsid w:val="00D3353C"/>
    <w:rsid w:val="00D339F7"/>
    <w:rsid w:val="00D33CD6"/>
    <w:rsid w:val="00D34BD5"/>
    <w:rsid w:val="00D35049"/>
    <w:rsid w:val="00D35132"/>
    <w:rsid w:val="00D35AC6"/>
    <w:rsid w:val="00D35C30"/>
    <w:rsid w:val="00D35F63"/>
    <w:rsid w:val="00D3630D"/>
    <w:rsid w:val="00D3652C"/>
    <w:rsid w:val="00D36990"/>
    <w:rsid w:val="00D36D0D"/>
    <w:rsid w:val="00D36D2A"/>
    <w:rsid w:val="00D370DA"/>
    <w:rsid w:val="00D37730"/>
    <w:rsid w:val="00D37A4E"/>
    <w:rsid w:val="00D37B76"/>
    <w:rsid w:val="00D37D3F"/>
    <w:rsid w:val="00D40107"/>
    <w:rsid w:val="00D403B8"/>
    <w:rsid w:val="00D40737"/>
    <w:rsid w:val="00D413B9"/>
    <w:rsid w:val="00D41859"/>
    <w:rsid w:val="00D41ED6"/>
    <w:rsid w:val="00D41F8B"/>
    <w:rsid w:val="00D42129"/>
    <w:rsid w:val="00D424F5"/>
    <w:rsid w:val="00D42AA0"/>
    <w:rsid w:val="00D42ED2"/>
    <w:rsid w:val="00D42F1E"/>
    <w:rsid w:val="00D42F85"/>
    <w:rsid w:val="00D430BB"/>
    <w:rsid w:val="00D4339F"/>
    <w:rsid w:val="00D436A3"/>
    <w:rsid w:val="00D43A37"/>
    <w:rsid w:val="00D43BB7"/>
    <w:rsid w:val="00D43FE6"/>
    <w:rsid w:val="00D443F5"/>
    <w:rsid w:val="00D445CE"/>
    <w:rsid w:val="00D447A7"/>
    <w:rsid w:val="00D44CFA"/>
    <w:rsid w:val="00D44D32"/>
    <w:rsid w:val="00D45990"/>
    <w:rsid w:val="00D45B3F"/>
    <w:rsid w:val="00D45D22"/>
    <w:rsid w:val="00D45D2C"/>
    <w:rsid w:val="00D45DCF"/>
    <w:rsid w:val="00D473EE"/>
    <w:rsid w:val="00D50701"/>
    <w:rsid w:val="00D51909"/>
    <w:rsid w:val="00D51C02"/>
    <w:rsid w:val="00D51D52"/>
    <w:rsid w:val="00D52265"/>
    <w:rsid w:val="00D52432"/>
    <w:rsid w:val="00D525CD"/>
    <w:rsid w:val="00D52AE3"/>
    <w:rsid w:val="00D52BC4"/>
    <w:rsid w:val="00D52BC8"/>
    <w:rsid w:val="00D52E9F"/>
    <w:rsid w:val="00D52EE2"/>
    <w:rsid w:val="00D53152"/>
    <w:rsid w:val="00D53428"/>
    <w:rsid w:val="00D544DD"/>
    <w:rsid w:val="00D547F4"/>
    <w:rsid w:val="00D56488"/>
    <w:rsid w:val="00D571C0"/>
    <w:rsid w:val="00D5721A"/>
    <w:rsid w:val="00D57EBA"/>
    <w:rsid w:val="00D6023B"/>
    <w:rsid w:val="00D60309"/>
    <w:rsid w:val="00D60842"/>
    <w:rsid w:val="00D60985"/>
    <w:rsid w:val="00D61158"/>
    <w:rsid w:val="00D61611"/>
    <w:rsid w:val="00D61CEC"/>
    <w:rsid w:val="00D620C6"/>
    <w:rsid w:val="00D6289F"/>
    <w:rsid w:val="00D62BC2"/>
    <w:rsid w:val="00D62D49"/>
    <w:rsid w:val="00D631F3"/>
    <w:rsid w:val="00D63498"/>
    <w:rsid w:val="00D637AD"/>
    <w:rsid w:val="00D6394E"/>
    <w:rsid w:val="00D64E1F"/>
    <w:rsid w:val="00D6524B"/>
    <w:rsid w:val="00D6541E"/>
    <w:rsid w:val="00D654E2"/>
    <w:rsid w:val="00D655E7"/>
    <w:rsid w:val="00D6585E"/>
    <w:rsid w:val="00D65DEE"/>
    <w:rsid w:val="00D6604D"/>
    <w:rsid w:val="00D662A4"/>
    <w:rsid w:val="00D66D77"/>
    <w:rsid w:val="00D66F81"/>
    <w:rsid w:val="00D674DC"/>
    <w:rsid w:val="00D675CA"/>
    <w:rsid w:val="00D67B49"/>
    <w:rsid w:val="00D67D4D"/>
    <w:rsid w:val="00D67F6E"/>
    <w:rsid w:val="00D70262"/>
    <w:rsid w:val="00D7043E"/>
    <w:rsid w:val="00D70441"/>
    <w:rsid w:val="00D707CB"/>
    <w:rsid w:val="00D70A84"/>
    <w:rsid w:val="00D710C8"/>
    <w:rsid w:val="00D71180"/>
    <w:rsid w:val="00D716A6"/>
    <w:rsid w:val="00D71A9E"/>
    <w:rsid w:val="00D71ADA"/>
    <w:rsid w:val="00D71FC9"/>
    <w:rsid w:val="00D72336"/>
    <w:rsid w:val="00D728EB"/>
    <w:rsid w:val="00D730DF"/>
    <w:rsid w:val="00D74206"/>
    <w:rsid w:val="00D745B9"/>
    <w:rsid w:val="00D74FF4"/>
    <w:rsid w:val="00D75761"/>
    <w:rsid w:val="00D76A99"/>
    <w:rsid w:val="00D76C7A"/>
    <w:rsid w:val="00D76DFD"/>
    <w:rsid w:val="00D8012E"/>
    <w:rsid w:val="00D80270"/>
    <w:rsid w:val="00D804CC"/>
    <w:rsid w:val="00D80D89"/>
    <w:rsid w:val="00D81828"/>
    <w:rsid w:val="00D81B5D"/>
    <w:rsid w:val="00D81D64"/>
    <w:rsid w:val="00D824C7"/>
    <w:rsid w:val="00D83E5A"/>
    <w:rsid w:val="00D84071"/>
    <w:rsid w:val="00D84C30"/>
    <w:rsid w:val="00D84F1D"/>
    <w:rsid w:val="00D85390"/>
    <w:rsid w:val="00D8558D"/>
    <w:rsid w:val="00D8640F"/>
    <w:rsid w:val="00D86BE7"/>
    <w:rsid w:val="00D86CEA"/>
    <w:rsid w:val="00D8703B"/>
    <w:rsid w:val="00D870E5"/>
    <w:rsid w:val="00D87200"/>
    <w:rsid w:val="00D87367"/>
    <w:rsid w:val="00D9019F"/>
    <w:rsid w:val="00D90FEC"/>
    <w:rsid w:val="00D915B2"/>
    <w:rsid w:val="00D917B8"/>
    <w:rsid w:val="00D917D4"/>
    <w:rsid w:val="00D918E3"/>
    <w:rsid w:val="00D91F88"/>
    <w:rsid w:val="00D91FC5"/>
    <w:rsid w:val="00D920AD"/>
    <w:rsid w:val="00D92CCD"/>
    <w:rsid w:val="00D932FC"/>
    <w:rsid w:val="00D937CA"/>
    <w:rsid w:val="00D93C90"/>
    <w:rsid w:val="00D948DA"/>
    <w:rsid w:val="00D949BF"/>
    <w:rsid w:val="00D94F98"/>
    <w:rsid w:val="00D95403"/>
    <w:rsid w:val="00D96AEB"/>
    <w:rsid w:val="00D96BF9"/>
    <w:rsid w:val="00D9779F"/>
    <w:rsid w:val="00DA0399"/>
    <w:rsid w:val="00DA178A"/>
    <w:rsid w:val="00DA1926"/>
    <w:rsid w:val="00DA19E6"/>
    <w:rsid w:val="00DA1ACD"/>
    <w:rsid w:val="00DA1D52"/>
    <w:rsid w:val="00DA1DC6"/>
    <w:rsid w:val="00DA2004"/>
    <w:rsid w:val="00DA31C3"/>
    <w:rsid w:val="00DA3948"/>
    <w:rsid w:val="00DA3BA7"/>
    <w:rsid w:val="00DA3FD1"/>
    <w:rsid w:val="00DA3FE5"/>
    <w:rsid w:val="00DA41E9"/>
    <w:rsid w:val="00DA477D"/>
    <w:rsid w:val="00DA5138"/>
    <w:rsid w:val="00DA527A"/>
    <w:rsid w:val="00DA52CE"/>
    <w:rsid w:val="00DA579B"/>
    <w:rsid w:val="00DA6053"/>
    <w:rsid w:val="00DA642A"/>
    <w:rsid w:val="00DA656C"/>
    <w:rsid w:val="00DA6A0F"/>
    <w:rsid w:val="00DA7236"/>
    <w:rsid w:val="00DA73BA"/>
    <w:rsid w:val="00DA7680"/>
    <w:rsid w:val="00DA7770"/>
    <w:rsid w:val="00DA77BC"/>
    <w:rsid w:val="00DA7951"/>
    <w:rsid w:val="00DA7ABD"/>
    <w:rsid w:val="00DB0003"/>
    <w:rsid w:val="00DB01D7"/>
    <w:rsid w:val="00DB0ACB"/>
    <w:rsid w:val="00DB103B"/>
    <w:rsid w:val="00DB1736"/>
    <w:rsid w:val="00DB19BB"/>
    <w:rsid w:val="00DB29DE"/>
    <w:rsid w:val="00DB339D"/>
    <w:rsid w:val="00DB35D3"/>
    <w:rsid w:val="00DB3745"/>
    <w:rsid w:val="00DB3822"/>
    <w:rsid w:val="00DB3E07"/>
    <w:rsid w:val="00DB47F8"/>
    <w:rsid w:val="00DB4951"/>
    <w:rsid w:val="00DB4974"/>
    <w:rsid w:val="00DB4C4A"/>
    <w:rsid w:val="00DB4ECD"/>
    <w:rsid w:val="00DB5F5F"/>
    <w:rsid w:val="00DB63AB"/>
    <w:rsid w:val="00DB63F3"/>
    <w:rsid w:val="00DB64B4"/>
    <w:rsid w:val="00DB655A"/>
    <w:rsid w:val="00DB717D"/>
    <w:rsid w:val="00DC0065"/>
    <w:rsid w:val="00DC032A"/>
    <w:rsid w:val="00DC0456"/>
    <w:rsid w:val="00DC09DD"/>
    <w:rsid w:val="00DC0D13"/>
    <w:rsid w:val="00DC0E93"/>
    <w:rsid w:val="00DC1014"/>
    <w:rsid w:val="00DC17A3"/>
    <w:rsid w:val="00DC2129"/>
    <w:rsid w:val="00DC2BD8"/>
    <w:rsid w:val="00DC2BEC"/>
    <w:rsid w:val="00DC2DE2"/>
    <w:rsid w:val="00DC2E5A"/>
    <w:rsid w:val="00DC2F92"/>
    <w:rsid w:val="00DC3BFC"/>
    <w:rsid w:val="00DC3DA3"/>
    <w:rsid w:val="00DC4FDA"/>
    <w:rsid w:val="00DC51F4"/>
    <w:rsid w:val="00DC61FE"/>
    <w:rsid w:val="00DC67C2"/>
    <w:rsid w:val="00DC6ABF"/>
    <w:rsid w:val="00DC6C9F"/>
    <w:rsid w:val="00DC6F86"/>
    <w:rsid w:val="00DC724E"/>
    <w:rsid w:val="00DC756E"/>
    <w:rsid w:val="00DC7C7B"/>
    <w:rsid w:val="00DC7C9A"/>
    <w:rsid w:val="00DD0438"/>
    <w:rsid w:val="00DD0A4D"/>
    <w:rsid w:val="00DD0EA0"/>
    <w:rsid w:val="00DD0F91"/>
    <w:rsid w:val="00DD1191"/>
    <w:rsid w:val="00DD1501"/>
    <w:rsid w:val="00DD195C"/>
    <w:rsid w:val="00DD1CE6"/>
    <w:rsid w:val="00DD1F4A"/>
    <w:rsid w:val="00DD22F5"/>
    <w:rsid w:val="00DD28D1"/>
    <w:rsid w:val="00DD2A89"/>
    <w:rsid w:val="00DD327D"/>
    <w:rsid w:val="00DD3859"/>
    <w:rsid w:val="00DD39FD"/>
    <w:rsid w:val="00DD3D13"/>
    <w:rsid w:val="00DD3E6D"/>
    <w:rsid w:val="00DD4444"/>
    <w:rsid w:val="00DD471F"/>
    <w:rsid w:val="00DD4BDC"/>
    <w:rsid w:val="00DD5036"/>
    <w:rsid w:val="00DD51AB"/>
    <w:rsid w:val="00DD5629"/>
    <w:rsid w:val="00DD5671"/>
    <w:rsid w:val="00DD57D6"/>
    <w:rsid w:val="00DD5E11"/>
    <w:rsid w:val="00DD605B"/>
    <w:rsid w:val="00DD60AA"/>
    <w:rsid w:val="00DD6BEE"/>
    <w:rsid w:val="00DD6D3A"/>
    <w:rsid w:val="00DD7811"/>
    <w:rsid w:val="00DD784B"/>
    <w:rsid w:val="00DD7BD7"/>
    <w:rsid w:val="00DD7FFE"/>
    <w:rsid w:val="00DE0134"/>
    <w:rsid w:val="00DE07FD"/>
    <w:rsid w:val="00DE0926"/>
    <w:rsid w:val="00DE0E6C"/>
    <w:rsid w:val="00DE115D"/>
    <w:rsid w:val="00DE1421"/>
    <w:rsid w:val="00DE1F13"/>
    <w:rsid w:val="00DE209C"/>
    <w:rsid w:val="00DE2E97"/>
    <w:rsid w:val="00DE3DD6"/>
    <w:rsid w:val="00DE41EB"/>
    <w:rsid w:val="00DE46D8"/>
    <w:rsid w:val="00DE49B3"/>
    <w:rsid w:val="00DE5A0C"/>
    <w:rsid w:val="00DE5C01"/>
    <w:rsid w:val="00DE6694"/>
    <w:rsid w:val="00DE693B"/>
    <w:rsid w:val="00DE6B26"/>
    <w:rsid w:val="00DE726C"/>
    <w:rsid w:val="00DE72C4"/>
    <w:rsid w:val="00DE7841"/>
    <w:rsid w:val="00DF05D5"/>
    <w:rsid w:val="00DF0711"/>
    <w:rsid w:val="00DF088C"/>
    <w:rsid w:val="00DF0948"/>
    <w:rsid w:val="00DF0987"/>
    <w:rsid w:val="00DF0D67"/>
    <w:rsid w:val="00DF12AA"/>
    <w:rsid w:val="00DF17DD"/>
    <w:rsid w:val="00DF1863"/>
    <w:rsid w:val="00DF1D1E"/>
    <w:rsid w:val="00DF1D5D"/>
    <w:rsid w:val="00DF2453"/>
    <w:rsid w:val="00DF262C"/>
    <w:rsid w:val="00DF32EB"/>
    <w:rsid w:val="00DF3CE9"/>
    <w:rsid w:val="00DF3D85"/>
    <w:rsid w:val="00DF43C0"/>
    <w:rsid w:val="00DF4D41"/>
    <w:rsid w:val="00DF4DB6"/>
    <w:rsid w:val="00DF4F0B"/>
    <w:rsid w:val="00DF4FFE"/>
    <w:rsid w:val="00DF5339"/>
    <w:rsid w:val="00DF55F0"/>
    <w:rsid w:val="00DF5843"/>
    <w:rsid w:val="00DF5E1C"/>
    <w:rsid w:val="00DF6FF4"/>
    <w:rsid w:val="00DF7679"/>
    <w:rsid w:val="00DF7CCC"/>
    <w:rsid w:val="00DF7E47"/>
    <w:rsid w:val="00DF7E9C"/>
    <w:rsid w:val="00E00ADA"/>
    <w:rsid w:val="00E00E62"/>
    <w:rsid w:val="00E00EFD"/>
    <w:rsid w:val="00E0112A"/>
    <w:rsid w:val="00E013CE"/>
    <w:rsid w:val="00E01782"/>
    <w:rsid w:val="00E01D67"/>
    <w:rsid w:val="00E01DD2"/>
    <w:rsid w:val="00E0214F"/>
    <w:rsid w:val="00E0291E"/>
    <w:rsid w:val="00E02A28"/>
    <w:rsid w:val="00E02B6A"/>
    <w:rsid w:val="00E0305B"/>
    <w:rsid w:val="00E0306A"/>
    <w:rsid w:val="00E043B4"/>
    <w:rsid w:val="00E0457B"/>
    <w:rsid w:val="00E04E7C"/>
    <w:rsid w:val="00E05AF5"/>
    <w:rsid w:val="00E10222"/>
    <w:rsid w:val="00E10D38"/>
    <w:rsid w:val="00E11C1B"/>
    <w:rsid w:val="00E11D86"/>
    <w:rsid w:val="00E11E14"/>
    <w:rsid w:val="00E12765"/>
    <w:rsid w:val="00E12FA8"/>
    <w:rsid w:val="00E13E48"/>
    <w:rsid w:val="00E14273"/>
    <w:rsid w:val="00E14AC6"/>
    <w:rsid w:val="00E14B67"/>
    <w:rsid w:val="00E15388"/>
    <w:rsid w:val="00E156C3"/>
    <w:rsid w:val="00E16393"/>
    <w:rsid w:val="00E1648D"/>
    <w:rsid w:val="00E16941"/>
    <w:rsid w:val="00E16AB5"/>
    <w:rsid w:val="00E16C65"/>
    <w:rsid w:val="00E16CD0"/>
    <w:rsid w:val="00E173F5"/>
    <w:rsid w:val="00E175B4"/>
    <w:rsid w:val="00E17D62"/>
    <w:rsid w:val="00E2033D"/>
    <w:rsid w:val="00E20DAA"/>
    <w:rsid w:val="00E2107F"/>
    <w:rsid w:val="00E212E8"/>
    <w:rsid w:val="00E21586"/>
    <w:rsid w:val="00E217C3"/>
    <w:rsid w:val="00E225E2"/>
    <w:rsid w:val="00E229AE"/>
    <w:rsid w:val="00E229F0"/>
    <w:rsid w:val="00E22DE2"/>
    <w:rsid w:val="00E22E21"/>
    <w:rsid w:val="00E22EC7"/>
    <w:rsid w:val="00E230D1"/>
    <w:rsid w:val="00E23137"/>
    <w:rsid w:val="00E23340"/>
    <w:rsid w:val="00E23A7D"/>
    <w:rsid w:val="00E23F49"/>
    <w:rsid w:val="00E2429A"/>
    <w:rsid w:val="00E242E4"/>
    <w:rsid w:val="00E249BD"/>
    <w:rsid w:val="00E2516E"/>
    <w:rsid w:val="00E252AB"/>
    <w:rsid w:val="00E252D4"/>
    <w:rsid w:val="00E25C66"/>
    <w:rsid w:val="00E25CDF"/>
    <w:rsid w:val="00E25ECB"/>
    <w:rsid w:val="00E30067"/>
    <w:rsid w:val="00E30521"/>
    <w:rsid w:val="00E305F2"/>
    <w:rsid w:val="00E30668"/>
    <w:rsid w:val="00E3068D"/>
    <w:rsid w:val="00E3074A"/>
    <w:rsid w:val="00E31456"/>
    <w:rsid w:val="00E315DD"/>
    <w:rsid w:val="00E31864"/>
    <w:rsid w:val="00E31EDC"/>
    <w:rsid w:val="00E328AC"/>
    <w:rsid w:val="00E329E2"/>
    <w:rsid w:val="00E32C7F"/>
    <w:rsid w:val="00E32F9C"/>
    <w:rsid w:val="00E33422"/>
    <w:rsid w:val="00E336D5"/>
    <w:rsid w:val="00E337EC"/>
    <w:rsid w:val="00E34161"/>
    <w:rsid w:val="00E34989"/>
    <w:rsid w:val="00E349BC"/>
    <w:rsid w:val="00E34D74"/>
    <w:rsid w:val="00E3524D"/>
    <w:rsid w:val="00E353C7"/>
    <w:rsid w:val="00E35E3D"/>
    <w:rsid w:val="00E36B30"/>
    <w:rsid w:val="00E37C3B"/>
    <w:rsid w:val="00E403F1"/>
    <w:rsid w:val="00E409DD"/>
    <w:rsid w:val="00E40C44"/>
    <w:rsid w:val="00E41082"/>
    <w:rsid w:val="00E41366"/>
    <w:rsid w:val="00E4138A"/>
    <w:rsid w:val="00E4166F"/>
    <w:rsid w:val="00E41941"/>
    <w:rsid w:val="00E41D6B"/>
    <w:rsid w:val="00E41FBF"/>
    <w:rsid w:val="00E42DB6"/>
    <w:rsid w:val="00E430AF"/>
    <w:rsid w:val="00E43705"/>
    <w:rsid w:val="00E43812"/>
    <w:rsid w:val="00E44939"/>
    <w:rsid w:val="00E46420"/>
    <w:rsid w:val="00E46687"/>
    <w:rsid w:val="00E4670E"/>
    <w:rsid w:val="00E4720A"/>
    <w:rsid w:val="00E47AEA"/>
    <w:rsid w:val="00E47BC6"/>
    <w:rsid w:val="00E501D8"/>
    <w:rsid w:val="00E5032A"/>
    <w:rsid w:val="00E50599"/>
    <w:rsid w:val="00E50F5B"/>
    <w:rsid w:val="00E51072"/>
    <w:rsid w:val="00E5125F"/>
    <w:rsid w:val="00E513BB"/>
    <w:rsid w:val="00E514F8"/>
    <w:rsid w:val="00E517BC"/>
    <w:rsid w:val="00E517D1"/>
    <w:rsid w:val="00E51826"/>
    <w:rsid w:val="00E51920"/>
    <w:rsid w:val="00E51BE2"/>
    <w:rsid w:val="00E51F8A"/>
    <w:rsid w:val="00E51FB7"/>
    <w:rsid w:val="00E521F8"/>
    <w:rsid w:val="00E52DD3"/>
    <w:rsid w:val="00E53668"/>
    <w:rsid w:val="00E536BB"/>
    <w:rsid w:val="00E53B62"/>
    <w:rsid w:val="00E54D0D"/>
    <w:rsid w:val="00E555A9"/>
    <w:rsid w:val="00E555AF"/>
    <w:rsid w:val="00E5592D"/>
    <w:rsid w:val="00E55E64"/>
    <w:rsid w:val="00E55F91"/>
    <w:rsid w:val="00E561CF"/>
    <w:rsid w:val="00E56313"/>
    <w:rsid w:val="00E56BA7"/>
    <w:rsid w:val="00E57144"/>
    <w:rsid w:val="00E57170"/>
    <w:rsid w:val="00E57AE3"/>
    <w:rsid w:val="00E60C0E"/>
    <w:rsid w:val="00E60FCC"/>
    <w:rsid w:val="00E6237F"/>
    <w:rsid w:val="00E6269A"/>
    <w:rsid w:val="00E6281D"/>
    <w:rsid w:val="00E62E72"/>
    <w:rsid w:val="00E63279"/>
    <w:rsid w:val="00E63479"/>
    <w:rsid w:val="00E636D3"/>
    <w:rsid w:val="00E638AB"/>
    <w:rsid w:val="00E6390B"/>
    <w:rsid w:val="00E63E0D"/>
    <w:rsid w:val="00E645BD"/>
    <w:rsid w:val="00E66160"/>
    <w:rsid w:val="00E66223"/>
    <w:rsid w:val="00E662C3"/>
    <w:rsid w:val="00E66310"/>
    <w:rsid w:val="00E66D01"/>
    <w:rsid w:val="00E66EC6"/>
    <w:rsid w:val="00E67766"/>
    <w:rsid w:val="00E67F70"/>
    <w:rsid w:val="00E67FBC"/>
    <w:rsid w:val="00E703F3"/>
    <w:rsid w:val="00E7073B"/>
    <w:rsid w:val="00E70AF6"/>
    <w:rsid w:val="00E70C43"/>
    <w:rsid w:val="00E70FF0"/>
    <w:rsid w:val="00E722A6"/>
    <w:rsid w:val="00E7244C"/>
    <w:rsid w:val="00E732F4"/>
    <w:rsid w:val="00E73564"/>
    <w:rsid w:val="00E73D2E"/>
    <w:rsid w:val="00E73D58"/>
    <w:rsid w:val="00E73DC2"/>
    <w:rsid w:val="00E7406F"/>
    <w:rsid w:val="00E746AD"/>
    <w:rsid w:val="00E74829"/>
    <w:rsid w:val="00E74F56"/>
    <w:rsid w:val="00E7512D"/>
    <w:rsid w:val="00E75754"/>
    <w:rsid w:val="00E75848"/>
    <w:rsid w:val="00E76C07"/>
    <w:rsid w:val="00E76D34"/>
    <w:rsid w:val="00E770F9"/>
    <w:rsid w:val="00E77A48"/>
    <w:rsid w:val="00E77FDB"/>
    <w:rsid w:val="00E8069C"/>
    <w:rsid w:val="00E80957"/>
    <w:rsid w:val="00E80D72"/>
    <w:rsid w:val="00E8131B"/>
    <w:rsid w:val="00E8156A"/>
    <w:rsid w:val="00E8199F"/>
    <w:rsid w:val="00E81AAB"/>
    <w:rsid w:val="00E81B09"/>
    <w:rsid w:val="00E81E0C"/>
    <w:rsid w:val="00E8247F"/>
    <w:rsid w:val="00E82C99"/>
    <w:rsid w:val="00E82C9D"/>
    <w:rsid w:val="00E836E0"/>
    <w:rsid w:val="00E83BD9"/>
    <w:rsid w:val="00E83F01"/>
    <w:rsid w:val="00E83F9D"/>
    <w:rsid w:val="00E848AB"/>
    <w:rsid w:val="00E8518B"/>
    <w:rsid w:val="00E859C4"/>
    <w:rsid w:val="00E85AA5"/>
    <w:rsid w:val="00E85B54"/>
    <w:rsid w:val="00E862C2"/>
    <w:rsid w:val="00E87844"/>
    <w:rsid w:val="00E90390"/>
    <w:rsid w:val="00E90609"/>
    <w:rsid w:val="00E90CD7"/>
    <w:rsid w:val="00E90DEB"/>
    <w:rsid w:val="00E912BD"/>
    <w:rsid w:val="00E9146B"/>
    <w:rsid w:val="00E91492"/>
    <w:rsid w:val="00E9179D"/>
    <w:rsid w:val="00E91BBD"/>
    <w:rsid w:val="00E92079"/>
    <w:rsid w:val="00E92705"/>
    <w:rsid w:val="00E92EF6"/>
    <w:rsid w:val="00E93291"/>
    <w:rsid w:val="00E934AE"/>
    <w:rsid w:val="00E93532"/>
    <w:rsid w:val="00E9362F"/>
    <w:rsid w:val="00E93DE8"/>
    <w:rsid w:val="00E93DF1"/>
    <w:rsid w:val="00E94BC3"/>
    <w:rsid w:val="00E94FB8"/>
    <w:rsid w:val="00E953D7"/>
    <w:rsid w:val="00E9549D"/>
    <w:rsid w:val="00E956F5"/>
    <w:rsid w:val="00E9581A"/>
    <w:rsid w:val="00E95B57"/>
    <w:rsid w:val="00E96380"/>
    <w:rsid w:val="00E96DD7"/>
    <w:rsid w:val="00E97090"/>
    <w:rsid w:val="00EA036C"/>
    <w:rsid w:val="00EA05DA"/>
    <w:rsid w:val="00EA0ADF"/>
    <w:rsid w:val="00EA0D9A"/>
    <w:rsid w:val="00EA1D28"/>
    <w:rsid w:val="00EA1F43"/>
    <w:rsid w:val="00EA2216"/>
    <w:rsid w:val="00EA23AC"/>
    <w:rsid w:val="00EA26FB"/>
    <w:rsid w:val="00EA287A"/>
    <w:rsid w:val="00EA2925"/>
    <w:rsid w:val="00EA2CD9"/>
    <w:rsid w:val="00EA32AD"/>
    <w:rsid w:val="00EA3A1D"/>
    <w:rsid w:val="00EA3D2A"/>
    <w:rsid w:val="00EA3E19"/>
    <w:rsid w:val="00EA49E9"/>
    <w:rsid w:val="00EA4AFD"/>
    <w:rsid w:val="00EA4DD5"/>
    <w:rsid w:val="00EA5F57"/>
    <w:rsid w:val="00EA648E"/>
    <w:rsid w:val="00EA6631"/>
    <w:rsid w:val="00EA67E3"/>
    <w:rsid w:val="00EA69EA"/>
    <w:rsid w:val="00EA6FA6"/>
    <w:rsid w:val="00EA705E"/>
    <w:rsid w:val="00EA72C4"/>
    <w:rsid w:val="00EA7ADB"/>
    <w:rsid w:val="00EA7C92"/>
    <w:rsid w:val="00EA7DA8"/>
    <w:rsid w:val="00EA7E2D"/>
    <w:rsid w:val="00EB000F"/>
    <w:rsid w:val="00EB0281"/>
    <w:rsid w:val="00EB0AAE"/>
    <w:rsid w:val="00EB0BD1"/>
    <w:rsid w:val="00EB10CC"/>
    <w:rsid w:val="00EB16BA"/>
    <w:rsid w:val="00EB17E5"/>
    <w:rsid w:val="00EB18FD"/>
    <w:rsid w:val="00EB1A33"/>
    <w:rsid w:val="00EB1BDE"/>
    <w:rsid w:val="00EB2ACC"/>
    <w:rsid w:val="00EB2F1A"/>
    <w:rsid w:val="00EB3418"/>
    <w:rsid w:val="00EB3FFD"/>
    <w:rsid w:val="00EB42A5"/>
    <w:rsid w:val="00EB42F4"/>
    <w:rsid w:val="00EB4467"/>
    <w:rsid w:val="00EB4570"/>
    <w:rsid w:val="00EB47C6"/>
    <w:rsid w:val="00EB484A"/>
    <w:rsid w:val="00EB4C11"/>
    <w:rsid w:val="00EB54EA"/>
    <w:rsid w:val="00EB5AF2"/>
    <w:rsid w:val="00EB5E28"/>
    <w:rsid w:val="00EB603F"/>
    <w:rsid w:val="00EB629B"/>
    <w:rsid w:val="00EB63D4"/>
    <w:rsid w:val="00EB654F"/>
    <w:rsid w:val="00EB75AF"/>
    <w:rsid w:val="00EB7811"/>
    <w:rsid w:val="00EB7B8B"/>
    <w:rsid w:val="00EC0220"/>
    <w:rsid w:val="00EC078B"/>
    <w:rsid w:val="00EC13BC"/>
    <w:rsid w:val="00EC13F3"/>
    <w:rsid w:val="00EC1795"/>
    <w:rsid w:val="00EC1815"/>
    <w:rsid w:val="00EC1CEA"/>
    <w:rsid w:val="00EC1EDE"/>
    <w:rsid w:val="00EC22E2"/>
    <w:rsid w:val="00EC2444"/>
    <w:rsid w:val="00EC2C84"/>
    <w:rsid w:val="00EC2E25"/>
    <w:rsid w:val="00EC353E"/>
    <w:rsid w:val="00EC40EF"/>
    <w:rsid w:val="00EC45E6"/>
    <w:rsid w:val="00EC47D8"/>
    <w:rsid w:val="00EC4C48"/>
    <w:rsid w:val="00EC4C78"/>
    <w:rsid w:val="00EC51B4"/>
    <w:rsid w:val="00EC51D1"/>
    <w:rsid w:val="00EC5B97"/>
    <w:rsid w:val="00EC6E94"/>
    <w:rsid w:val="00EC70CD"/>
    <w:rsid w:val="00EC756F"/>
    <w:rsid w:val="00EC7C3B"/>
    <w:rsid w:val="00EC7F4D"/>
    <w:rsid w:val="00ED00B2"/>
    <w:rsid w:val="00ED0112"/>
    <w:rsid w:val="00ED0320"/>
    <w:rsid w:val="00ED092E"/>
    <w:rsid w:val="00ED16F7"/>
    <w:rsid w:val="00ED1BFC"/>
    <w:rsid w:val="00ED1C73"/>
    <w:rsid w:val="00ED1D53"/>
    <w:rsid w:val="00ED1E55"/>
    <w:rsid w:val="00ED2876"/>
    <w:rsid w:val="00ED2B95"/>
    <w:rsid w:val="00ED3271"/>
    <w:rsid w:val="00ED36ED"/>
    <w:rsid w:val="00ED378D"/>
    <w:rsid w:val="00ED42F9"/>
    <w:rsid w:val="00ED44F3"/>
    <w:rsid w:val="00ED488E"/>
    <w:rsid w:val="00ED4C1D"/>
    <w:rsid w:val="00ED4C7F"/>
    <w:rsid w:val="00ED5205"/>
    <w:rsid w:val="00ED561A"/>
    <w:rsid w:val="00ED5E83"/>
    <w:rsid w:val="00ED7152"/>
    <w:rsid w:val="00ED729C"/>
    <w:rsid w:val="00EE03E1"/>
    <w:rsid w:val="00EE08CF"/>
    <w:rsid w:val="00EE1166"/>
    <w:rsid w:val="00EE12B3"/>
    <w:rsid w:val="00EE1727"/>
    <w:rsid w:val="00EE1DEF"/>
    <w:rsid w:val="00EE2048"/>
    <w:rsid w:val="00EE218E"/>
    <w:rsid w:val="00EE2E03"/>
    <w:rsid w:val="00EE33FE"/>
    <w:rsid w:val="00EE34E5"/>
    <w:rsid w:val="00EE4850"/>
    <w:rsid w:val="00EE4CB2"/>
    <w:rsid w:val="00EE4DCF"/>
    <w:rsid w:val="00EE4FF1"/>
    <w:rsid w:val="00EE50E8"/>
    <w:rsid w:val="00EE51B9"/>
    <w:rsid w:val="00EE677F"/>
    <w:rsid w:val="00EE67A9"/>
    <w:rsid w:val="00EE787B"/>
    <w:rsid w:val="00EE7EBE"/>
    <w:rsid w:val="00EF036A"/>
    <w:rsid w:val="00EF08AC"/>
    <w:rsid w:val="00EF0D6F"/>
    <w:rsid w:val="00EF11AB"/>
    <w:rsid w:val="00EF2EBF"/>
    <w:rsid w:val="00EF347D"/>
    <w:rsid w:val="00EF3715"/>
    <w:rsid w:val="00EF3A72"/>
    <w:rsid w:val="00EF3FAA"/>
    <w:rsid w:val="00EF42B8"/>
    <w:rsid w:val="00EF4CB2"/>
    <w:rsid w:val="00EF546C"/>
    <w:rsid w:val="00EF5A59"/>
    <w:rsid w:val="00EF5ACA"/>
    <w:rsid w:val="00EF5D40"/>
    <w:rsid w:val="00EF5D49"/>
    <w:rsid w:val="00EF64DB"/>
    <w:rsid w:val="00EF73DE"/>
    <w:rsid w:val="00EF7DA6"/>
    <w:rsid w:val="00EF7EAE"/>
    <w:rsid w:val="00EF7EB8"/>
    <w:rsid w:val="00F004CD"/>
    <w:rsid w:val="00F007F0"/>
    <w:rsid w:val="00F00930"/>
    <w:rsid w:val="00F00C22"/>
    <w:rsid w:val="00F0169E"/>
    <w:rsid w:val="00F02766"/>
    <w:rsid w:val="00F0283B"/>
    <w:rsid w:val="00F0292E"/>
    <w:rsid w:val="00F0358D"/>
    <w:rsid w:val="00F03851"/>
    <w:rsid w:val="00F03872"/>
    <w:rsid w:val="00F044C2"/>
    <w:rsid w:val="00F0512C"/>
    <w:rsid w:val="00F05313"/>
    <w:rsid w:val="00F05490"/>
    <w:rsid w:val="00F05964"/>
    <w:rsid w:val="00F05D28"/>
    <w:rsid w:val="00F05F8E"/>
    <w:rsid w:val="00F05FBA"/>
    <w:rsid w:val="00F06A93"/>
    <w:rsid w:val="00F06D6B"/>
    <w:rsid w:val="00F06DFD"/>
    <w:rsid w:val="00F0703B"/>
    <w:rsid w:val="00F0794A"/>
    <w:rsid w:val="00F07A00"/>
    <w:rsid w:val="00F07EE3"/>
    <w:rsid w:val="00F07FAD"/>
    <w:rsid w:val="00F10308"/>
    <w:rsid w:val="00F10439"/>
    <w:rsid w:val="00F110B3"/>
    <w:rsid w:val="00F11845"/>
    <w:rsid w:val="00F11A89"/>
    <w:rsid w:val="00F11F69"/>
    <w:rsid w:val="00F1226A"/>
    <w:rsid w:val="00F130CB"/>
    <w:rsid w:val="00F13539"/>
    <w:rsid w:val="00F136F1"/>
    <w:rsid w:val="00F13E07"/>
    <w:rsid w:val="00F14024"/>
    <w:rsid w:val="00F148A2"/>
    <w:rsid w:val="00F14F52"/>
    <w:rsid w:val="00F15F88"/>
    <w:rsid w:val="00F1619E"/>
    <w:rsid w:val="00F161BF"/>
    <w:rsid w:val="00F167E0"/>
    <w:rsid w:val="00F169E9"/>
    <w:rsid w:val="00F16DC0"/>
    <w:rsid w:val="00F172AB"/>
    <w:rsid w:val="00F1730E"/>
    <w:rsid w:val="00F175F2"/>
    <w:rsid w:val="00F17690"/>
    <w:rsid w:val="00F2043C"/>
    <w:rsid w:val="00F20499"/>
    <w:rsid w:val="00F21040"/>
    <w:rsid w:val="00F21487"/>
    <w:rsid w:val="00F214E6"/>
    <w:rsid w:val="00F21B65"/>
    <w:rsid w:val="00F21DA6"/>
    <w:rsid w:val="00F21FD6"/>
    <w:rsid w:val="00F220F5"/>
    <w:rsid w:val="00F22379"/>
    <w:rsid w:val="00F22889"/>
    <w:rsid w:val="00F229B7"/>
    <w:rsid w:val="00F235F0"/>
    <w:rsid w:val="00F239E7"/>
    <w:rsid w:val="00F24AF6"/>
    <w:rsid w:val="00F25190"/>
    <w:rsid w:val="00F2548D"/>
    <w:rsid w:val="00F26189"/>
    <w:rsid w:val="00F26A33"/>
    <w:rsid w:val="00F27175"/>
    <w:rsid w:val="00F2754E"/>
    <w:rsid w:val="00F276AB"/>
    <w:rsid w:val="00F27845"/>
    <w:rsid w:val="00F27D34"/>
    <w:rsid w:val="00F3019A"/>
    <w:rsid w:val="00F30470"/>
    <w:rsid w:val="00F30593"/>
    <w:rsid w:val="00F30A3D"/>
    <w:rsid w:val="00F30D3D"/>
    <w:rsid w:val="00F30EF7"/>
    <w:rsid w:val="00F30FEB"/>
    <w:rsid w:val="00F31282"/>
    <w:rsid w:val="00F314F3"/>
    <w:rsid w:val="00F319F0"/>
    <w:rsid w:val="00F31A6B"/>
    <w:rsid w:val="00F31B50"/>
    <w:rsid w:val="00F32EF0"/>
    <w:rsid w:val="00F3353D"/>
    <w:rsid w:val="00F3353E"/>
    <w:rsid w:val="00F33930"/>
    <w:rsid w:val="00F33FB7"/>
    <w:rsid w:val="00F3404E"/>
    <w:rsid w:val="00F344E4"/>
    <w:rsid w:val="00F34530"/>
    <w:rsid w:val="00F34ACC"/>
    <w:rsid w:val="00F34E0C"/>
    <w:rsid w:val="00F352D8"/>
    <w:rsid w:val="00F35701"/>
    <w:rsid w:val="00F35A23"/>
    <w:rsid w:val="00F35ECD"/>
    <w:rsid w:val="00F363E5"/>
    <w:rsid w:val="00F36C51"/>
    <w:rsid w:val="00F372F2"/>
    <w:rsid w:val="00F374EE"/>
    <w:rsid w:val="00F37A1F"/>
    <w:rsid w:val="00F40965"/>
    <w:rsid w:val="00F40A5A"/>
    <w:rsid w:val="00F410DA"/>
    <w:rsid w:val="00F41702"/>
    <w:rsid w:val="00F42000"/>
    <w:rsid w:val="00F420C6"/>
    <w:rsid w:val="00F424CC"/>
    <w:rsid w:val="00F42794"/>
    <w:rsid w:val="00F42CA0"/>
    <w:rsid w:val="00F43201"/>
    <w:rsid w:val="00F43289"/>
    <w:rsid w:val="00F433F4"/>
    <w:rsid w:val="00F4366A"/>
    <w:rsid w:val="00F437F9"/>
    <w:rsid w:val="00F43A84"/>
    <w:rsid w:val="00F43CD2"/>
    <w:rsid w:val="00F44C08"/>
    <w:rsid w:val="00F45365"/>
    <w:rsid w:val="00F45403"/>
    <w:rsid w:val="00F45E02"/>
    <w:rsid w:val="00F460F9"/>
    <w:rsid w:val="00F4664F"/>
    <w:rsid w:val="00F46EF1"/>
    <w:rsid w:val="00F504B4"/>
    <w:rsid w:val="00F50567"/>
    <w:rsid w:val="00F50B5F"/>
    <w:rsid w:val="00F50E1A"/>
    <w:rsid w:val="00F50E96"/>
    <w:rsid w:val="00F50F23"/>
    <w:rsid w:val="00F522B1"/>
    <w:rsid w:val="00F52873"/>
    <w:rsid w:val="00F52885"/>
    <w:rsid w:val="00F52C0C"/>
    <w:rsid w:val="00F5337C"/>
    <w:rsid w:val="00F53470"/>
    <w:rsid w:val="00F534F4"/>
    <w:rsid w:val="00F53628"/>
    <w:rsid w:val="00F53813"/>
    <w:rsid w:val="00F5424A"/>
    <w:rsid w:val="00F5449D"/>
    <w:rsid w:val="00F5471C"/>
    <w:rsid w:val="00F547D2"/>
    <w:rsid w:val="00F54A30"/>
    <w:rsid w:val="00F55427"/>
    <w:rsid w:val="00F556CF"/>
    <w:rsid w:val="00F55A51"/>
    <w:rsid w:val="00F55B3A"/>
    <w:rsid w:val="00F55B6C"/>
    <w:rsid w:val="00F55E97"/>
    <w:rsid w:val="00F56086"/>
    <w:rsid w:val="00F562FF"/>
    <w:rsid w:val="00F5642C"/>
    <w:rsid w:val="00F56911"/>
    <w:rsid w:val="00F57DF3"/>
    <w:rsid w:val="00F60CD6"/>
    <w:rsid w:val="00F6131B"/>
    <w:rsid w:val="00F613F4"/>
    <w:rsid w:val="00F61B4B"/>
    <w:rsid w:val="00F63058"/>
    <w:rsid w:val="00F63D96"/>
    <w:rsid w:val="00F649D0"/>
    <w:rsid w:val="00F64AE0"/>
    <w:rsid w:val="00F64BB7"/>
    <w:rsid w:val="00F656C8"/>
    <w:rsid w:val="00F662A8"/>
    <w:rsid w:val="00F663E8"/>
    <w:rsid w:val="00F6740E"/>
    <w:rsid w:val="00F6758E"/>
    <w:rsid w:val="00F67FEA"/>
    <w:rsid w:val="00F70110"/>
    <w:rsid w:val="00F7093C"/>
    <w:rsid w:val="00F70997"/>
    <w:rsid w:val="00F71016"/>
    <w:rsid w:val="00F71203"/>
    <w:rsid w:val="00F71945"/>
    <w:rsid w:val="00F71C9E"/>
    <w:rsid w:val="00F71F81"/>
    <w:rsid w:val="00F71FEF"/>
    <w:rsid w:val="00F7203D"/>
    <w:rsid w:val="00F722DD"/>
    <w:rsid w:val="00F72699"/>
    <w:rsid w:val="00F726E1"/>
    <w:rsid w:val="00F72F58"/>
    <w:rsid w:val="00F7317A"/>
    <w:rsid w:val="00F74721"/>
    <w:rsid w:val="00F74CFE"/>
    <w:rsid w:val="00F74E68"/>
    <w:rsid w:val="00F75333"/>
    <w:rsid w:val="00F7596E"/>
    <w:rsid w:val="00F762D5"/>
    <w:rsid w:val="00F77709"/>
    <w:rsid w:val="00F77C04"/>
    <w:rsid w:val="00F77C1F"/>
    <w:rsid w:val="00F77C94"/>
    <w:rsid w:val="00F808A2"/>
    <w:rsid w:val="00F80A92"/>
    <w:rsid w:val="00F81502"/>
    <w:rsid w:val="00F81841"/>
    <w:rsid w:val="00F818E0"/>
    <w:rsid w:val="00F8240F"/>
    <w:rsid w:val="00F82DE5"/>
    <w:rsid w:val="00F83253"/>
    <w:rsid w:val="00F83311"/>
    <w:rsid w:val="00F8375B"/>
    <w:rsid w:val="00F8400F"/>
    <w:rsid w:val="00F84699"/>
    <w:rsid w:val="00F848A7"/>
    <w:rsid w:val="00F84A12"/>
    <w:rsid w:val="00F85611"/>
    <w:rsid w:val="00F8581E"/>
    <w:rsid w:val="00F85FE1"/>
    <w:rsid w:val="00F8640C"/>
    <w:rsid w:val="00F86652"/>
    <w:rsid w:val="00F87435"/>
    <w:rsid w:val="00F87D35"/>
    <w:rsid w:val="00F90EC2"/>
    <w:rsid w:val="00F90EE1"/>
    <w:rsid w:val="00F914E1"/>
    <w:rsid w:val="00F91D1C"/>
    <w:rsid w:val="00F92015"/>
    <w:rsid w:val="00F92497"/>
    <w:rsid w:val="00F92E84"/>
    <w:rsid w:val="00F931A9"/>
    <w:rsid w:val="00F939A7"/>
    <w:rsid w:val="00F93F86"/>
    <w:rsid w:val="00F940F9"/>
    <w:rsid w:val="00F94FBE"/>
    <w:rsid w:val="00F951E1"/>
    <w:rsid w:val="00F96123"/>
    <w:rsid w:val="00F96625"/>
    <w:rsid w:val="00F96662"/>
    <w:rsid w:val="00F97A3D"/>
    <w:rsid w:val="00F97B17"/>
    <w:rsid w:val="00F97C89"/>
    <w:rsid w:val="00FA114E"/>
    <w:rsid w:val="00FA1316"/>
    <w:rsid w:val="00FA1AFA"/>
    <w:rsid w:val="00FA29C8"/>
    <w:rsid w:val="00FA31AB"/>
    <w:rsid w:val="00FA3A4A"/>
    <w:rsid w:val="00FA3CD7"/>
    <w:rsid w:val="00FA3CEE"/>
    <w:rsid w:val="00FA431D"/>
    <w:rsid w:val="00FA45DE"/>
    <w:rsid w:val="00FA45E7"/>
    <w:rsid w:val="00FA48BE"/>
    <w:rsid w:val="00FA52E2"/>
    <w:rsid w:val="00FA5A8E"/>
    <w:rsid w:val="00FA5D75"/>
    <w:rsid w:val="00FA64E6"/>
    <w:rsid w:val="00FA69D4"/>
    <w:rsid w:val="00FA6AD8"/>
    <w:rsid w:val="00FA70A1"/>
    <w:rsid w:val="00FA7ACC"/>
    <w:rsid w:val="00FB0007"/>
    <w:rsid w:val="00FB013A"/>
    <w:rsid w:val="00FB1388"/>
    <w:rsid w:val="00FB15EB"/>
    <w:rsid w:val="00FB17A9"/>
    <w:rsid w:val="00FB1A70"/>
    <w:rsid w:val="00FB2406"/>
    <w:rsid w:val="00FB28CA"/>
    <w:rsid w:val="00FB30CF"/>
    <w:rsid w:val="00FB38B7"/>
    <w:rsid w:val="00FB392C"/>
    <w:rsid w:val="00FB3F16"/>
    <w:rsid w:val="00FB4167"/>
    <w:rsid w:val="00FB45FB"/>
    <w:rsid w:val="00FB466F"/>
    <w:rsid w:val="00FB46B7"/>
    <w:rsid w:val="00FB47C8"/>
    <w:rsid w:val="00FB4E29"/>
    <w:rsid w:val="00FB540B"/>
    <w:rsid w:val="00FB6385"/>
    <w:rsid w:val="00FB6468"/>
    <w:rsid w:val="00FB65F8"/>
    <w:rsid w:val="00FB7450"/>
    <w:rsid w:val="00FC0CBB"/>
    <w:rsid w:val="00FC15F2"/>
    <w:rsid w:val="00FC1C52"/>
    <w:rsid w:val="00FC2C8E"/>
    <w:rsid w:val="00FC2EF7"/>
    <w:rsid w:val="00FC34A2"/>
    <w:rsid w:val="00FC3A4D"/>
    <w:rsid w:val="00FC43BD"/>
    <w:rsid w:val="00FC452E"/>
    <w:rsid w:val="00FC4847"/>
    <w:rsid w:val="00FC4A42"/>
    <w:rsid w:val="00FC4F78"/>
    <w:rsid w:val="00FC5022"/>
    <w:rsid w:val="00FC536A"/>
    <w:rsid w:val="00FC5648"/>
    <w:rsid w:val="00FC57D7"/>
    <w:rsid w:val="00FC5A24"/>
    <w:rsid w:val="00FC5E1A"/>
    <w:rsid w:val="00FC650E"/>
    <w:rsid w:val="00FC725D"/>
    <w:rsid w:val="00FC7661"/>
    <w:rsid w:val="00FD0125"/>
    <w:rsid w:val="00FD102B"/>
    <w:rsid w:val="00FD18C5"/>
    <w:rsid w:val="00FD20B4"/>
    <w:rsid w:val="00FD22EC"/>
    <w:rsid w:val="00FD2E7A"/>
    <w:rsid w:val="00FD35BC"/>
    <w:rsid w:val="00FD3811"/>
    <w:rsid w:val="00FD3ED2"/>
    <w:rsid w:val="00FD4664"/>
    <w:rsid w:val="00FD4755"/>
    <w:rsid w:val="00FD4B1C"/>
    <w:rsid w:val="00FD4B26"/>
    <w:rsid w:val="00FD51F4"/>
    <w:rsid w:val="00FD5BEC"/>
    <w:rsid w:val="00FD6274"/>
    <w:rsid w:val="00FD64A9"/>
    <w:rsid w:val="00FD65B4"/>
    <w:rsid w:val="00FD663B"/>
    <w:rsid w:val="00FD6700"/>
    <w:rsid w:val="00FD6A0F"/>
    <w:rsid w:val="00FD6BAC"/>
    <w:rsid w:val="00FD6CD6"/>
    <w:rsid w:val="00FD6E70"/>
    <w:rsid w:val="00FD73BB"/>
    <w:rsid w:val="00FD76C1"/>
    <w:rsid w:val="00FD780F"/>
    <w:rsid w:val="00FD798D"/>
    <w:rsid w:val="00FE0170"/>
    <w:rsid w:val="00FE01EA"/>
    <w:rsid w:val="00FE2510"/>
    <w:rsid w:val="00FE2EB1"/>
    <w:rsid w:val="00FE3ADE"/>
    <w:rsid w:val="00FE3C0A"/>
    <w:rsid w:val="00FE3D5F"/>
    <w:rsid w:val="00FE44A9"/>
    <w:rsid w:val="00FE4600"/>
    <w:rsid w:val="00FE520B"/>
    <w:rsid w:val="00FE53B7"/>
    <w:rsid w:val="00FE553A"/>
    <w:rsid w:val="00FE5684"/>
    <w:rsid w:val="00FE5739"/>
    <w:rsid w:val="00FE5C0F"/>
    <w:rsid w:val="00FE5D52"/>
    <w:rsid w:val="00FE5EFE"/>
    <w:rsid w:val="00FE7313"/>
    <w:rsid w:val="00FE7711"/>
    <w:rsid w:val="00FE7EAF"/>
    <w:rsid w:val="00FF0169"/>
    <w:rsid w:val="00FF0A66"/>
    <w:rsid w:val="00FF0BB1"/>
    <w:rsid w:val="00FF0F5B"/>
    <w:rsid w:val="00FF11BA"/>
    <w:rsid w:val="00FF18D1"/>
    <w:rsid w:val="00FF1DEA"/>
    <w:rsid w:val="00FF2318"/>
    <w:rsid w:val="00FF26ED"/>
    <w:rsid w:val="00FF2C1C"/>
    <w:rsid w:val="00FF3A15"/>
    <w:rsid w:val="00FF3F22"/>
    <w:rsid w:val="00FF4136"/>
    <w:rsid w:val="00FF422C"/>
    <w:rsid w:val="00FF43EE"/>
    <w:rsid w:val="00FF4505"/>
    <w:rsid w:val="00FF491D"/>
    <w:rsid w:val="00FF6010"/>
    <w:rsid w:val="00FF6AD3"/>
    <w:rsid w:val="00FF70B5"/>
    <w:rsid w:val="00FF766D"/>
    <w:rsid w:val="00FF7822"/>
    <w:rsid w:val="00FF7B79"/>
    <w:rsid w:val="00FF7D44"/>
    <w:rsid w:val="209AF68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86154C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iPriority="99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Number" w:uiPriority="99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8364C"/>
    <w:rPr>
      <w:sz w:val="24"/>
      <w:szCs w:val="24"/>
      <w:lang w:val="ru-RU" w:eastAsia="ru-RU"/>
    </w:rPr>
  </w:style>
  <w:style w:type="paragraph" w:styleId="Heading1">
    <w:name w:val="heading 1"/>
    <w:basedOn w:val="Normal"/>
    <w:next w:val="Normal"/>
    <w:link w:val="Heading1Char"/>
    <w:qFormat/>
    <w:rsid w:val="007858E0"/>
    <w:pPr>
      <w:keepNext/>
      <w:numPr>
        <w:numId w:val="16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6A5687"/>
    <w:pPr>
      <w:keepNext/>
      <w:numPr>
        <w:ilvl w:val="1"/>
        <w:numId w:val="16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EE677F"/>
    <w:pPr>
      <w:keepNext/>
      <w:numPr>
        <w:ilvl w:val="2"/>
        <w:numId w:val="16"/>
      </w:numPr>
      <w:spacing w:before="240" w:after="60"/>
      <w:outlineLvl w:val="2"/>
    </w:pPr>
    <w:rPr>
      <w:rFonts w:ascii="Arial" w:hAnsi="Arial" w:cs="Arial"/>
      <w:b/>
      <w:bCs/>
      <w:i/>
      <w:sz w:val="26"/>
      <w:szCs w:val="26"/>
    </w:rPr>
  </w:style>
  <w:style w:type="paragraph" w:styleId="Heading4">
    <w:name w:val="heading 4"/>
    <w:basedOn w:val="Headin4"/>
    <w:next w:val="Normal"/>
    <w:link w:val="Heading4Char"/>
    <w:qFormat/>
    <w:rsid w:val="0088364C"/>
    <w:pPr>
      <w:numPr>
        <w:ilvl w:val="3"/>
      </w:numPr>
      <w:outlineLvl w:val="3"/>
    </w:pPr>
    <w:rPr>
      <w:i/>
      <w:sz w:val="22"/>
    </w:rPr>
  </w:style>
  <w:style w:type="paragraph" w:styleId="Heading5">
    <w:name w:val="heading 5"/>
    <w:basedOn w:val="Normal"/>
    <w:next w:val="Normal"/>
    <w:link w:val="Heading5Char"/>
    <w:unhideWhenUsed/>
    <w:qFormat/>
    <w:rsid w:val="007625ED"/>
    <w:pPr>
      <w:keepNext/>
      <w:keepLines/>
      <w:numPr>
        <w:ilvl w:val="4"/>
        <w:numId w:val="16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nhideWhenUsed/>
    <w:qFormat/>
    <w:rsid w:val="007625ED"/>
    <w:pPr>
      <w:keepNext/>
      <w:keepLines/>
      <w:numPr>
        <w:ilvl w:val="5"/>
        <w:numId w:val="16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7625ED"/>
    <w:pPr>
      <w:keepNext/>
      <w:keepLines/>
      <w:numPr>
        <w:ilvl w:val="6"/>
        <w:numId w:val="16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7625ED"/>
    <w:pPr>
      <w:keepNext/>
      <w:keepLines/>
      <w:numPr>
        <w:ilvl w:val="7"/>
        <w:numId w:val="16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7625ED"/>
    <w:pPr>
      <w:keepNext/>
      <w:keepLines/>
      <w:numPr>
        <w:ilvl w:val="8"/>
        <w:numId w:val="16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locked/>
    <w:rPr>
      <w:rFonts w:ascii="Arial" w:hAnsi="Arial" w:cs="Arial"/>
      <w:b/>
      <w:bCs/>
      <w:kern w:val="32"/>
      <w:sz w:val="32"/>
      <w:szCs w:val="32"/>
      <w:lang w:val="ru-RU" w:eastAsia="ru-RU"/>
    </w:rPr>
  </w:style>
  <w:style w:type="character" w:customStyle="1" w:styleId="Heading2Char">
    <w:name w:val="Heading 2 Char"/>
    <w:basedOn w:val="DefaultParagraphFont"/>
    <w:link w:val="Heading2"/>
    <w:locked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character" w:customStyle="1" w:styleId="Heading3Char">
    <w:name w:val="Heading 3 Char"/>
    <w:basedOn w:val="DefaultParagraphFont"/>
    <w:link w:val="Heading3"/>
    <w:uiPriority w:val="9"/>
    <w:locked/>
    <w:rsid w:val="00EE677F"/>
    <w:rPr>
      <w:rFonts w:ascii="Arial" w:hAnsi="Arial" w:cs="Arial"/>
      <w:b/>
      <w:bCs/>
      <w:i/>
      <w:sz w:val="26"/>
      <w:szCs w:val="26"/>
      <w:lang w:val="ru-RU" w:eastAsia="ru-RU"/>
    </w:rPr>
  </w:style>
  <w:style w:type="paragraph" w:customStyle="1" w:styleId="tablebodytext">
    <w:name w:val="tablebodytext"/>
    <w:basedOn w:val="Normal"/>
    <w:rsid w:val="00B431C9"/>
    <w:pPr>
      <w:textAlignment w:val="baseline"/>
    </w:pPr>
    <w:rPr>
      <w:rFonts w:ascii="Verdana" w:hAnsi="Verdana"/>
      <w:color w:val="000000"/>
      <w:sz w:val="22"/>
      <w:szCs w:val="22"/>
    </w:rPr>
  </w:style>
  <w:style w:type="paragraph" w:styleId="CommentText">
    <w:name w:val="annotation text"/>
    <w:basedOn w:val="Normal"/>
    <w:link w:val="CommentTextChar"/>
    <w:uiPriority w:val="99"/>
    <w:semiHidden/>
    <w:rsid w:val="00322C7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Pr>
      <w:rFonts w:cs="Times New Roman"/>
    </w:rPr>
  </w:style>
  <w:style w:type="paragraph" w:customStyle="1" w:styleId="tableheading">
    <w:name w:val="tableheading"/>
    <w:basedOn w:val="Normal"/>
    <w:rsid w:val="00B431C9"/>
    <w:pPr>
      <w:pBdr>
        <w:right w:val="single" w:sz="6" w:space="0" w:color="FFFFFF"/>
      </w:pBdr>
      <w:shd w:val="clear" w:color="auto" w:fill="C8D6EE"/>
      <w:jc w:val="center"/>
      <w:textAlignment w:val="baseline"/>
    </w:pPr>
    <w:rPr>
      <w:rFonts w:ascii="Verdana" w:hAnsi="Verdana"/>
      <w:b/>
      <w:bCs/>
      <w:color w:val="004080"/>
      <w:sz w:val="22"/>
      <w:szCs w:val="22"/>
    </w:rPr>
  </w:style>
  <w:style w:type="paragraph" w:customStyle="1" w:styleId="H1-s">
    <w:name w:val="H1-s"/>
    <w:basedOn w:val="Heading1"/>
    <w:rsid w:val="006A5687"/>
    <w:pPr>
      <w:tabs>
        <w:tab w:val="num" w:pos="720"/>
      </w:tabs>
      <w:ind w:left="720" w:hanging="360"/>
    </w:pPr>
    <w:rPr>
      <w:rFonts w:ascii="Times New Roman" w:hAnsi="Times New Roman"/>
      <w:sz w:val="24"/>
    </w:rPr>
  </w:style>
  <w:style w:type="paragraph" w:customStyle="1" w:styleId="H2-s">
    <w:name w:val="H2-s"/>
    <w:basedOn w:val="Heading2"/>
    <w:rsid w:val="006A5687"/>
    <w:pPr>
      <w:tabs>
        <w:tab w:val="num" w:pos="720"/>
      </w:tabs>
      <w:spacing w:before="0" w:after="0"/>
      <w:ind w:left="720" w:hanging="360"/>
    </w:pPr>
    <w:rPr>
      <w:rFonts w:ascii="Times New Roman" w:hAnsi="Times New Roman" w:cs="Times New Roman"/>
      <w:i w:val="0"/>
      <w:color w:val="000000"/>
      <w:sz w:val="24"/>
      <w:szCs w:val="24"/>
    </w:rPr>
  </w:style>
  <w:style w:type="paragraph" w:customStyle="1" w:styleId="H3-s">
    <w:name w:val="H3-s"/>
    <w:basedOn w:val="Heading3"/>
    <w:rsid w:val="006A5687"/>
    <w:pPr>
      <w:tabs>
        <w:tab w:val="num" w:pos="720"/>
      </w:tabs>
      <w:ind w:hanging="360"/>
    </w:pPr>
    <w:rPr>
      <w:rFonts w:ascii="Times New Roman" w:hAnsi="Times New Roman"/>
      <w:sz w:val="24"/>
    </w:rPr>
  </w:style>
  <w:style w:type="paragraph" w:styleId="TOC1">
    <w:name w:val="toc 1"/>
    <w:basedOn w:val="Normal"/>
    <w:next w:val="Normal"/>
    <w:autoRedefine/>
    <w:uiPriority w:val="39"/>
    <w:rsid w:val="006A5687"/>
    <w:pPr>
      <w:spacing w:before="120" w:after="120"/>
    </w:pPr>
    <w:rPr>
      <w:rFonts w:asciiTheme="minorHAnsi" w:hAnsi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rsid w:val="006A5687"/>
    <w:pPr>
      <w:ind w:left="240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rsid w:val="006A5687"/>
    <w:pPr>
      <w:ind w:left="480"/>
    </w:pPr>
    <w:rPr>
      <w:rFonts w:asciiTheme="minorHAnsi" w:hAnsiTheme="minorHAnsi"/>
      <w:i/>
      <w:iCs/>
      <w:sz w:val="20"/>
      <w:szCs w:val="20"/>
    </w:rPr>
  </w:style>
  <w:style w:type="character" w:styleId="Hyperlink">
    <w:name w:val="Hyperlink"/>
    <w:basedOn w:val="DefaultParagraphFont"/>
    <w:uiPriority w:val="99"/>
    <w:rsid w:val="006A5687"/>
    <w:rPr>
      <w:rFonts w:cs="Times New Roman"/>
      <w:color w:val="0000FF"/>
      <w:u w:val="single"/>
    </w:rPr>
  </w:style>
  <w:style w:type="paragraph" w:styleId="Caption">
    <w:name w:val="caption"/>
    <w:basedOn w:val="Normal"/>
    <w:next w:val="Normal"/>
    <w:uiPriority w:val="35"/>
    <w:qFormat/>
    <w:rsid w:val="006A29F8"/>
    <w:pPr>
      <w:widowControl w:val="0"/>
      <w:jc w:val="center"/>
    </w:pPr>
    <w:rPr>
      <w:b/>
      <w:szCs w:val="20"/>
    </w:rPr>
  </w:style>
  <w:style w:type="paragraph" w:styleId="FootnoteText">
    <w:name w:val="footnote text"/>
    <w:basedOn w:val="Normal"/>
    <w:link w:val="FootnoteTextChar"/>
    <w:uiPriority w:val="99"/>
    <w:semiHidden/>
    <w:rsid w:val="00BF713B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Pr>
      <w:rFonts w:cs="Times New Roman"/>
    </w:rPr>
  </w:style>
  <w:style w:type="paragraph" w:styleId="Header">
    <w:name w:val="header"/>
    <w:basedOn w:val="Normal"/>
    <w:link w:val="HeaderChar"/>
    <w:uiPriority w:val="99"/>
    <w:rsid w:val="00BF713B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Pr>
      <w:rFonts w:cs="Times New Roman"/>
      <w:sz w:val="24"/>
      <w:szCs w:val="24"/>
    </w:rPr>
  </w:style>
  <w:style w:type="character" w:styleId="FootnoteReference">
    <w:name w:val="footnote reference"/>
    <w:basedOn w:val="DefaultParagraphFont"/>
    <w:uiPriority w:val="99"/>
    <w:semiHidden/>
    <w:rsid w:val="00BF713B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BF713B"/>
    <w:rPr>
      <w:rFonts w:cs="Times New Roman"/>
    </w:rPr>
  </w:style>
  <w:style w:type="paragraph" w:styleId="Footer">
    <w:name w:val="footer"/>
    <w:basedOn w:val="Normal"/>
    <w:link w:val="FooterChar"/>
    <w:uiPriority w:val="99"/>
    <w:rsid w:val="00BF713B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Pr>
      <w:rFonts w:cs="Times New Roman"/>
      <w:sz w:val="24"/>
      <w:szCs w:val="24"/>
    </w:rPr>
  </w:style>
  <w:style w:type="paragraph" w:customStyle="1" w:styleId="NormalFirstline0">
    <w:name w:val="Normal + First line:  0"/>
    <w:aliases w:val="32 cm"/>
    <w:basedOn w:val="H3-s"/>
    <w:rsid w:val="00057656"/>
    <w:rPr>
      <w:b w:val="0"/>
    </w:rPr>
  </w:style>
  <w:style w:type="paragraph" w:customStyle="1" w:styleId="Style1">
    <w:name w:val="Style1"/>
    <w:rsid w:val="00223E99"/>
    <w:pPr>
      <w:keepLines/>
      <w:widowControl w:val="0"/>
      <w:numPr>
        <w:ilvl w:val="1"/>
        <w:numId w:val="8"/>
      </w:numPr>
      <w:tabs>
        <w:tab w:val="clear" w:pos="1440"/>
        <w:tab w:val="num" w:pos="360"/>
      </w:tabs>
      <w:ind w:left="360"/>
    </w:pPr>
    <w:rPr>
      <w:bCs/>
      <w:iCs/>
      <w:color w:val="000000"/>
      <w:sz w:val="24"/>
      <w:szCs w:val="24"/>
      <w:lang w:val="ru-RU" w:eastAsia="ru-RU"/>
    </w:rPr>
  </w:style>
  <w:style w:type="paragraph" w:customStyle="1" w:styleId="Left0cm">
    <w:name w:val="Left:  0 cm"/>
    <w:aliases w:val="First line:  0 cm"/>
    <w:basedOn w:val="H1-s"/>
    <w:rsid w:val="00F7203D"/>
    <w:pPr>
      <w:tabs>
        <w:tab w:val="clear" w:pos="720"/>
      </w:tabs>
      <w:ind w:left="0" w:firstLine="0"/>
    </w:pPr>
  </w:style>
  <w:style w:type="paragraph" w:customStyle="1" w:styleId="NotBold">
    <w:name w:val="Not Bold"/>
    <w:aliases w:val="Before:  0 pt,After:  0 pt"/>
    <w:basedOn w:val="H3-s"/>
    <w:rsid w:val="00F7203D"/>
    <w:pPr>
      <w:numPr>
        <w:numId w:val="9"/>
      </w:numPr>
      <w:spacing w:before="0" w:after="0"/>
    </w:pPr>
    <w:rPr>
      <w:b w:val="0"/>
    </w:rPr>
  </w:style>
  <w:style w:type="paragraph" w:customStyle="1" w:styleId="H4-s">
    <w:name w:val="H4-s"/>
    <w:basedOn w:val="H3-s"/>
    <w:rsid w:val="002F4934"/>
    <w:pPr>
      <w:numPr>
        <w:ilvl w:val="0"/>
        <w:numId w:val="0"/>
      </w:numPr>
      <w:tabs>
        <w:tab w:val="num" w:pos="720"/>
        <w:tab w:val="num" w:pos="1134"/>
      </w:tabs>
      <w:ind w:left="1728" w:hanging="1547"/>
    </w:pPr>
  </w:style>
  <w:style w:type="paragraph" w:styleId="TOC4">
    <w:name w:val="toc 4"/>
    <w:basedOn w:val="Normal"/>
    <w:next w:val="Normal"/>
    <w:autoRedefine/>
    <w:uiPriority w:val="39"/>
    <w:rsid w:val="00833EFB"/>
    <w:pPr>
      <w:ind w:left="720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rsid w:val="00833EFB"/>
    <w:pPr>
      <w:ind w:left="960"/>
    </w:pPr>
    <w:rPr>
      <w:rFonts w:asciiTheme="minorHAnsi" w:hAnsi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rsid w:val="00833EFB"/>
    <w:pPr>
      <w:ind w:left="1200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rsid w:val="00833EFB"/>
    <w:pPr>
      <w:ind w:left="1440"/>
    </w:pPr>
    <w:rPr>
      <w:rFonts w:asciiTheme="minorHAnsi" w:hAnsi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rsid w:val="00833EFB"/>
    <w:pPr>
      <w:ind w:left="1680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rsid w:val="00833EFB"/>
    <w:pPr>
      <w:ind w:left="1920"/>
    </w:pPr>
    <w:rPr>
      <w:rFonts w:asciiTheme="minorHAnsi" w:hAnsiTheme="minorHAnsi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rsid w:val="00B667F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Pr>
      <w:rFonts w:ascii="Tahoma" w:hAnsi="Tahoma" w:cs="Tahoma"/>
      <w:sz w:val="16"/>
      <w:szCs w:val="16"/>
    </w:rPr>
  </w:style>
  <w:style w:type="paragraph" w:customStyle="1" w:styleId="StyleGreenLeft032cmFirstline032cm">
    <w:name w:val="Style Green Left:  032 cm First line:  032 cm"/>
    <w:basedOn w:val="Normal"/>
    <w:rsid w:val="00307BD6"/>
    <w:pPr>
      <w:ind w:left="180" w:firstLine="180"/>
    </w:pPr>
    <w:rPr>
      <w:color w:val="008000"/>
      <w:szCs w:val="20"/>
    </w:rPr>
  </w:style>
  <w:style w:type="paragraph" w:styleId="Index1">
    <w:name w:val="index 1"/>
    <w:basedOn w:val="Normal"/>
    <w:next w:val="Normal"/>
    <w:autoRedefine/>
    <w:uiPriority w:val="99"/>
    <w:semiHidden/>
    <w:rsid w:val="00BD267F"/>
    <w:pPr>
      <w:ind w:left="240" w:hanging="240"/>
    </w:pPr>
  </w:style>
  <w:style w:type="paragraph" w:customStyle="1" w:styleId="StyleNotBoldGreen">
    <w:name w:val="Style + Not Bold Green"/>
    <w:basedOn w:val="ListNumber"/>
    <w:rsid w:val="00F7596E"/>
    <w:pPr>
      <w:tabs>
        <w:tab w:val="num" w:pos="540"/>
        <w:tab w:val="num" w:pos="720"/>
        <w:tab w:val="num" w:pos="1068"/>
      </w:tabs>
      <w:ind w:left="720" w:hanging="360"/>
    </w:pPr>
    <w:rPr>
      <w:bCs/>
      <w:color w:val="008000"/>
    </w:rPr>
  </w:style>
  <w:style w:type="paragraph" w:customStyle="1" w:styleId="Style66">
    <w:name w:val="Style66"/>
    <w:basedOn w:val="Normal"/>
    <w:rsid w:val="00357065"/>
    <w:pPr>
      <w:ind w:firstLine="180"/>
    </w:pPr>
  </w:style>
  <w:style w:type="paragraph" w:styleId="ListNumber">
    <w:name w:val="List Number"/>
    <w:basedOn w:val="Normal"/>
    <w:uiPriority w:val="99"/>
    <w:rsid w:val="00F7596E"/>
  </w:style>
  <w:style w:type="paragraph" w:customStyle="1" w:styleId="Pic">
    <w:name w:val="Pic"/>
    <w:basedOn w:val="Normal"/>
    <w:qFormat/>
    <w:rsid w:val="005008C8"/>
    <w:pPr>
      <w:keepNext/>
      <w:spacing w:before="240" w:line="276" w:lineRule="auto"/>
      <w:jc w:val="center"/>
    </w:pPr>
    <w:rPr>
      <w:rFonts w:ascii="Arial" w:hAnsi="Arial"/>
      <w:noProof/>
      <w:szCs w:val="22"/>
      <w:lang w:val="en-US" w:eastAsia="en-US"/>
    </w:rPr>
  </w:style>
  <w:style w:type="paragraph" w:styleId="ListParagraph">
    <w:name w:val="List Paragraph"/>
    <w:basedOn w:val="Normal"/>
    <w:uiPriority w:val="34"/>
    <w:qFormat/>
    <w:rsid w:val="005E5550"/>
    <w:pPr>
      <w:ind w:left="720"/>
      <w:contextualSpacing/>
    </w:pPr>
  </w:style>
  <w:style w:type="numbering" w:customStyle="1" w:styleId="StyleNumberedBoldGreen">
    <w:name w:val="Style Numbered Bold Green"/>
    <w:pPr>
      <w:numPr>
        <w:numId w:val="10"/>
      </w:numPr>
    </w:pPr>
  </w:style>
  <w:style w:type="paragraph" w:customStyle="1" w:styleId="Headin4">
    <w:name w:val="Headin 4"/>
    <w:basedOn w:val="Heading3"/>
    <w:rsid w:val="00DA527A"/>
    <w:rPr>
      <w:i w:val="0"/>
      <w:sz w:val="24"/>
    </w:rPr>
  </w:style>
  <w:style w:type="character" w:customStyle="1" w:styleId="Heading4Char">
    <w:name w:val="Heading 4 Char"/>
    <w:basedOn w:val="DefaultParagraphFont"/>
    <w:link w:val="Heading4"/>
    <w:rsid w:val="0088364C"/>
    <w:rPr>
      <w:rFonts w:ascii="Arial" w:hAnsi="Arial" w:cs="Arial"/>
      <w:b/>
      <w:bCs/>
      <w:i/>
      <w:sz w:val="22"/>
      <w:szCs w:val="26"/>
      <w:lang w:val="ru-RU" w:eastAsia="ru-RU"/>
    </w:rPr>
  </w:style>
  <w:style w:type="character" w:customStyle="1" w:styleId="Heading5Char">
    <w:name w:val="Heading 5 Char"/>
    <w:basedOn w:val="DefaultParagraphFont"/>
    <w:link w:val="Heading5"/>
    <w:rsid w:val="007625ED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 w:eastAsia="ru-RU"/>
    </w:rPr>
  </w:style>
  <w:style w:type="character" w:customStyle="1" w:styleId="Heading6Char">
    <w:name w:val="Heading 6 Char"/>
    <w:basedOn w:val="DefaultParagraphFont"/>
    <w:link w:val="Heading6"/>
    <w:rsid w:val="007625ED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val="ru-RU" w:eastAsia="ru-RU"/>
    </w:rPr>
  </w:style>
  <w:style w:type="character" w:customStyle="1" w:styleId="Heading7Char">
    <w:name w:val="Heading 7 Char"/>
    <w:basedOn w:val="DefaultParagraphFont"/>
    <w:link w:val="Heading7"/>
    <w:rsid w:val="007625ED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val="ru-RU" w:eastAsia="ru-RU"/>
    </w:rPr>
  </w:style>
  <w:style w:type="character" w:customStyle="1" w:styleId="Heading8Char">
    <w:name w:val="Heading 8 Char"/>
    <w:basedOn w:val="DefaultParagraphFont"/>
    <w:link w:val="Heading8"/>
    <w:semiHidden/>
    <w:rsid w:val="007625ED"/>
    <w:rPr>
      <w:rFonts w:asciiTheme="majorHAnsi" w:eastAsiaTheme="majorEastAsia" w:hAnsiTheme="majorHAnsi" w:cstheme="majorBidi"/>
      <w:color w:val="404040" w:themeColor="text1" w:themeTint="BF"/>
      <w:lang w:val="ru-RU" w:eastAsia="ru-RU"/>
    </w:rPr>
  </w:style>
  <w:style w:type="character" w:customStyle="1" w:styleId="Heading9Char">
    <w:name w:val="Heading 9 Char"/>
    <w:basedOn w:val="DefaultParagraphFont"/>
    <w:link w:val="Heading9"/>
    <w:semiHidden/>
    <w:rsid w:val="007625ED"/>
    <w:rPr>
      <w:rFonts w:asciiTheme="majorHAnsi" w:eastAsiaTheme="majorEastAsia" w:hAnsiTheme="majorHAnsi" w:cstheme="majorBidi"/>
      <w:i/>
      <w:iCs/>
      <w:color w:val="404040" w:themeColor="text1" w:themeTint="BF"/>
      <w:lang w:val="ru-RU" w:eastAsia="ru-RU"/>
    </w:rPr>
  </w:style>
  <w:style w:type="table" w:styleId="TableGrid">
    <w:name w:val="Table Grid"/>
    <w:basedOn w:val="TableNormal"/>
    <w:uiPriority w:val="59"/>
    <w:rsid w:val="0059417F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aliases w:val="Cross Ref"/>
    <w:uiPriority w:val="21"/>
    <w:qFormat/>
    <w:rsid w:val="00EB18FD"/>
    <w:rPr>
      <w:i/>
      <w:color w:val="1F497D" w:themeColor="text2"/>
      <w:u w:val="single"/>
    </w:rPr>
  </w:style>
  <w:style w:type="character" w:styleId="FollowedHyperlink">
    <w:name w:val="FollowedHyperlink"/>
    <w:basedOn w:val="DefaultParagraphFont"/>
    <w:semiHidden/>
    <w:unhideWhenUsed/>
    <w:rsid w:val="009618C9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CF1B91"/>
    <w:rPr>
      <w:color w:val="605E5C"/>
      <w:shd w:val="clear" w:color="auto" w:fill="E1DFDD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EC6E94"/>
    <w:rPr>
      <w:color w:val="605E5C"/>
      <w:shd w:val="clear" w:color="auto" w:fill="E1DFDD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967313"/>
    <w:rPr>
      <w:color w:val="605E5C"/>
      <w:shd w:val="clear" w:color="auto" w:fill="E1DFDD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4E4E50"/>
    <w:rPr>
      <w:color w:val="605E5C"/>
      <w:shd w:val="clear" w:color="auto" w:fill="E1DFDD"/>
    </w:rPr>
  </w:style>
  <w:style w:type="character" w:customStyle="1" w:styleId="UnresolvedMention5">
    <w:name w:val="Unresolved Mention5"/>
    <w:basedOn w:val="DefaultParagraphFont"/>
    <w:uiPriority w:val="99"/>
    <w:semiHidden/>
    <w:unhideWhenUsed/>
    <w:rsid w:val="00CD2939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83657D"/>
    <w:pPr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ableofFigures">
    <w:name w:val="table of figures"/>
    <w:basedOn w:val="Normal"/>
    <w:next w:val="Normal"/>
    <w:uiPriority w:val="99"/>
    <w:unhideWhenUsed/>
    <w:rsid w:val="00CD2F91"/>
  </w:style>
  <w:style w:type="table" w:styleId="GridTable1Light">
    <w:name w:val="Grid Table 1 Light"/>
    <w:basedOn w:val="TableNormal"/>
    <w:uiPriority w:val="46"/>
    <w:rsid w:val="00DA7770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UnresolvedMention">
    <w:name w:val="Unresolved Mention"/>
    <w:basedOn w:val="DefaultParagraphFont"/>
    <w:uiPriority w:val="99"/>
    <w:semiHidden/>
    <w:unhideWhenUsed/>
    <w:rsid w:val="0019595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012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9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69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8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4.png"/><Relationship Id="rId63" Type="http://schemas.openxmlformats.org/officeDocument/2006/relationships/image" Target="media/image55.png"/><Relationship Id="rId159" Type="http://schemas.openxmlformats.org/officeDocument/2006/relationships/image" Target="media/image144.png"/><Relationship Id="rId170" Type="http://schemas.openxmlformats.org/officeDocument/2006/relationships/image" Target="media/image155.png"/><Relationship Id="rId191" Type="http://schemas.openxmlformats.org/officeDocument/2006/relationships/image" Target="media/image176.png"/><Relationship Id="rId205" Type="http://schemas.openxmlformats.org/officeDocument/2006/relationships/image" Target="media/image187.png"/><Relationship Id="rId226" Type="http://schemas.openxmlformats.org/officeDocument/2006/relationships/image" Target="media/image207.png"/><Relationship Id="rId247" Type="http://schemas.openxmlformats.org/officeDocument/2006/relationships/image" Target="media/image228.png"/><Relationship Id="rId107" Type="http://schemas.openxmlformats.org/officeDocument/2006/relationships/image" Target="media/image9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53" Type="http://schemas.openxmlformats.org/officeDocument/2006/relationships/image" Target="media/image45.png"/><Relationship Id="rId74" Type="http://schemas.openxmlformats.org/officeDocument/2006/relationships/image" Target="media/image66.png"/><Relationship Id="rId128" Type="http://schemas.openxmlformats.org/officeDocument/2006/relationships/image" Target="media/image114.png"/><Relationship Id="rId149" Type="http://schemas.openxmlformats.org/officeDocument/2006/relationships/image" Target="media/image135.png"/><Relationship Id="rId5" Type="http://schemas.openxmlformats.org/officeDocument/2006/relationships/webSettings" Target="webSettings.xml"/><Relationship Id="rId95" Type="http://schemas.openxmlformats.org/officeDocument/2006/relationships/image" Target="media/image87.png"/><Relationship Id="rId160" Type="http://schemas.openxmlformats.org/officeDocument/2006/relationships/image" Target="media/image145.png"/><Relationship Id="rId181" Type="http://schemas.openxmlformats.org/officeDocument/2006/relationships/image" Target="media/image166.png"/><Relationship Id="rId216" Type="http://schemas.openxmlformats.org/officeDocument/2006/relationships/image" Target="media/image198.png"/><Relationship Id="rId237" Type="http://schemas.openxmlformats.org/officeDocument/2006/relationships/image" Target="media/image218.png"/><Relationship Id="rId258" Type="http://schemas.openxmlformats.org/officeDocument/2006/relationships/image" Target="media/image239.png"/><Relationship Id="rId22" Type="http://schemas.openxmlformats.org/officeDocument/2006/relationships/image" Target="media/image15.png"/><Relationship Id="rId43" Type="http://schemas.openxmlformats.org/officeDocument/2006/relationships/image" Target="media/image35.png"/><Relationship Id="rId64" Type="http://schemas.openxmlformats.org/officeDocument/2006/relationships/image" Target="media/image56.png"/><Relationship Id="rId118" Type="http://schemas.openxmlformats.org/officeDocument/2006/relationships/image" Target="media/image108.png"/><Relationship Id="rId139" Type="http://schemas.openxmlformats.org/officeDocument/2006/relationships/image" Target="media/image125.png"/><Relationship Id="rId85" Type="http://schemas.openxmlformats.org/officeDocument/2006/relationships/image" Target="media/image77.png"/><Relationship Id="rId150" Type="http://schemas.openxmlformats.org/officeDocument/2006/relationships/image" Target="media/image136.png"/><Relationship Id="rId171" Type="http://schemas.openxmlformats.org/officeDocument/2006/relationships/image" Target="media/image156.png"/><Relationship Id="rId192" Type="http://schemas.openxmlformats.org/officeDocument/2006/relationships/image" Target="media/image177.png"/><Relationship Id="rId206" Type="http://schemas.openxmlformats.org/officeDocument/2006/relationships/image" Target="media/image188.png"/><Relationship Id="rId227" Type="http://schemas.openxmlformats.org/officeDocument/2006/relationships/image" Target="media/image208.png"/><Relationship Id="rId248" Type="http://schemas.openxmlformats.org/officeDocument/2006/relationships/image" Target="media/image229.png"/><Relationship Id="rId12" Type="http://schemas.openxmlformats.org/officeDocument/2006/relationships/image" Target="media/image5.png"/><Relationship Id="rId33" Type="http://schemas.openxmlformats.org/officeDocument/2006/relationships/image" Target="media/image26.png"/><Relationship Id="rId108" Type="http://schemas.openxmlformats.org/officeDocument/2006/relationships/image" Target="media/image100.png"/><Relationship Id="rId129" Type="http://schemas.openxmlformats.org/officeDocument/2006/relationships/image" Target="media/image115.png"/><Relationship Id="rId54" Type="http://schemas.openxmlformats.org/officeDocument/2006/relationships/image" Target="media/image46.png"/><Relationship Id="rId75" Type="http://schemas.openxmlformats.org/officeDocument/2006/relationships/image" Target="media/image67.png"/><Relationship Id="rId96" Type="http://schemas.openxmlformats.org/officeDocument/2006/relationships/image" Target="media/image88.png"/><Relationship Id="rId140" Type="http://schemas.openxmlformats.org/officeDocument/2006/relationships/image" Target="media/image126.png"/><Relationship Id="rId161" Type="http://schemas.openxmlformats.org/officeDocument/2006/relationships/image" Target="media/image146.png"/><Relationship Id="rId182" Type="http://schemas.openxmlformats.org/officeDocument/2006/relationships/image" Target="media/image167.png"/><Relationship Id="rId217" Type="http://schemas.openxmlformats.org/officeDocument/2006/relationships/image" Target="media/image199.png"/><Relationship Id="rId6" Type="http://schemas.openxmlformats.org/officeDocument/2006/relationships/footnotes" Target="footnotes.xml"/><Relationship Id="rId238" Type="http://schemas.openxmlformats.org/officeDocument/2006/relationships/image" Target="media/image219.png"/><Relationship Id="rId259" Type="http://schemas.openxmlformats.org/officeDocument/2006/relationships/image" Target="media/image240.png"/><Relationship Id="rId23" Type="http://schemas.openxmlformats.org/officeDocument/2006/relationships/image" Target="media/image16.png"/><Relationship Id="rId119" Type="http://schemas.openxmlformats.org/officeDocument/2006/relationships/image" Target="media/image109.png"/><Relationship Id="rId44" Type="http://schemas.openxmlformats.org/officeDocument/2006/relationships/image" Target="media/image36.png"/><Relationship Id="rId65" Type="http://schemas.openxmlformats.org/officeDocument/2006/relationships/image" Target="media/image57.png"/><Relationship Id="rId86" Type="http://schemas.openxmlformats.org/officeDocument/2006/relationships/image" Target="media/image78.png"/><Relationship Id="rId130" Type="http://schemas.openxmlformats.org/officeDocument/2006/relationships/image" Target="media/image116.png"/><Relationship Id="rId151" Type="http://schemas.openxmlformats.org/officeDocument/2006/relationships/image" Target="media/image137.png"/><Relationship Id="rId172" Type="http://schemas.openxmlformats.org/officeDocument/2006/relationships/image" Target="media/image157.png"/><Relationship Id="rId193" Type="http://schemas.openxmlformats.org/officeDocument/2006/relationships/image" Target="media/image178.png"/><Relationship Id="rId207" Type="http://schemas.openxmlformats.org/officeDocument/2006/relationships/image" Target="media/image189.png"/><Relationship Id="rId228" Type="http://schemas.openxmlformats.org/officeDocument/2006/relationships/image" Target="media/image209.png"/><Relationship Id="rId249" Type="http://schemas.openxmlformats.org/officeDocument/2006/relationships/image" Target="media/image230.png"/><Relationship Id="rId13" Type="http://schemas.openxmlformats.org/officeDocument/2006/relationships/image" Target="media/image6.png"/><Relationship Id="rId109" Type="http://schemas.openxmlformats.org/officeDocument/2006/relationships/image" Target="media/image101.png"/><Relationship Id="rId260" Type="http://schemas.openxmlformats.org/officeDocument/2006/relationships/image" Target="media/image241.png"/><Relationship Id="rId34" Type="http://schemas.openxmlformats.org/officeDocument/2006/relationships/image" Target="media/image27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image" Target="media/image89.png"/><Relationship Id="rId120" Type="http://schemas.openxmlformats.org/officeDocument/2006/relationships/image" Target="media/image110.png"/><Relationship Id="rId141" Type="http://schemas.openxmlformats.org/officeDocument/2006/relationships/image" Target="media/image127.png"/><Relationship Id="rId7" Type="http://schemas.openxmlformats.org/officeDocument/2006/relationships/endnotes" Target="endnotes.xml"/><Relationship Id="rId162" Type="http://schemas.openxmlformats.org/officeDocument/2006/relationships/image" Target="media/image147.png"/><Relationship Id="rId183" Type="http://schemas.openxmlformats.org/officeDocument/2006/relationships/image" Target="media/image168.png"/><Relationship Id="rId218" Type="http://schemas.openxmlformats.org/officeDocument/2006/relationships/image" Target="media/image200.png"/><Relationship Id="rId239" Type="http://schemas.openxmlformats.org/officeDocument/2006/relationships/image" Target="media/image220.png"/><Relationship Id="rId250" Type="http://schemas.openxmlformats.org/officeDocument/2006/relationships/image" Target="media/image231.png"/><Relationship Id="rId24" Type="http://schemas.openxmlformats.org/officeDocument/2006/relationships/image" Target="media/image17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87" Type="http://schemas.openxmlformats.org/officeDocument/2006/relationships/image" Target="media/image79.png"/><Relationship Id="rId110" Type="http://schemas.openxmlformats.org/officeDocument/2006/relationships/image" Target="media/image102.png"/><Relationship Id="rId131" Type="http://schemas.openxmlformats.org/officeDocument/2006/relationships/image" Target="media/image117.png"/><Relationship Id="rId152" Type="http://schemas.openxmlformats.org/officeDocument/2006/relationships/image" Target="media/image138.png"/><Relationship Id="rId173" Type="http://schemas.openxmlformats.org/officeDocument/2006/relationships/image" Target="media/image158.png"/><Relationship Id="rId194" Type="http://schemas.openxmlformats.org/officeDocument/2006/relationships/image" Target="media/image179.png"/><Relationship Id="rId208" Type="http://schemas.openxmlformats.org/officeDocument/2006/relationships/image" Target="media/image190.png"/><Relationship Id="rId229" Type="http://schemas.openxmlformats.org/officeDocument/2006/relationships/image" Target="media/image210.png"/><Relationship Id="rId240" Type="http://schemas.openxmlformats.org/officeDocument/2006/relationships/image" Target="media/image221.png"/><Relationship Id="rId261" Type="http://schemas.openxmlformats.org/officeDocument/2006/relationships/image" Target="media/image242.png"/><Relationship Id="rId14" Type="http://schemas.openxmlformats.org/officeDocument/2006/relationships/image" Target="media/image7.png"/><Relationship Id="rId35" Type="http://schemas.openxmlformats.org/officeDocument/2006/relationships/image" Target="media/image28.png"/><Relationship Id="rId56" Type="http://schemas.openxmlformats.org/officeDocument/2006/relationships/image" Target="media/image48.png"/><Relationship Id="rId77" Type="http://schemas.openxmlformats.org/officeDocument/2006/relationships/image" Target="media/image69.png"/><Relationship Id="rId100" Type="http://schemas.openxmlformats.org/officeDocument/2006/relationships/image" Target="media/image92.png"/><Relationship Id="rId8" Type="http://schemas.openxmlformats.org/officeDocument/2006/relationships/image" Target="media/image1.wmf"/><Relationship Id="rId98" Type="http://schemas.openxmlformats.org/officeDocument/2006/relationships/image" Target="media/image90.png"/><Relationship Id="rId121" Type="http://schemas.openxmlformats.org/officeDocument/2006/relationships/header" Target="header1.xml"/><Relationship Id="rId142" Type="http://schemas.openxmlformats.org/officeDocument/2006/relationships/image" Target="media/image128.png"/><Relationship Id="rId163" Type="http://schemas.openxmlformats.org/officeDocument/2006/relationships/image" Target="media/image148.png"/><Relationship Id="rId184" Type="http://schemas.openxmlformats.org/officeDocument/2006/relationships/image" Target="media/image169.png"/><Relationship Id="rId219" Type="http://schemas.openxmlformats.org/officeDocument/2006/relationships/image" Target="media/image201.png"/><Relationship Id="rId230" Type="http://schemas.openxmlformats.org/officeDocument/2006/relationships/image" Target="media/image211.png"/><Relationship Id="rId251" Type="http://schemas.openxmlformats.org/officeDocument/2006/relationships/image" Target="media/image232.png"/><Relationship Id="rId25" Type="http://schemas.openxmlformats.org/officeDocument/2006/relationships/image" Target="media/image18.png"/><Relationship Id="rId46" Type="http://schemas.openxmlformats.org/officeDocument/2006/relationships/image" Target="media/image38.png"/><Relationship Id="rId67" Type="http://schemas.openxmlformats.org/officeDocument/2006/relationships/image" Target="media/image59.png"/><Relationship Id="rId88" Type="http://schemas.openxmlformats.org/officeDocument/2006/relationships/image" Target="media/image80.png"/><Relationship Id="rId111" Type="http://schemas.openxmlformats.org/officeDocument/2006/relationships/image" Target="media/image103.png"/><Relationship Id="rId132" Type="http://schemas.openxmlformats.org/officeDocument/2006/relationships/image" Target="media/image118.png"/><Relationship Id="rId153" Type="http://schemas.openxmlformats.org/officeDocument/2006/relationships/image" Target="media/image139.png"/><Relationship Id="rId174" Type="http://schemas.openxmlformats.org/officeDocument/2006/relationships/image" Target="media/image159.png"/><Relationship Id="rId195" Type="http://schemas.openxmlformats.org/officeDocument/2006/relationships/image" Target="media/image180.png"/><Relationship Id="rId209" Type="http://schemas.openxmlformats.org/officeDocument/2006/relationships/image" Target="media/image191.png"/><Relationship Id="rId220" Type="http://schemas.openxmlformats.org/officeDocument/2006/relationships/image" Target="media/image202.png"/><Relationship Id="rId241" Type="http://schemas.openxmlformats.org/officeDocument/2006/relationships/image" Target="media/image222.png"/><Relationship Id="rId15" Type="http://schemas.openxmlformats.org/officeDocument/2006/relationships/image" Target="media/image8.png"/><Relationship Id="rId36" Type="http://schemas.openxmlformats.org/officeDocument/2006/relationships/hyperlink" Target="mailto:fibertest2018@mail.ru" TargetMode="External"/><Relationship Id="rId57" Type="http://schemas.openxmlformats.org/officeDocument/2006/relationships/image" Target="media/image49.png"/><Relationship Id="rId262" Type="http://schemas.openxmlformats.org/officeDocument/2006/relationships/fontTable" Target="fontTable.xml"/><Relationship Id="rId78" Type="http://schemas.openxmlformats.org/officeDocument/2006/relationships/image" Target="media/image70.png"/><Relationship Id="rId99" Type="http://schemas.openxmlformats.org/officeDocument/2006/relationships/image" Target="media/image91.png"/><Relationship Id="rId101" Type="http://schemas.openxmlformats.org/officeDocument/2006/relationships/image" Target="media/image93.png"/><Relationship Id="rId122" Type="http://schemas.openxmlformats.org/officeDocument/2006/relationships/footer" Target="footer1.xml"/><Relationship Id="rId143" Type="http://schemas.openxmlformats.org/officeDocument/2006/relationships/image" Target="media/image129.png"/><Relationship Id="rId164" Type="http://schemas.openxmlformats.org/officeDocument/2006/relationships/image" Target="media/image149.png"/><Relationship Id="rId185" Type="http://schemas.openxmlformats.org/officeDocument/2006/relationships/image" Target="media/image170.png"/><Relationship Id="rId9" Type="http://schemas.openxmlformats.org/officeDocument/2006/relationships/image" Target="media/image2.png"/><Relationship Id="rId210" Type="http://schemas.openxmlformats.org/officeDocument/2006/relationships/image" Target="media/image192.png"/><Relationship Id="rId26" Type="http://schemas.openxmlformats.org/officeDocument/2006/relationships/image" Target="media/image19.png"/><Relationship Id="rId231" Type="http://schemas.openxmlformats.org/officeDocument/2006/relationships/image" Target="media/image212.png"/><Relationship Id="rId252" Type="http://schemas.openxmlformats.org/officeDocument/2006/relationships/image" Target="media/image233.png"/><Relationship Id="rId47" Type="http://schemas.openxmlformats.org/officeDocument/2006/relationships/image" Target="media/image39.png"/><Relationship Id="rId68" Type="http://schemas.openxmlformats.org/officeDocument/2006/relationships/image" Target="media/image60.png"/><Relationship Id="rId89" Type="http://schemas.openxmlformats.org/officeDocument/2006/relationships/image" Target="media/image81.png"/><Relationship Id="rId112" Type="http://schemas.openxmlformats.org/officeDocument/2006/relationships/image" Target="media/image104.png"/><Relationship Id="rId133" Type="http://schemas.openxmlformats.org/officeDocument/2006/relationships/image" Target="media/image119.png"/><Relationship Id="rId154" Type="http://schemas.openxmlformats.org/officeDocument/2006/relationships/image" Target="media/image140.png"/><Relationship Id="rId175" Type="http://schemas.openxmlformats.org/officeDocument/2006/relationships/image" Target="media/image160.png"/><Relationship Id="rId196" Type="http://schemas.openxmlformats.org/officeDocument/2006/relationships/image" Target="media/image181.png"/><Relationship Id="rId200" Type="http://schemas.openxmlformats.org/officeDocument/2006/relationships/image" Target="media/image185.png"/><Relationship Id="rId16" Type="http://schemas.openxmlformats.org/officeDocument/2006/relationships/image" Target="media/image9.png"/><Relationship Id="rId221" Type="http://schemas.openxmlformats.org/officeDocument/2006/relationships/image" Target="media/image203.png"/><Relationship Id="rId242" Type="http://schemas.openxmlformats.org/officeDocument/2006/relationships/image" Target="media/image223.png"/><Relationship Id="rId263" Type="http://schemas.openxmlformats.org/officeDocument/2006/relationships/theme" Target="theme/theme1.xml"/><Relationship Id="rId37" Type="http://schemas.openxmlformats.org/officeDocument/2006/relationships/image" Target="media/image29.png"/><Relationship Id="rId58" Type="http://schemas.openxmlformats.org/officeDocument/2006/relationships/image" Target="media/image50.png"/><Relationship Id="rId79" Type="http://schemas.openxmlformats.org/officeDocument/2006/relationships/image" Target="media/image71.png"/><Relationship Id="rId102" Type="http://schemas.openxmlformats.org/officeDocument/2006/relationships/image" Target="media/image94.png"/><Relationship Id="rId123" Type="http://schemas.openxmlformats.org/officeDocument/2006/relationships/footer" Target="footer2.xml"/><Relationship Id="rId144" Type="http://schemas.openxmlformats.org/officeDocument/2006/relationships/image" Target="media/image130.png"/><Relationship Id="rId90" Type="http://schemas.openxmlformats.org/officeDocument/2006/relationships/image" Target="media/image82.png"/><Relationship Id="rId165" Type="http://schemas.openxmlformats.org/officeDocument/2006/relationships/image" Target="media/image150.png"/><Relationship Id="rId186" Type="http://schemas.openxmlformats.org/officeDocument/2006/relationships/image" Target="media/image171.png"/><Relationship Id="rId211" Type="http://schemas.openxmlformats.org/officeDocument/2006/relationships/image" Target="media/image193.png"/><Relationship Id="rId232" Type="http://schemas.openxmlformats.org/officeDocument/2006/relationships/image" Target="media/image213.png"/><Relationship Id="rId253" Type="http://schemas.openxmlformats.org/officeDocument/2006/relationships/image" Target="media/image234.png"/><Relationship Id="rId27" Type="http://schemas.openxmlformats.org/officeDocument/2006/relationships/image" Target="media/image20.png"/><Relationship Id="rId48" Type="http://schemas.openxmlformats.org/officeDocument/2006/relationships/image" Target="media/image40.png"/><Relationship Id="rId69" Type="http://schemas.openxmlformats.org/officeDocument/2006/relationships/image" Target="media/image61.png"/><Relationship Id="rId113" Type="http://schemas.openxmlformats.org/officeDocument/2006/relationships/image" Target="media/image105.png"/><Relationship Id="rId134" Type="http://schemas.openxmlformats.org/officeDocument/2006/relationships/image" Target="media/image120.png"/><Relationship Id="rId80" Type="http://schemas.openxmlformats.org/officeDocument/2006/relationships/image" Target="media/image72.png"/><Relationship Id="rId155" Type="http://schemas.openxmlformats.org/officeDocument/2006/relationships/image" Target="media/image141.emf"/><Relationship Id="rId176" Type="http://schemas.openxmlformats.org/officeDocument/2006/relationships/image" Target="media/image161.png"/><Relationship Id="rId197" Type="http://schemas.openxmlformats.org/officeDocument/2006/relationships/image" Target="media/image182.png"/><Relationship Id="rId201" Type="http://schemas.openxmlformats.org/officeDocument/2006/relationships/header" Target="header3.xml"/><Relationship Id="rId222" Type="http://schemas.openxmlformats.org/officeDocument/2006/relationships/image" Target="media/image204.png"/><Relationship Id="rId243" Type="http://schemas.openxmlformats.org/officeDocument/2006/relationships/image" Target="media/image224.png"/><Relationship Id="rId17" Type="http://schemas.openxmlformats.org/officeDocument/2006/relationships/image" Target="media/image10.png"/><Relationship Id="rId38" Type="http://schemas.openxmlformats.org/officeDocument/2006/relationships/image" Target="media/image30.png"/><Relationship Id="rId59" Type="http://schemas.openxmlformats.org/officeDocument/2006/relationships/image" Target="media/image51.png"/><Relationship Id="rId103" Type="http://schemas.openxmlformats.org/officeDocument/2006/relationships/image" Target="media/image95.png"/><Relationship Id="rId124" Type="http://schemas.openxmlformats.org/officeDocument/2006/relationships/header" Target="header2.xml"/><Relationship Id="rId70" Type="http://schemas.openxmlformats.org/officeDocument/2006/relationships/image" Target="media/image62.png"/><Relationship Id="rId91" Type="http://schemas.openxmlformats.org/officeDocument/2006/relationships/image" Target="media/image83.png"/><Relationship Id="rId145" Type="http://schemas.openxmlformats.org/officeDocument/2006/relationships/image" Target="media/image131.png"/><Relationship Id="rId166" Type="http://schemas.openxmlformats.org/officeDocument/2006/relationships/image" Target="media/image151.png"/><Relationship Id="rId187" Type="http://schemas.openxmlformats.org/officeDocument/2006/relationships/image" Target="media/image172.png"/><Relationship Id="rId1" Type="http://schemas.openxmlformats.org/officeDocument/2006/relationships/customXml" Target="../customXml/item1.xml"/><Relationship Id="rId212" Type="http://schemas.openxmlformats.org/officeDocument/2006/relationships/image" Target="media/image194.png"/><Relationship Id="rId233" Type="http://schemas.openxmlformats.org/officeDocument/2006/relationships/image" Target="media/image214.png"/><Relationship Id="rId254" Type="http://schemas.openxmlformats.org/officeDocument/2006/relationships/image" Target="media/image235.png"/><Relationship Id="rId28" Type="http://schemas.openxmlformats.org/officeDocument/2006/relationships/image" Target="media/image21.png"/><Relationship Id="rId49" Type="http://schemas.openxmlformats.org/officeDocument/2006/relationships/image" Target="media/image41.png"/><Relationship Id="rId114" Type="http://schemas.openxmlformats.org/officeDocument/2006/relationships/oleObject" Target="embeddings/oleObject1.bin"/><Relationship Id="rId60" Type="http://schemas.openxmlformats.org/officeDocument/2006/relationships/image" Target="media/image52.png"/><Relationship Id="rId81" Type="http://schemas.openxmlformats.org/officeDocument/2006/relationships/image" Target="media/image73.png"/><Relationship Id="rId135" Type="http://schemas.openxmlformats.org/officeDocument/2006/relationships/image" Target="media/image121.png"/><Relationship Id="rId156" Type="http://schemas.openxmlformats.org/officeDocument/2006/relationships/oleObject" Target="embeddings/oleObject3.bin"/><Relationship Id="rId177" Type="http://schemas.openxmlformats.org/officeDocument/2006/relationships/image" Target="media/image162.png"/><Relationship Id="rId198" Type="http://schemas.openxmlformats.org/officeDocument/2006/relationships/image" Target="media/image183.png"/><Relationship Id="rId202" Type="http://schemas.openxmlformats.org/officeDocument/2006/relationships/header" Target="header4.xml"/><Relationship Id="rId223" Type="http://schemas.openxmlformats.org/officeDocument/2006/relationships/image" Target="media/image205.png"/><Relationship Id="rId244" Type="http://schemas.openxmlformats.org/officeDocument/2006/relationships/image" Target="media/image225.png"/><Relationship Id="rId18" Type="http://schemas.openxmlformats.org/officeDocument/2006/relationships/image" Target="media/image11.png"/><Relationship Id="rId39" Type="http://schemas.openxmlformats.org/officeDocument/2006/relationships/image" Target="media/image31.png"/><Relationship Id="rId50" Type="http://schemas.openxmlformats.org/officeDocument/2006/relationships/image" Target="media/image42.png"/><Relationship Id="rId104" Type="http://schemas.openxmlformats.org/officeDocument/2006/relationships/image" Target="media/image96.png"/><Relationship Id="rId125" Type="http://schemas.openxmlformats.org/officeDocument/2006/relationships/image" Target="media/image111.png"/><Relationship Id="rId146" Type="http://schemas.openxmlformats.org/officeDocument/2006/relationships/image" Target="media/image132.png"/><Relationship Id="rId167" Type="http://schemas.openxmlformats.org/officeDocument/2006/relationships/image" Target="media/image152.png"/><Relationship Id="rId188" Type="http://schemas.openxmlformats.org/officeDocument/2006/relationships/image" Target="media/image173.png"/><Relationship Id="rId71" Type="http://schemas.openxmlformats.org/officeDocument/2006/relationships/image" Target="media/image63.png"/><Relationship Id="rId92" Type="http://schemas.openxmlformats.org/officeDocument/2006/relationships/image" Target="media/image84.png"/><Relationship Id="rId213" Type="http://schemas.openxmlformats.org/officeDocument/2006/relationships/image" Target="media/image195.png"/><Relationship Id="rId234" Type="http://schemas.openxmlformats.org/officeDocument/2006/relationships/image" Target="media/image215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55" Type="http://schemas.openxmlformats.org/officeDocument/2006/relationships/image" Target="media/image236.png"/><Relationship Id="rId40" Type="http://schemas.openxmlformats.org/officeDocument/2006/relationships/image" Target="media/image32.png"/><Relationship Id="rId115" Type="http://schemas.openxmlformats.org/officeDocument/2006/relationships/oleObject" Target="embeddings/oleObject2.bin"/><Relationship Id="rId136" Type="http://schemas.openxmlformats.org/officeDocument/2006/relationships/image" Target="media/image122.png"/><Relationship Id="rId157" Type="http://schemas.openxmlformats.org/officeDocument/2006/relationships/image" Target="media/image142.png"/><Relationship Id="rId178" Type="http://schemas.openxmlformats.org/officeDocument/2006/relationships/image" Target="media/image163.png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199" Type="http://schemas.openxmlformats.org/officeDocument/2006/relationships/image" Target="media/image184.png"/><Relationship Id="rId203" Type="http://schemas.openxmlformats.org/officeDocument/2006/relationships/footer" Target="footer3.xml"/><Relationship Id="rId19" Type="http://schemas.openxmlformats.org/officeDocument/2006/relationships/image" Target="media/image12.png"/><Relationship Id="rId224" Type="http://schemas.openxmlformats.org/officeDocument/2006/relationships/image" Target="media/image206.emf"/><Relationship Id="rId245" Type="http://schemas.openxmlformats.org/officeDocument/2006/relationships/image" Target="media/image226.png"/><Relationship Id="rId30" Type="http://schemas.openxmlformats.org/officeDocument/2006/relationships/image" Target="media/image23.png"/><Relationship Id="rId105" Type="http://schemas.openxmlformats.org/officeDocument/2006/relationships/image" Target="media/image97.png"/><Relationship Id="rId126" Type="http://schemas.openxmlformats.org/officeDocument/2006/relationships/image" Target="media/image112.png"/><Relationship Id="rId147" Type="http://schemas.openxmlformats.org/officeDocument/2006/relationships/image" Target="media/image133.png"/><Relationship Id="rId168" Type="http://schemas.openxmlformats.org/officeDocument/2006/relationships/image" Target="media/image153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93" Type="http://schemas.openxmlformats.org/officeDocument/2006/relationships/image" Target="media/image85.png"/><Relationship Id="rId189" Type="http://schemas.openxmlformats.org/officeDocument/2006/relationships/image" Target="media/image174.png"/><Relationship Id="rId3" Type="http://schemas.openxmlformats.org/officeDocument/2006/relationships/styles" Target="styles.xml"/><Relationship Id="rId214" Type="http://schemas.openxmlformats.org/officeDocument/2006/relationships/image" Target="media/image196.png"/><Relationship Id="rId235" Type="http://schemas.openxmlformats.org/officeDocument/2006/relationships/image" Target="media/image216.png"/><Relationship Id="rId256" Type="http://schemas.openxmlformats.org/officeDocument/2006/relationships/image" Target="media/image237.png"/><Relationship Id="rId116" Type="http://schemas.openxmlformats.org/officeDocument/2006/relationships/image" Target="media/image106.png"/><Relationship Id="rId137" Type="http://schemas.openxmlformats.org/officeDocument/2006/relationships/image" Target="media/image123.png"/><Relationship Id="rId158" Type="http://schemas.openxmlformats.org/officeDocument/2006/relationships/image" Target="media/image143.png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5.png"/><Relationship Id="rId179" Type="http://schemas.openxmlformats.org/officeDocument/2006/relationships/image" Target="media/image164.png"/><Relationship Id="rId190" Type="http://schemas.openxmlformats.org/officeDocument/2006/relationships/image" Target="media/image175.png"/><Relationship Id="rId204" Type="http://schemas.openxmlformats.org/officeDocument/2006/relationships/image" Target="media/image186.png"/><Relationship Id="rId225" Type="http://schemas.openxmlformats.org/officeDocument/2006/relationships/package" Target="embeddings/Microsoft_Visio_Drawing111111111111.vsdx"/><Relationship Id="rId246" Type="http://schemas.openxmlformats.org/officeDocument/2006/relationships/image" Target="media/image227.png"/><Relationship Id="rId106" Type="http://schemas.openxmlformats.org/officeDocument/2006/relationships/image" Target="media/image98.png"/><Relationship Id="rId127" Type="http://schemas.openxmlformats.org/officeDocument/2006/relationships/image" Target="media/image113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4.png"/><Relationship Id="rId73" Type="http://schemas.openxmlformats.org/officeDocument/2006/relationships/image" Target="media/image65.png"/><Relationship Id="rId94" Type="http://schemas.openxmlformats.org/officeDocument/2006/relationships/image" Target="media/image86.png"/><Relationship Id="rId148" Type="http://schemas.openxmlformats.org/officeDocument/2006/relationships/image" Target="media/image134.png"/><Relationship Id="rId169" Type="http://schemas.openxmlformats.org/officeDocument/2006/relationships/image" Target="media/image154.png"/><Relationship Id="rId4" Type="http://schemas.openxmlformats.org/officeDocument/2006/relationships/settings" Target="settings.xml"/><Relationship Id="rId180" Type="http://schemas.openxmlformats.org/officeDocument/2006/relationships/image" Target="media/image165.png"/><Relationship Id="rId215" Type="http://schemas.openxmlformats.org/officeDocument/2006/relationships/image" Target="media/image197.png"/><Relationship Id="rId236" Type="http://schemas.openxmlformats.org/officeDocument/2006/relationships/image" Target="media/image217.png"/><Relationship Id="rId257" Type="http://schemas.openxmlformats.org/officeDocument/2006/relationships/image" Target="media/image238.png"/><Relationship Id="rId42" Type="http://schemas.openxmlformats.org/officeDocument/2006/relationships/image" Target="media/image34.png"/><Relationship Id="rId84" Type="http://schemas.openxmlformats.org/officeDocument/2006/relationships/image" Target="media/image76.png"/><Relationship Id="rId138" Type="http://schemas.openxmlformats.org/officeDocument/2006/relationships/image" Target="media/image12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CDF658-CC79-4A7E-B45A-C26FADF3EE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8</Pages>
  <Words>25041</Words>
  <Characters>142739</Characters>
  <Application>Microsoft Office Word</Application>
  <DocSecurity>0</DocSecurity>
  <Lines>1189</Lines>
  <Paragraphs>3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LinksUpToDate>false</LinksUpToDate>
  <CharactersWithSpaces>167446</CharactersWithSpaces>
  <SharedDoc>false</SharedDoc>
  <HLinks>
    <vt:vector size="486" baseType="variant">
      <vt:variant>
        <vt:i4>1638449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535428316</vt:lpwstr>
      </vt:variant>
      <vt:variant>
        <vt:i4>1638449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535428315</vt:lpwstr>
      </vt:variant>
      <vt:variant>
        <vt:i4>1638449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535428314</vt:lpwstr>
      </vt:variant>
      <vt:variant>
        <vt:i4>1638449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535428313</vt:lpwstr>
      </vt:variant>
      <vt:variant>
        <vt:i4>1638449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535428312</vt:lpwstr>
      </vt:variant>
      <vt:variant>
        <vt:i4>1638449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535428311</vt:lpwstr>
      </vt:variant>
      <vt:variant>
        <vt:i4>1638449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535428310</vt:lpwstr>
      </vt:variant>
      <vt:variant>
        <vt:i4>1572913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535428309</vt:lpwstr>
      </vt:variant>
      <vt:variant>
        <vt:i4>1572913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535428308</vt:lpwstr>
      </vt:variant>
      <vt:variant>
        <vt:i4>1572913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535428307</vt:lpwstr>
      </vt:variant>
      <vt:variant>
        <vt:i4>1572913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535428306</vt:lpwstr>
      </vt:variant>
      <vt:variant>
        <vt:i4>1572913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535428305</vt:lpwstr>
      </vt:variant>
      <vt:variant>
        <vt:i4>1572913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535428304</vt:lpwstr>
      </vt:variant>
      <vt:variant>
        <vt:i4>1572913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535428303</vt:lpwstr>
      </vt:variant>
      <vt:variant>
        <vt:i4>1572913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535428302</vt:lpwstr>
      </vt:variant>
      <vt:variant>
        <vt:i4>1572913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535428301</vt:lpwstr>
      </vt:variant>
      <vt:variant>
        <vt:i4>1572913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535428300</vt:lpwstr>
      </vt:variant>
      <vt:variant>
        <vt:i4>111416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535428299</vt:lpwstr>
      </vt:variant>
      <vt:variant>
        <vt:i4>111416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535428298</vt:lpwstr>
      </vt:variant>
      <vt:variant>
        <vt:i4>111416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535428297</vt:lpwstr>
      </vt:variant>
      <vt:variant>
        <vt:i4>1114160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535428296</vt:lpwstr>
      </vt:variant>
      <vt:variant>
        <vt:i4>1114160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535428295</vt:lpwstr>
      </vt:variant>
      <vt:variant>
        <vt:i4>1114160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535428294</vt:lpwstr>
      </vt:variant>
      <vt:variant>
        <vt:i4>111416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535428293</vt:lpwstr>
      </vt:variant>
      <vt:variant>
        <vt:i4>1114160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535428292</vt:lpwstr>
      </vt:variant>
      <vt:variant>
        <vt:i4>111416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535428291</vt:lpwstr>
      </vt:variant>
      <vt:variant>
        <vt:i4>111416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535428290</vt:lpwstr>
      </vt:variant>
      <vt:variant>
        <vt:i4>104862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535428289</vt:lpwstr>
      </vt:variant>
      <vt:variant>
        <vt:i4>104862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535428288</vt:lpwstr>
      </vt:variant>
      <vt:variant>
        <vt:i4>104862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535428287</vt:lpwstr>
      </vt:variant>
      <vt:variant>
        <vt:i4>104862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535428286</vt:lpwstr>
      </vt:variant>
      <vt:variant>
        <vt:i4>104862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535428285</vt:lpwstr>
      </vt:variant>
      <vt:variant>
        <vt:i4>104862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535428284</vt:lpwstr>
      </vt:variant>
      <vt:variant>
        <vt:i4>104862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535428283</vt:lpwstr>
      </vt:variant>
      <vt:variant>
        <vt:i4>104862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535428282</vt:lpwstr>
      </vt:variant>
      <vt:variant>
        <vt:i4>104862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535428281</vt:lpwstr>
      </vt:variant>
      <vt:variant>
        <vt:i4>104862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535428280</vt:lpwstr>
      </vt:variant>
      <vt:variant>
        <vt:i4>203166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535428279</vt:lpwstr>
      </vt:variant>
      <vt:variant>
        <vt:i4>203166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535428278</vt:lpwstr>
      </vt:variant>
      <vt:variant>
        <vt:i4>203166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535428277</vt:lpwstr>
      </vt:variant>
      <vt:variant>
        <vt:i4>203166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535428276</vt:lpwstr>
      </vt:variant>
      <vt:variant>
        <vt:i4>203166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35428275</vt:lpwstr>
      </vt:variant>
      <vt:variant>
        <vt:i4>203166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35428274</vt:lpwstr>
      </vt:variant>
      <vt:variant>
        <vt:i4>203166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35428273</vt:lpwstr>
      </vt:variant>
      <vt:variant>
        <vt:i4>203166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35428272</vt:lpwstr>
      </vt:variant>
      <vt:variant>
        <vt:i4>203166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35428271</vt:lpwstr>
      </vt:variant>
      <vt:variant>
        <vt:i4>203166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35428270</vt:lpwstr>
      </vt:variant>
      <vt:variant>
        <vt:i4>196612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35428269</vt:lpwstr>
      </vt:variant>
      <vt:variant>
        <vt:i4>196612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35428268</vt:lpwstr>
      </vt:variant>
      <vt:variant>
        <vt:i4>196612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35428267</vt:lpwstr>
      </vt:variant>
      <vt:variant>
        <vt:i4>196612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35428266</vt:lpwstr>
      </vt:variant>
      <vt:variant>
        <vt:i4>196612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35428265</vt:lpwstr>
      </vt:variant>
      <vt:variant>
        <vt:i4>196612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35428264</vt:lpwstr>
      </vt:variant>
      <vt:variant>
        <vt:i4>196612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35428263</vt:lpwstr>
      </vt:variant>
      <vt:variant>
        <vt:i4>196612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35428262</vt:lpwstr>
      </vt:variant>
      <vt:variant>
        <vt:i4>196612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35428261</vt:lpwstr>
      </vt:variant>
      <vt:variant>
        <vt:i4>196612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35428260</vt:lpwstr>
      </vt:variant>
      <vt:variant>
        <vt:i4>190059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35428259</vt:lpwstr>
      </vt:variant>
      <vt:variant>
        <vt:i4>190059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35428258</vt:lpwstr>
      </vt:variant>
      <vt:variant>
        <vt:i4>190059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35428257</vt:lpwstr>
      </vt:variant>
      <vt:variant>
        <vt:i4>190059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35428256</vt:lpwstr>
      </vt:variant>
      <vt:variant>
        <vt:i4>190059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35428255</vt:lpwstr>
      </vt:variant>
      <vt:variant>
        <vt:i4>190059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35428254</vt:lpwstr>
      </vt:variant>
      <vt:variant>
        <vt:i4>190059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35428253</vt:lpwstr>
      </vt:variant>
      <vt:variant>
        <vt:i4>190059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35428252</vt:lpwstr>
      </vt:variant>
      <vt:variant>
        <vt:i4>190059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35428251</vt:lpwstr>
      </vt:variant>
      <vt:variant>
        <vt:i4>190059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35428250</vt:lpwstr>
      </vt:variant>
      <vt:variant>
        <vt:i4>183505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35428249</vt:lpwstr>
      </vt:variant>
      <vt:variant>
        <vt:i4>183505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35428248</vt:lpwstr>
      </vt:variant>
      <vt:variant>
        <vt:i4>183505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35428247</vt:lpwstr>
      </vt:variant>
      <vt:variant>
        <vt:i4>18350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35428246</vt:lpwstr>
      </vt:variant>
      <vt:variant>
        <vt:i4>18350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35428245</vt:lpwstr>
      </vt:variant>
      <vt:variant>
        <vt:i4>18350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35428244</vt:lpwstr>
      </vt:variant>
      <vt:variant>
        <vt:i4>18350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35428243</vt:lpwstr>
      </vt:variant>
      <vt:variant>
        <vt:i4>18350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35428242</vt:lpwstr>
      </vt:variant>
      <vt:variant>
        <vt:i4>18350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35428241</vt:lpwstr>
      </vt:variant>
      <vt:variant>
        <vt:i4>18350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35428240</vt:lpwstr>
      </vt:variant>
      <vt:variant>
        <vt:i4>176952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35428239</vt:lpwstr>
      </vt:variant>
      <vt:variant>
        <vt:i4>176952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35428238</vt:lpwstr>
      </vt:variant>
      <vt:variant>
        <vt:i4>176952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35428237</vt:lpwstr>
      </vt:variant>
      <vt:variant>
        <vt:i4>176952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3542823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2-04T12:25:00Z</dcterms:created>
  <dcterms:modified xsi:type="dcterms:W3CDTF">2023-10-31T07:24:00Z</dcterms:modified>
</cp:coreProperties>
</file>